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5D56472A"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5-02T16:35:00Z">
        <w:r w:rsidR="007D4EC0">
          <w:t>several</w:t>
        </w:r>
      </w:ins>
      <w:ins w:id="50" w:author="Brian Wortman" w:date="2014-04-24T13:54:00Z">
        <w:r w:rsidR="00FC2FFE">
          <w:t xml:space="preserve"> great</w:t>
        </w:r>
      </w:ins>
      <w:ins w:id="51" w:author="Brian Wortman" w:date="2014-04-24T13:56:00Z">
        <w:r w:rsidR="006A567E" w:rsidRPr="006A567E">
          <w:t xml:space="preserve"> ASP.NET Web API</w:t>
        </w:r>
      </w:ins>
      <w:ins w:id="52" w:author="Brian Wortman" w:date="2014-04-24T13:54:00Z">
        <w:r w:rsidR="00FC2FFE">
          <w:t xml:space="preserve"> </w:t>
        </w:r>
      </w:ins>
      <w:ins w:id="53" w:author="Brian Wortman" w:date="2014-04-24T13:56:00Z">
        <w:r w:rsidR="006A567E" w:rsidRPr="006A567E">
          <w:t>features</w:t>
        </w:r>
      </w:ins>
      <w:ins w:id="54" w:author="Brian Wortman" w:date="2014-04-24T13:59:00Z">
        <w:r w:rsidR="006A567E">
          <w:t>. We'll cover</w:t>
        </w:r>
      </w:ins>
      <w:del w:id="55" w:author="Brian Wortman" w:date="2014-04-24T12:49:00Z">
        <w:r w:rsidR="00130755" w:rsidRPr="00130755" w:rsidDel="00445142">
          <w:delText xml:space="preserve">While each of these things is </w:delText>
        </w:r>
      </w:del>
      <w:del w:id="56" w:author="Brian Wortman" w:date="2014-04-24T12:36:00Z">
        <w:r w:rsidR="00130755" w:rsidRPr="00130755" w:rsidDel="009B1E12">
          <w:delText xml:space="preserve">certainly </w:delText>
        </w:r>
      </w:del>
      <w:del w:id="57" w:author="Brian Wortman" w:date="2014-04-24T12:38:00Z">
        <w:r w:rsidR="00130755" w:rsidRPr="00130755" w:rsidDel="009B1E12">
          <w:delText>important</w:delText>
        </w:r>
      </w:del>
      <w:del w:id="58" w:author="Brian Wortman" w:date="2014-04-24T12:39:00Z">
        <w:r w:rsidR="00130755" w:rsidRPr="00130755" w:rsidDel="009B1E12">
          <w:delText xml:space="preserve"> </w:delText>
        </w:r>
      </w:del>
      <w:del w:id="59" w:author="Brian Wortman" w:date="2014-04-24T12:37:00Z">
        <w:r w:rsidR="00130755" w:rsidRPr="00130755" w:rsidDel="009B1E12">
          <w:delText xml:space="preserve">and critical </w:delText>
        </w:r>
      </w:del>
      <w:del w:id="60" w:author="Brian Wortman" w:date="2014-04-24T12:39:00Z">
        <w:r w:rsidR="00130755" w:rsidRPr="00130755" w:rsidDel="009B1E12">
          <w:delText>to the overall design of the service</w:delText>
        </w:r>
      </w:del>
      <w:del w:id="61" w:author="Brian Wortman" w:date="2014-04-24T12:49:00Z">
        <w:r w:rsidR="00130755" w:rsidRPr="00130755" w:rsidDel="00445142">
          <w:delText xml:space="preserve">, </w:delText>
        </w:r>
      </w:del>
      <w:del w:id="62" w:author="Brian Wortman" w:date="2014-04-24T12:39:00Z">
        <w:r w:rsidR="00130755" w:rsidRPr="00130755" w:rsidDel="009B1E12">
          <w:delText xml:space="preserve">you’ve </w:delText>
        </w:r>
      </w:del>
      <w:del w:id="63"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4" w:author="Brian Wortman" w:date="2014-04-24T13:58:00Z"/>
        </w:rPr>
      </w:pPr>
      <w:ins w:id="65" w:author="Brian Wortman" w:date="2014-04-24T13:58:00Z">
        <w:r>
          <w:t>Routing (convention</w:t>
        </w:r>
      </w:ins>
      <w:ins w:id="66" w:author="Brian Wortman" w:date="2014-04-24T14:06:00Z">
        <w:r w:rsidR="00B2798D">
          <w:t xml:space="preserve">al </w:t>
        </w:r>
      </w:ins>
      <w:ins w:id="67" w:author="Brian Wortman" w:date="2014-04-24T13:58:00Z">
        <w:r>
          <w:t>and attribute-based)</w:t>
        </w:r>
      </w:ins>
    </w:p>
    <w:p w14:paraId="4CBBCC94" w14:textId="315DF41A" w:rsidR="006A567E" w:rsidRDefault="006A567E" w:rsidP="006A567E">
      <w:pPr>
        <w:pStyle w:val="Bullet"/>
        <w:rPr>
          <w:ins w:id="68" w:author="Brian Wortman" w:date="2014-04-24T13:58:00Z"/>
        </w:rPr>
      </w:pPr>
      <w:ins w:id="69" w:author="Brian Wortman" w:date="2014-04-24T13:58:00Z">
        <w:r>
          <w:t>API versioning</w:t>
        </w:r>
      </w:ins>
      <w:ins w:id="70" w:author="Brian Wortman" w:date="2014-04-26T16:01:00Z">
        <w:r w:rsidR="00941924">
          <w:t xml:space="preserve"> using </w:t>
        </w:r>
      </w:ins>
      <w:ins w:id="71" w:author="Brian Wortman" w:date="2014-04-26T16:02:00Z">
        <w:r w:rsidR="00941924">
          <w:t>attribute-based</w:t>
        </w:r>
      </w:ins>
      <w:ins w:id="72"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3" w:author="Brian Wortman" w:date="2014-04-24T13:10:00Z"/>
        </w:rPr>
      </w:pPr>
      <w:del w:id="74" w:author="Brian Wortman" w:date="2014-04-24T13:10:00Z">
        <w:r w:rsidRPr="00130755" w:rsidDel="00592E44">
          <w:delText>Controller activation</w:delText>
        </w:r>
      </w:del>
    </w:p>
    <w:p w14:paraId="42A086DC" w14:textId="77777777" w:rsidR="00130755" w:rsidRPr="00130755" w:rsidRDefault="00592E44" w:rsidP="00130755">
      <w:pPr>
        <w:pStyle w:val="Bullet"/>
      </w:pPr>
      <w:ins w:id="75" w:author="Brian Wortman" w:date="2014-04-24T13:10:00Z">
        <w:r>
          <w:t>Management of d</w:t>
        </w:r>
      </w:ins>
      <w:del w:id="76"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7" w:author="Brian Wortman" w:date="2014-04-24T13:03:00Z"/>
        </w:rPr>
      </w:pPr>
      <w:del w:id="78" w:author="Brian Wortman" w:date="2014-04-24T13:03:00Z">
        <w:r w:rsidRPr="00130755" w:rsidDel="00F81E4B">
          <w:delText>Security</w:delText>
        </w:r>
      </w:del>
    </w:p>
    <w:p w14:paraId="12E0EDC0" w14:textId="5F7A58B0" w:rsidR="00F75706" w:rsidRDefault="00C445C1" w:rsidP="00130755">
      <w:pPr>
        <w:pStyle w:val="Bullet"/>
        <w:rPr>
          <w:ins w:id="79" w:author="Brian Wortman" w:date="2014-04-24T13:45:00Z"/>
        </w:rPr>
      </w:pPr>
      <w:ins w:id="80" w:author="Brian Wortman" w:date="2014-04-24T12:51:00Z">
        <w:r>
          <w:t>Diagnostic Tracing</w:t>
        </w:r>
      </w:ins>
    </w:p>
    <w:p w14:paraId="5A0DAA6D" w14:textId="77777777" w:rsidR="00130755" w:rsidRPr="00130755" w:rsidRDefault="00F75706" w:rsidP="00130755">
      <w:pPr>
        <w:pStyle w:val="Bullet"/>
      </w:pPr>
      <w:ins w:id="81" w:author="Brian Wortman" w:date="2014-04-24T13:45:00Z">
        <w:r>
          <w:t>Error handling</w:t>
        </w:r>
      </w:ins>
      <w:del w:id="82"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3" w:author="Brian Wortman" w:date="2014-04-24T13:49:00Z"/>
        </w:rPr>
      </w:pPr>
      <w:ins w:id="84" w:author="Brian Wortman" w:date="2014-04-24T13:49:00Z">
        <w:r>
          <w:t>IHttpActionResult</w:t>
        </w:r>
      </w:ins>
    </w:p>
    <w:p w14:paraId="6D8EC918" w14:textId="77777777" w:rsidR="00F75706" w:rsidRDefault="00F75706" w:rsidP="00F75706">
      <w:pPr>
        <w:pStyle w:val="Bullet"/>
        <w:rPr>
          <w:ins w:id="85" w:author="Brian Wortman" w:date="2014-04-24T13:50:00Z"/>
        </w:rPr>
      </w:pPr>
      <w:ins w:id="86" w:author="Brian Wortman" w:date="2014-04-24T13:50:00Z">
        <w:r>
          <w:t>Input validation</w:t>
        </w:r>
      </w:ins>
    </w:p>
    <w:p w14:paraId="4C6DC24F" w14:textId="56BB5CF8" w:rsidR="006A567E" w:rsidRDefault="00C52208">
      <w:pPr>
        <w:pStyle w:val="BodyTextCont"/>
        <w:rPr>
          <w:ins w:id="87" w:author="Brian Wortman" w:date="2014-04-25T21:14:00Z"/>
        </w:rPr>
        <w:pPrChange w:id="88" w:author="Brian Wortman" w:date="2014-04-25T19:22:00Z">
          <w:pPr/>
        </w:pPrChange>
      </w:pPr>
      <w:ins w:id="89" w:author="Brian Wortman" w:date="2014-04-24T13:15:00Z">
        <w:r>
          <w:t xml:space="preserve">You may be wondering why security is missing from this </w:t>
        </w:r>
      </w:ins>
      <w:ins w:id="90" w:author="Brian Wortman" w:date="2014-04-24T13:16:00Z">
        <w:r>
          <w:t>infrastructur</w:t>
        </w:r>
        <w:r w:rsidR="00D06A26">
          <w:t>e-</w:t>
        </w:r>
      </w:ins>
      <w:ins w:id="91" w:author="Brian Wortman" w:date="2014-04-24T14:00:00Z">
        <w:r w:rsidR="006A567E">
          <w:t>heavy</w:t>
        </w:r>
      </w:ins>
      <w:ins w:id="92" w:author="Brian Wortman" w:date="2014-04-24T13:16:00Z">
        <w:r w:rsidR="00D06A26">
          <w:t xml:space="preserve"> chapter. Well, security merits its own chapter</w:t>
        </w:r>
      </w:ins>
      <w:ins w:id="93" w:author="Brian Wortman" w:date="2014-04-24T13:18:00Z">
        <w:r w:rsidR="00D06A26">
          <w:t>;</w:t>
        </w:r>
      </w:ins>
      <w:ins w:id="94" w:author="Brian Wortman" w:date="2014-04-24T13:17:00Z">
        <w:r w:rsidR="00D06A26">
          <w:t xml:space="preserve"> </w:t>
        </w:r>
      </w:ins>
      <w:ins w:id="95" w:author="Brian Wortman" w:date="2014-04-24T13:18:00Z">
        <w:r w:rsidR="00D06A26">
          <w:t xml:space="preserve">so don't worry, </w:t>
        </w:r>
      </w:ins>
      <w:ins w:id="96" w:author="Brian Wortman" w:date="2014-04-24T13:17:00Z">
        <w:r w:rsidR="00D06A26">
          <w:t xml:space="preserve">we will </w:t>
        </w:r>
      </w:ins>
      <w:ins w:id="97" w:author="Brian Wortman" w:date="2014-04-24T13:18:00Z">
        <w:r w:rsidR="00D06A26">
          <w:t xml:space="preserve">get to </w:t>
        </w:r>
      </w:ins>
      <w:ins w:id="98" w:author="Brian Wortman" w:date="2014-04-24T13:17:00Z">
        <w:r w:rsidR="00D06A26">
          <w:t xml:space="preserve">it soon. </w:t>
        </w:r>
      </w:ins>
      <w:del w:id="99" w:author="Brian Wortman" w:date="2014-04-24T13:04:00Z">
        <w:r w:rsidR="004254E9" w:rsidRPr="00130755" w:rsidDel="00F81E4B">
          <w:delText>You'll learn</w:delText>
        </w:r>
        <w:r w:rsidR="00130755" w:rsidRPr="00130755" w:rsidDel="00F81E4B">
          <w:delText xml:space="preserve"> about </w:delText>
        </w:r>
      </w:del>
      <w:del w:id="100" w:author="Brian Wortman" w:date="2014-04-24T13:18:00Z">
        <w:r w:rsidR="00130755" w:rsidRPr="00130755" w:rsidDel="00D06A26">
          <w:delText xml:space="preserve">security </w:delText>
        </w:r>
      </w:del>
      <w:del w:id="101" w:author="Brian Wortman" w:date="2014-04-24T13:04:00Z">
        <w:r w:rsidR="00130755" w:rsidRPr="00130755" w:rsidDel="00F81E4B">
          <w:delText xml:space="preserve">and logging </w:delText>
        </w:r>
      </w:del>
      <w:del w:id="102"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3" w:author="Brian Wortman" w:date="2014-04-24T13:04:00Z">
        <w:r w:rsidR="00130755" w:rsidRPr="00130755" w:rsidDel="00F81E4B">
          <w:delText xml:space="preserve">you </w:delText>
        </w:r>
      </w:del>
      <w:ins w:id="104" w:author="Brian Wortman" w:date="2014-04-24T13:04:00Z">
        <w:r w:rsidR="00F81E4B">
          <w:t xml:space="preserve">we </w:t>
        </w:r>
      </w:ins>
      <w:r w:rsidR="00130755" w:rsidRPr="00130755">
        <w:t>want to focus on</w:t>
      </w:r>
      <w:del w:id="105"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6" w:author="Brian Wortman" w:date="2014-04-24T13:05:00Z">
        <w:r w:rsidR="00F81E4B">
          <w:t xml:space="preserve"> </w:t>
        </w:r>
      </w:ins>
      <w:ins w:id="107" w:author="Brian Wortman" w:date="2014-04-24T13:07:00Z">
        <w:r w:rsidR="00592E44">
          <w:t xml:space="preserve">getting the </w:t>
        </w:r>
      </w:ins>
      <w:ins w:id="108" w:author="Brian Wortman" w:date="2014-04-24T13:18:00Z">
        <w:r w:rsidR="00D06A26">
          <w:t xml:space="preserve">basic </w:t>
        </w:r>
      </w:ins>
      <w:ins w:id="109" w:author="Brian Wortman" w:date="2014-04-24T13:05:00Z">
        <w:r w:rsidR="00F81E4B">
          <w:t xml:space="preserve">infrastructure </w:t>
        </w:r>
      </w:ins>
      <w:ins w:id="110" w:author="Brian Wortman" w:date="2014-04-24T13:07:00Z">
        <w:r w:rsidR="00592E44">
          <w:t xml:space="preserve">in place </w:t>
        </w:r>
      </w:ins>
      <w:ins w:id="111" w:author="Brian Wortman" w:date="2014-04-24T13:05:00Z">
        <w:r w:rsidR="00F81E4B">
          <w:t xml:space="preserve">so that </w:t>
        </w:r>
      </w:ins>
      <w:ins w:id="112" w:author="Brian Wortman" w:date="2014-04-24T13:07:00Z">
        <w:r w:rsidR="00592E44">
          <w:t xml:space="preserve">we can </w:t>
        </w:r>
      </w:ins>
      <w:ins w:id="113" w:author="Brian Wortman" w:date="2014-04-24T13:12:00Z">
        <w:r>
          <w:t>begin implementing our task</w:t>
        </w:r>
      </w:ins>
      <w:ins w:id="114" w:author="Brian Wortman" w:date="2014-05-02T11:46:00Z">
        <w:r w:rsidR="006668F9">
          <w:t>-</w:t>
        </w:r>
      </w:ins>
      <w:ins w:id="115" w:author="Brian Wortman" w:date="2014-04-24T13:12:00Z">
        <w:r>
          <w:t>management business logic.</w:t>
        </w:r>
      </w:ins>
    </w:p>
    <w:p w14:paraId="29C4375A" w14:textId="7867FCEA" w:rsidR="00130755" w:rsidRPr="00130755" w:rsidRDefault="00D56720">
      <w:pPr>
        <w:pStyle w:val="BodyTextCont"/>
        <w:pPrChange w:id="116" w:author="Brian Wortman" w:date="2014-04-24T14:00:00Z">
          <w:pPr/>
        </w:pPrChange>
      </w:pPr>
      <w:ins w:id="117" w:author="Brian Wortman" w:date="2014-04-26T20:42:00Z">
        <w:r>
          <w:t>Yes, t</w:t>
        </w:r>
      </w:ins>
      <w:ins w:id="118" w:author="Brian Wortman" w:date="2014-04-25T21:19:00Z">
        <w:r w:rsidR="00AA296D" w:rsidRPr="00AA296D">
          <w:t xml:space="preserve">his is a lot </w:t>
        </w:r>
      </w:ins>
      <w:ins w:id="119" w:author="Brian Wortman" w:date="2014-04-26T20:45:00Z">
        <w:r>
          <w:t xml:space="preserve">of material </w:t>
        </w:r>
      </w:ins>
      <w:ins w:id="120" w:author="Brian Wortman" w:date="2014-04-25T21:19:00Z">
        <w:r w:rsidR="00AA296D" w:rsidRPr="00AA296D">
          <w:t xml:space="preserve">to cover in </w:t>
        </w:r>
      </w:ins>
      <w:ins w:id="121" w:author="Brian Wortman" w:date="2014-04-26T20:45:00Z">
        <w:r>
          <w:t xml:space="preserve">this </w:t>
        </w:r>
      </w:ins>
      <w:ins w:id="122" w:author="Brian Wortman" w:date="2014-04-26T20:47:00Z">
        <w:r w:rsidR="00E811A3">
          <w:t xml:space="preserve">rather </w:t>
        </w:r>
      </w:ins>
      <w:ins w:id="123" w:author="Brian Wortman" w:date="2014-04-25T21:19:00Z">
        <w:r>
          <w:t>long</w:t>
        </w:r>
        <w:r w:rsidR="00AA296D" w:rsidRPr="00AA296D">
          <w:t xml:space="preserve"> chapter</w:t>
        </w:r>
      </w:ins>
      <w:ins w:id="124" w:author="Brian Wortman" w:date="2014-04-26T20:42:00Z">
        <w:r>
          <w:t>. We'll take it step-by-step so that it will end up making sense in the end</w:t>
        </w:r>
      </w:ins>
      <w:ins w:id="125" w:author="Brian Wortman" w:date="2014-04-26T20:41:00Z">
        <w:r>
          <w:t xml:space="preserve">. </w:t>
        </w:r>
      </w:ins>
      <w:ins w:id="126" w:author="Brian Wortman" w:date="2014-04-25T21:21:00Z">
        <w:r w:rsidR="00AA296D">
          <w:t>Now l</w:t>
        </w:r>
      </w:ins>
      <w:ins w:id="127" w:author="Brian Wortman" w:date="2014-04-24T13:47:00Z">
        <w:r w:rsidR="00F75706">
          <w:t>et's get started</w:t>
        </w:r>
      </w:ins>
      <w:ins w:id="128" w:author="Brian Wortman" w:date="2014-04-26T20:46:00Z">
        <w:r w:rsidR="00E811A3">
          <w:t>…</w:t>
        </w:r>
      </w:ins>
      <w:del w:id="129" w:author="Brian Wortman" w:date="2014-04-24T13:10:00Z">
        <w:r w:rsidR="00130755" w:rsidRPr="00130755" w:rsidDel="00592E44">
          <w:delText>.</w:delText>
        </w:r>
      </w:del>
    </w:p>
    <w:p w14:paraId="678C4BB0" w14:textId="77777777" w:rsidR="00130755" w:rsidRPr="00130755" w:rsidRDefault="00130755" w:rsidP="00130755">
      <w:pPr>
        <w:pStyle w:val="Heading1"/>
      </w:pPr>
      <w:del w:id="130" w:author="Brian Wortman" w:date="2014-04-24T13:19:00Z">
        <w:r w:rsidRPr="00130755" w:rsidDel="00D06A26">
          <w:delText xml:space="preserve">Controller </w:delText>
        </w:r>
      </w:del>
      <w:ins w:id="131" w:author="Brian Wortman" w:date="2014-04-24T13:19:00Z">
        <w:r w:rsidR="00D06A26">
          <w:t>Routing</w:t>
        </w:r>
      </w:ins>
      <w:del w:id="132" w:author="Brian Wortman" w:date="2014-04-24T13:19:00Z">
        <w:r w:rsidRPr="00130755" w:rsidDel="00D06A26">
          <w:delText>Activation</w:delText>
        </w:r>
      </w:del>
    </w:p>
    <w:p w14:paraId="0C409088" w14:textId="77777777" w:rsidR="003922FA" w:rsidRDefault="00FD5BDF">
      <w:pPr>
        <w:pStyle w:val="BodyTextFirst"/>
        <w:rPr>
          <w:ins w:id="133" w:author="Brian Wortman" w:date="2014-04-24T20:36:00Z"/>
        </w:rPr>
        <w:pPrChange w:id="134" w:author="Brian Wortman" w:date="2014-04-24T20:23:00Z">
          <w:pPr/>
        </w:pPrChange>
      </w:pPr>
      <w:ins w:id="135" w:author="Brian Wortman" w:date="2014-04-24T20:17:00Z">
        <w:r>
          <w:t xml:space="preserve">Although </w:t>
        </w:r>
      </w:ins>
      <w:ins w:id="136" w:author="Brian Wortman" w:date="2014-04-24T20:20:00Z">
        <w:r>
          <w:t xml:space="preserve">a </w:t>
        </w:r>
      </w:ins>
      <w:ins w:id="137" w:author="Brian Wortman" w:date="2014-04-24T20:17:00Z">
        <w:r>
          <w:t xml:space="preserve">request to </w:t>
        </w:r>
      </w:ins>
      <w:ins w:id="138" w:author="Brian Wortman" w:date="2014-04-24T20:18:00Z">
        <w:r>
          <w:t xml:space="preserve">an ASP.NET Web API-based service can be processed by </w:t>
        </w:r>
      </w:ins>
      <w:ins w:id="139" w:author="Brian Wortman" w:date="2014-04-24T20:20:00Z">
        <w:r>
          <w:t xml:space="preserve">a </w:t>
        </w:r>
      </w:ins>
      <w:ins w:id="140" w:author="Brian Wortman" w:date="2014-04-24T20:18:00Z">
        <w:r>
          <w:t>message handler</w:t>
        </w:r>
      </w:ins>
      <w:ins w:id="141" w:author="Brian Wortman" w:date="2014-04-24T20:19:00Z">
        <w:r>
          <w:t xml:space="preserve"> without any </w:t>
        </w:r>
      </w:ins>
      <w:ins w:id="142" w:author="Brian Wortman" w:date="2014-04-24T20:21:00Z">
        <w:r>
          <w:t xml:space="preserve">need for a controller (and we'll see an example of this in a later chapter when we discuss processing SOAP messages for legacy </w:t>
        </w:r>
      </w:ins>
      <w:ins w:id="143" w:author="Brian Wortman" w:date="2014-04-24T20:22:00Z">
        <w:r w:rsidR="00506E69">
          <w:t xml:space="preserve">callers), ASP.NET Web API-based services </w:t>
        </w:r>
      </w:ins>
      <w:ins w:id="144" w:author="Brian Wortman" w:date="2014-04-24T20:25:00Z">
        <w:r w:rsidR="00506E69">
          <w:t xml:space="preserve">are normally configured to route messages to </w:t>
        </w:r>
      </w:ins>
      <w:ins w:id="145" w:author="Brian Wortman" w:date="2014-04-24T20:22:00Z">
        <w:r w:rsidR="00506E69">
          <w:t xml:space="preserve">controllers </w:t>
        </w:r>
      </w:ins>
      <w:ins w:id="146" w:author="Brian Wortman" w:date="2014-04-24T20:26:00Z">
        <w:r w:rsidR="00506E69">
          <w:t xml:space="preserve">for processing. </w:t>
        </w:r>
      </w:ins>
      <w:ins w:id="147" w:author="Brian Wortman" w:date="2014-04-24T20:32:00Z">
        <w:r w:rsidR="00C3004E">
          <w:t xml:space="preserve">Such an arrangement </w:t>
        </w:r>
      </w:ins>
      <w:ins w:id="148" w:author="Brian Wortman" w:date="2014-04-24T20:27:00Z">
        <w:r w:rsidR="003922FA">
          <w:t>allows services to benefit from model binding</w:t>
        </w:r>
      </w:ins>
      <w:ins w:id="149" w:author="Brian Wortman" w:date="2014-04-24T20:28:00Z">
        <w:r w:rsidR="003922FA">
          <w:t xml:space="preserve">, </w:t>
        </w:r>
      </w:ins>
      <w:ins w:id="150" w:author="Brian Wortman" w:date="2014-04-24T20:29:00Z">
        <w:r w:rsidR="003922FA">
          <w:t>controller</w:t>
        </w:r>
      </w:ins>
      <w:ins w:id="151" w:author="Brian Wortman" w:date="2014-04-24T20:30:00Z">
        <w:r w:rsidR="003922FA">
          <w:t>-</w:t>
        </w:r>
      </w:ins>
      <w:ins w:id="152" w:author="Brian Wortman" w:date="2014-04-24T20:29:00Z">
        <w:r w:rsidR="003922FA">
          <w:t xml:space="preserve"> </w:t>
        </w:r>
      </w:ins>
      <w:ins w:id="153" w:author="Brian Wortman" w:date="2014-04-25T20:31:00Z">
        <w:r w:rsidR="00260E82">
          <w:t>and</w:t>
        </w:r>
      </w:ins>
      <w:ins w:id="154" w:author="Brian Wortman" w:date="2014-04-24T20:29:00Z">
        <w:r w:rsidR="003922FA">
          <w:t xml:space="preserve"> action-specific filters</w:t>
        </w:r>
      </w:ins>
      <w:ins w:id="155" w:author="Brian Wortman" w:date="2014-04-25T09:28:00Z">
        <w:r w:rsidR="008F6EA7">
          <w:t xml:space="preserve">, and result </w:t>
        </w:r>
        <w:r w:rsidR="008F6EA7">
          <w:lastRenderedPageBreak/>
          <w:t>conversion</w:t>
        </w:r>
      </w:ins>
      <w:ins w:id="156" w:author="Brian Wortman" w:date="2014-04-24T20:29:00Z">
        <w:r w:rsidR="003922FA">
          <w:t xml:space="preserve">; i.e., </w:t>
        </w:r>
      </w:ins>
      <w:ins w:id="157" w:author="Brian Wortman" w:date="2014-04-24T20:32:00Z">
        <w:r w:rsidR="00C3004E">
          <w:t xml:space="preserve">it </w:t>
        </w:r>
      </w:ins>
      <w:ins w:id="158" w:author="Brian Wortman" w:date="2014-04-24T20:29:00Z">
        <w:r w:rsidR="003922FA">
          <w:t xml:space="preserve">makes full utilization of the </w:t>
        </w:r>
      </w:ins>
      <w:ins w:id="159" w:author="Brian Wortman" w:date="2014-04-24T20:31:00Z">
        <w:r w:rsidR="003922FA">
          <w:t xml:space="preserve">ASP.NET Web API's </w:t>
        </w:r>
      </w:ins>
      <w:ins w:id="160" w:author="Brian Wortman" w:date="2014-04-24T20:29:00Z">
        <w:r w:rsidR="003922FA">
          <w:t>extensible processing pipeline.</w:t>
        </w:r>
      </w:ins>
      <w:ins w:id="161"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2" w:author="Brian Wortman" w:date="2014-04-24T20:36:00Z"/>
        </w:rPr>
        <w:pPrChange w:id="163" w:author="Brian Wortman" w:date="2014-04-24T20:36:00Z">
          <w:pPr/>
        </w:pPrChange>
      </w:pPr>
      <w:ins w:id="164" w:author="Brian Wortman" w:date="2014-04-24T20:36:00Z">
        <w:r>
          <w:t>HTTP Message Lifecycle in ASP.NET Web API</w:t>
        </w:r>
      </w:ins>
    </w:p>
    <w:p w14:paraId="1A486B76" w14:textId="77777777" w:rsidR="00C3004E" w:rsidRDefault="00DA0BE2">
      <w:pPr>
        <w:pStyle w:val="SideBarBody"/>
        <w:rPr>
          <w:ins w:id="165" w:author="Brian Wortman" w:date="2014-04-24T20:43:00Z"/>
        </w:rPr>
        <w:pPrChange w:id="166" w:author="Brian Wortman" w:date="2014-04-24T20:37:00Z">
          <w:pPr/>
        </w:pPrChange>
      </w:pPr>
      <w:ins w:id="167" w:author="Brian Wortman" w:date="2014-04-24T20:37:00Z">
        <w:r>
          <w:t xml:space="preserve">The </w:t>
        </w:r>
      </w:ins>
      <w:ins w:id="168" w:author="Brian Wortman" w:date="2014-04-24T20:38:00Z">
        <w:r>
          <w:t xml:space="preserve">official Microsoft </w:t>
        </w:r>
      </w:ins>
      <w:ins w:id="169" w:author="Brian Wortman" w:date="2014-04-24T20:37:00Z">
        <w:r>
          <w:t xml:space="preserve">ASP.NET Web API </w:t>
        </w:r>
      </w:ins>
      <w:ins w:id="170" w:author="Brian Wortman" w:date="2014-04-24T20:38:00Z">
        <w:r>
          <w:t xml:space="preserve">site has an excellent poster illustrating the complete </w:t>
        </w:r>
      </w:ins>
      <w:ins w:id="171" w:author="Brian Wortman" w:date="2014-04-24T20:39:00Z">
        <w:r>
          <w:t>ASP.NET Web API</w:t>
        </w:r>
        <w:r w:rsidRPr="00DA0BE2">
          <w:t xml:space="preserve"> </w:t>
        </w:r>
      </w:ins>
      <w:ins w:id="172" w:author="Brian Wortman" w:date="2014-04-24T20:38:00Z">
        <w:r>
          <w:t>HTTP message lifecyc</w:t>
        </w:r>
      </w:ins>
      <w:ins w:id="173" w:author="Brian Wortman" w:date="2014-04-24T20:39:00Z">
        <w:r>
          <w:t>l</w:t>
        </w:r>
      </w:ins>
      <w:ins w:id="174" w:author="Brian Wortman" w:date="2014-04-24T20:38:00Z">
        <w:r>
          <w:t>e</w:t>
        </w:r>
      </w:ins>
      <w:ins w:id="175" w:author="Brian Wortman" w:date="2014-04-24T20:39:00Z">
        <w:r>
          <w:t>.</w:t>
        </w:r>
      </w:ins>
      <w:ins w:id="176" w:author="Brian Wortman" w:date="2014-04-24T20:40:00Z">
        <w:r>
          <w:t xml:space="preserve"> The poster is available at</w:t>
        </w:r>
      </w:ins>
      <w:ins w:id="177" w:author="Brian Wortman" w:date="2014-04-24T20:41:00Z">
        <w:r>
          <w:t xml:space="preserve"> </w:t>
        </w:r>
      </w:ins>
      <w:ins w:id="178" w:author="Brian Wortman" w:date="2014-04-24T20:42:00Z">
        <w:r w:rsidR="008A380E" w:rsidRPr="0014777F">
          <w:rPr>
            <w:rStyle w:val="CodeInline"/>
          </w:rPr>
          <w:fldChar w:fldCharType="begin"/>
        </w:r>
        <w:r w:rsidR="008A380E" w:rsidRPr="008F6EA7">
          <w:rPr>
            <w:rStyle w:val="CodeInline"/>
          </w:rPr>
          <w:instrText xml:space="preserve"> HYPERLINK "</w:instrText>
        </w:r>
      </w:ins>
      <w:ins w:id="179" w:author="Brian Wortman" w:date="2014-04-24T20:40:00Z">
        <w:r w:rsidR="008A380E" w:rsidRPr="008F6EA7">
          <w:rPr>
            <w:rStyle w:val="CodeInline"/>
            <w:rPrChange w:id="180" w:author="Brian Wortman" w:date="2014-04-25T09:30:00Z">
              <w:rPr/>
            </w:rPrChange>
          </w:rPr>
          <w:instrText>http://www.asp.net/posters/web-api/ASP.NET-Web-API-Poster.pdf</w:instrText>
        </w:r>
      </w:ins>
      <w:ins w:id="181" w:author="Brian Wortman" w:date="2014-04-24T20:42:00Z">
        <w:r w:rsidR="008A380E" w:rsidRPr="008F6EA7">
          <w:rPr>
            <w:rStyle w:val="CodeInline"/>
          </w:rPr>
          <w:instrText xml:space="preserve">" </w:instrText>
        </w:r>
        <w:r w:rsidR="008A380E" w:rsidRPr="0014777F">
          <w:rPr>
            <w:rStyle w:val="CodeInline"/>
            <w:rPrChange w:id="182" w:author="Brian Wortman" w:date="2014-04-25T09:30:00Z">
              <w:rPr>
                <w:rStyle w:val="CodeInline"/>
              </w:rPr>
            </w:rPrChange>
          </w:rPr>
          <w:fldChar w:fldCharType="separate"/>
        </w:r>
      </w:ins>
      <w:ins w:id="183" w:author="Brian Wortman" w:date="2014-04-24T20:40:00Z">
        <w:r w:rsidR="008A380E" w:rsidRPr="008F6EA7">
          <w:rPr>
            <w:rStyle w:val="CodeInline"/>
            <w:rPrChange w:id="184" w:author="Brian Wortman" w:date="2014-04-25T09:30:00Z">
              <w:rPr/>
            </w:rPrChange>
          </w:rPr>
          <w:t>http://www.asp.net/posters/web-api/ASP.NET-Web-API-Poster.pdf</w:t>
        </w:r>
      </w:ins>
      <w:ins w:id="185" w:author="Brian Wortman" w:date="2014-04-24T20:42:00Z">
        <w:r w:rsidR="008A380E" w:rsidRPr="0014777F">
          <w:rPr>
            <w:rStyle w:val="CodeInline"/>
          </w:rPr>
          <w:fldChar w:fldCharType="end"/>
        </w:r>
      </w:ins>
      <w:ins w:id="186" w:author="Brian Wortman" w:date="2014-04-24T20:40:00Z">
        <w:r w:rsidRPr="008F6EA7">
          <w:rPr>
            <w:rStyle w:val="CodeInline"/>
            <w:rPrChange w:id="187" w:author="Brian Wortman" w:date="2014-04-25T09:30:00Z">
              <w:rPr/>
            </w:rPrChange>
          </w:rPr>
          <w:t>.</w:t>
        </w:r>
      </w:ins>
      <w:ins w:id="188" w:author="Brian Wortman" w:date="2014-04-24T20:42:00Z">
        <w:r w:rsidR="008A380E">
          <w:t xml:space="preserve"> A highly-simplified version </w:t>
        </w:r>
      </w:ins>
      <w:ins w:id="189" w:author="Brian Wortman" w:date="2014-04-24T20:43:00Z">
        <w:r w:rsidR="008A380E">
          <w:t xml:space="preserve">illustrating </w:t>
        </w:r>
      </w:ins>
      <w:ins w:id="190" w:author="Brian Wortman" w:date="2014-04-24T21:08:00Z">
        <w:r w:rsidR="00D07AD0">
          <w:t xml:space="preserve">some main elements of </w:t>
        </w:r>
      </w:ins>
      <w:ins w:id="191" w:author="Brian Wortman" w:date="2014-04-24T20:43:00Z">
        <w:r w:rsidR="008A380E">
          <w:t>the processing pipeline is shown in Figure 5-1, below.</w:t>
        </w:r>
      </w:ins>
    </w:p>
    <w:p w14:paraId="674F5FC3" w14:textId="77777777" w:rsidR="008A380E" w:rsidRPr="0014777F" w:rsidRDefault="00E707B2">
      <w:pPr>
        <w:pStyle w:val="Figure"/>
        <w:rPr>
          <w:ins w:id="192" w:author="Brian Wortman" w:date="2014-04-24T20:37:00Z"/>
        </w:rPr>
        <w:pPrChange w:id="193" w:author="Brian Wortman" w:date="2014-04-24T21:11:00Z">
          <w:pPr/>
        </w:pPrChange>
      </w:pPr>
      <w:ins w:id="194"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8.4pt" o:ole="">
              <v:imagedata r:id="rId11" o:title="" croptop="4080f" cropbottom="3307f"/>
            </v:shape>
            <o:OLEObject Type="Embed" ProgID="Visio.Drawing.15" ShapeID="_x0000_i1025" DrawAspect="Content" ObjectID="_1460649943" r:id="rId12"/>
          </w:object>
        </w:r>
      </w:ins>
    </w:p>
    <w:p w14:paraId="6B19AA22" w14:textId="77777777" w:rsidR="00C3004E" w:rsidRDefault="00D07AD0">
      <w:pPr>
        <w:pStyle w:val="FigureCaption"/>
        <w:rPr>
          <w:ins w:id="195" w:author="Brian Wortman" w:date="2014-04-24T20:37:00Z"/>
        </w:rPr>
        <w:pPrChange w:id="196" w:author="Brian Wortman" w:date="2014-04-24T21:11:00Z">
          <w:pPr/>
        </w:pPrChange>
      </w:pPr>
      <w:ins w:id="197" w:author="Brian Wortman" w:date="2014-04-24T21:08:00Z">
        <w:r>
          <w:t>Figure 5-1</w:t>
        </w:r>
      </w:ins>
      <w:ins w:id="198" w:author="Brian Wortman" w:date="2014-04-24T21:09:00Z">
        <w:r>
          <w:t>. ASP.NET Web API Messa</w:t>
        </w:r>
      </w:ins>
      <w:ins w:id="199" w:author="Brian Wortman" w:date="2014-04-24T21:10:00Z">
        <w:r>
          <w:t>ge Processing Pipeline</w:t>
        </w:r>
      </w:ins>
    </w:p>
    <w:p w14:paraId="52A0C293" w14:textId="58DBDBF0" w:rsidR="00C3004E" w:rsidRDefault="002138EB">
      <w:pPr>
        <w:pStyle w:val="SideBarLast"/>
        <w:rPr>
          <w:ins w:id="200" w:author="Brian Wortman" w:date="2014-04-24T20:37:00Z"/>
        </w:rPr>
        <w:pPrChange w:id="201" w:author="Brian Wortman" w:date="2014-04-24T21:10:00Z">
          <w:pPr/>
        </w:pPrChange>
      </w:pPr>
      <w:ins w:id="202" w:author="Brian Wortman" w:date="2014-04-24T21:10:00Z">
        <w:r>
          <w:t xml:space="preserve">Be sure to visit the </w:t>
        </w:r>
      </w:ins>
      <w:ins w:id="203" w:author="Brian Wortman" w:date="2014-04-24T21:21:00Z">
        <w:r w:rsidR="005B67E4">
          <w:t xml:space="preserve">official </w:t>
        </w:r>
      </w:ins>
      <w:ins w:id="204" w:author="Brian Wortman" w:date="2014-04-26T20:38:00Z">
        <w:r w:rsidR="008D1170">
          <w:t xml:space="preserve">Microsoft </w:t>
        </w:r>
      </w:ins>
      <w:ins w:id="205" w:author="Brian Wortman" w:date="2014-04-24T21:15:00Z">
        <w:r w:rsidR="006C2B93">
          <w:t xml:space="preserve">site for this poster and </w:t>
        </w:r>
      </w:ins>
      <w:ins w:id="206" w:author="Brian Wortman" w:date="2014-04-25T20:32:00Z">
        <w:r w:rsidR="00260E82">
          <w:t xml:space="preserve">many </w:t>
        </w:r>
      </w:ins>
      <w:ins w:id="207" w:author="Brian Wortman" w:date="2014-04-24T21:15:00Z">
        <w:r w:rsidR="006C2B93">
          <w:t xml:space="preserve">other </w:t>
        </w:r>
      </w:ins>
      <w:ins w:id="208" w:author="Brian Wortman" w:date="2014-04-24T21:18:00Z">
        <w:r w:rsidR="005B67E4">
          <w:t xml:space="preserve">useful </w:t>
        </w:r>
      </w:ins>
      <w:ins w:id="209" w:author="Brian Wortman" w:date="2014-04-24T21:15:00Z">
        <w:r w:rsidR="006C2B93">
          <w:t>resources.</w:t>
        </w:r>
      </w:ins>
    </w:p>
    <w:p w14:paraId="7C5574B7" w14:textId="77777777" w:rsidR="00C3004E" w:rsidRDefault="00C3004E">
      <w:pPr>
        <w:pStyle w:val="BodyTextFirst"/>
        <w:rPr>
          <w:ins w:id="210" w:author="Brian Wortman" w:date="2014-04-24T20:29:00Z"/>
        </w:rPr>
        <w:pPrChange w:id="211" w:author="Brian Wortman" w:date="2014-04-24T20:23:00Z">
          <w:pPr/>
        </w:pPrChange>
      </w:pPr>
    </w:p>
    <w:p w14:paraId="756B7F39" w14:textId="2D4EFFA0" w:rsidR="00130755" w:rsidRDefault="00130755">
      <w:pPr>
        <w:pStyle w:val="BodyTextCont"/>
        <w:rPr>
          <w:ins w:id="212" w:author="Brian Wortman" w:date="2014-04-24T21:37:00Z"/>
        </w:rPr>
        <w:pPrChange w:id="213" w:author="Brian Wortman" w:date="2014-04-25T19:22:00Z">
          <w:pPr/>
        </w:pPrChange>
      </w:pPr>
      <w:del w:id="214" w:author="Brian Wortman" w:date="2014-04-24T21:23:00Z">
        <w:r w:rsidRPr="00130755" w:rsidDel="005B67E4">
          <w:lastRenderedPageBreak/>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5" w:author="Brian Wortman" w:date="2014-04-24T21:24:00Z">
        <w:r w:rsidRPr="00130755" w:rsidDel="005B67E4">
          <w:delText>In other words, w</w:delText>
        </w:r>
      </w:del>
      <w:ins w:id="216" w:author="Brian Wortman" w:date="2014-04-24T21:24:00Z">
        <w:r w:rsidR="005B67E4">
          <w:t>W</w:t>
        </w:r>
      </w:ins>
      <w:r w:rsidRPr="00130755">
        <w:t>hen a</w:t>
      </w:r>
      <w:ins w:id="217" w:author="Brian Wortman" w:date="2014-04-24T21:30:00Z">
        <w:r w:rsidR="0081002D">
          <w:t xml:space="preserve"> service </w:t>
        </w:r>
      </w:ins>
      <w:del w:id="218" w:author="Brian Wortman" w:date="2014-04-24T21:30:00Z">
        <w:r w:rsidRPr="00130755" w:rsidDel="0081002D">
          <w:delText xml:space="preserve"> </w:delText>
        </w:r>
      </w:del>
      <w:del w:id="219" w:author="Brian Wortman" w:date="2014-04-24T21:29:00Z">
        <w:r w:rsidRPr="00130755" w:rsidDel="0081002D">
          <w:delText xml:space="preserve">web </w:delText>
        </w:r>
      </w:del>
      <w:r w:rsidRPr="00130755">
        <w:t>request comes over the network and into IIS</w:t>
      </w:r>
      <w:del w:id="220" w:author="Brian Wortman" w:date="2014-04-24T21:34:00Z">
        <w:r w:rsidRPr="00130755" w:rsidDel="00046696">
          <w:delText xml:space="preserve"> (or IIS Express or a self-hosted application)</w:delText>
        </w:r>
      </w:del>
      <w:r w:rsidRPr="00130755">
        <w:t xml:space="preserve">, it </w:t>
      </w:r>
      <w:ins w:id="221" w:author="Brian Wortman" w:date="2014-04-24T21:30:00Z">
        <w:r w:rsidR="0081002D">
          <w:t>routes it to an instance of the ASP.NET worker process.</w:t>
        </w:r>
      </w:ins>
      <w:ins w:id="222" w:author="Brian Wortman" w:date="2014-04-24T21:34:00Z">
        <w:r w:rsidR="00046696">
          <w:t xml:space="preserve"> </w:t>
        </w:r>
      </w:ins>
      <w:ins w:id="223" w:author="Brian Wortman" w:date="2014-04-24T21:30:00Z">
        <w:r w:rsidR="0081002D">
          <w:t>In</w:t>
        </w:r>
      </w:ins>
      <w:ins w:id="224" w:author="Brian Wortman" w:date="2014-04-24T21:31:00Z">
        <w:r w:rsidR="0081002D">
          <w:t>side</w:t>
        </w:r>
      </w:ins>
      <w:ins w:id="225" w:author="Brian Wortman" w:date="2014-04-24T21:30:00Z">
        <w:r w:rsidR="0081002D">
          <w:t xml:space="preserve"> this process</w:t>
        </w:r>
      </w:ins>
      <w:ins w:id="226" w:author="Brian Wortman" w:date="2014-04-24T21:31:00Z">
        <w:r w:rsidR="0081002D">
          <w:t xml:space="preserve"> </w:t>
        </w:r>
      </w:ins>
      <w:ins w:id="227" w:author="Brian Wortman" w:date="2014-04-25T09:32:00Z">
        <w:r w:rsidR="00EF79DF">
          <w:t>(</w:t>
        </w:r>
      </w:ins>
      <w:ins w:id="228" w:author="Brian Wortman" w:date="2014-04-25T09:33:00Z">
        <w:r w:rsidR="00EF79DF">
          <w:t xml:space="preserve">or equivalent host </w:t>
        </w:r>
      </w:ins>
      <w:ins w:id="229" w:author="Brian Wortman" w:date="2014-04-28T22:22:00Z">
        <w:r w:rsidR="00FA765E">
          <w:t>process</w:t>
        </w:r>
      </w:ins>
      <w:ins w:id="230" w:author="Brian Wortman" w:date="2014-04-25T09:33:00Z">
        <w:r w:rsidR="00EF79DF">
          <w:t xml:space="preserve"> </w:t>
        </w:r>
      </w:ins>
      <w:ins w:id="231" w:author="Brian Wortman" w:date="2014-04-25T09:32:00Z">
        <w:r w:rsidR="00EF79DF" w:rsidRPr="00EF79DF">
          <w:t>for self-hosted applications and applications running in IIS Express)</w:t>
        </w:r>
      </w:ins>
      <w:ins w:id="232" w:author="Brian Wortman" w:date="2014-04-25T09:33:00Z">
        <w:r w:rsidR="00EF79DF">
          <w:t xml:space="preserve"> </w:t>
        </w:r>
      </w:ins>
      <w:ins w:id="233" w:author="Brian Wortman" w:date="2014-04-24T21:31:00Z">
        <w:r w:rsidR="0081002D">
          <w:t xml:space="preserve">the ASP.NET Web API framework </w:t>
        </w:r>
      </w:ins>
      <w:r w:rsidRPr="00130755">
        <w:t xml:space="preserve">uses the routes configured in </w:t>
      </w:r>
      <w:del w:id="234" w:author="Brian Wortman" w:date="2014-04-24T21:24:00Z">
        <w:r w:rsidRPr="00130755" w:rsidDel="005B67E4">
          <w:delText xml:space="preserve">your </w:delText>
        </w:r>
      </w:del>
      <w:ins w:id="235" w:author="Brian Wortman" w:date="2014-04-24T21:24:00Z">
        <w:r w:rsidR="005B67E4">
          <w:t xml:space="preserve">the </w:t>
        </w:r>
      </w:ins>
      <w:r w:rsidRPr="00130755">
        <w:t xml:space="preserve">application to determine which controller should respond to the request. When the appropriate controller class is found, </w:t>
      </w:r>
      <w:ins w:id="236" w:author="Brian Wortman" w:date="2014-04-25T18:10:00Z">
        <w:r w:rsidR="005D7925">
          <w:t xml:space="preserve">the </w:t>
        </w:r>
      </w:ins>
      <w:ins w:id="237" w:author="Brian Wortman" w:date="2014-04-24T21:25:00Z">
        <w:r w:rsidR="005B67E4">
          <w:t xml:space="preserve">ASP.NET Web API </w:t>
        </w:r>
      </w:ins>
      <w:ins w:id="238" w:author="Brian Wortman" w:date="2014-04-24T21:31:00Z">
        <w:r w:rsidR="00046696">
          <w:t xml:space="preserve">framework </w:t>
        </w:r>
      </w:ins>
      <w:del w:id="239"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0" w:author="Brian Wortman" w:date="2014-04-24T21:31:00Z">
        <w:r w:rsidR="00046696">
          <w:t xml:space="preserve">controller </w:t>
        </w:r>
      </w:ins>
      <w:r w:rsidRPr="00130755">
        <w:t xml:space="preserve">class and forwards the web request to the appropriate controller </w:t>
      </w:r>
      <w:del w:id="241" w:author="Brian Wortman" w:date="2014-04-24T21:38:00Z">
        <w:r w:rsidRPr="00130755" w:rsidDel="009F1A54">
          <w:delText>method</w:delText>
        </w:r>
      </w:del>
      <w:ins w:id="242" w:author="Brian Wortman" w:date="2014-04-24T21:31:00Z">
        <w:r w:rsidR="00046696">
          <w:t>action</w:t>
        </w:r>
      </w:ins>
      <w:r w:rsidRPr="00130755">
        <w:t>.</w:t>
      </w:r>
    </w:p>
    <w:p w14:paraId="37FC9988" w14:textId="77777777" w:rsidR="009F1A54" w:rsidRPr="00130755" w:rsidDel="002237FE" w:rsidRDefault="009F1A54">
      <w:pPr>
        <w:pStyle w:val="BodyTextFirst"/>
        <w:rPr>
          <w:del w:id="243" w:author="Brian Wortman" w:date="2014-04-25T19:15:00Z"/>
        </w:rPr>
        <w:pPrChange w:id="244" w:author="Brian Wortman" w:date="2014-04-24T21:32:00Z">
          <w:pPr/>
        </w:pPrChange>
      </w:pPr>
    </w:p>
    <w:p w14:paraId="709AB891" w14:textId="77777777" w:rsidR="00130755" w:rsidRPr="00130755" w:rsidRDefault="00130755">
      <w:pPr>
        <w:pStyle w:val="BodyTextCont"/>
        <w:pPrChange w:id="245" w:author="Brian Wortman" w:date="2014-04-25T18:11:00Z">
          <w:pPr/>
        </w:pPrChange>
      </w:pPr>
      <w:r w:rsidRPr="00130755">
        <w:t xml:space="preserve">Let’s look at </w:t>
      </w:r>
      <w:ins w:id="246" w:author="Brian Wortman" w:date="2014-04-25T09:34:00Z">
        <w:r w:rsidR="00EF79DF">
          <w:t xml:space="preserve">some </w:t>
        </w:r>
      </w:ins>
      <w:del w:id="247" w:author="Brian Wortman" w:date="2014-04-25T09:35:00Z">
        <w:r w:rsidRPr="00130755" w:rsidDel="00EF79DF">
          <w:delText xml:space="preserve">an </w:delText>
        </w:r>
      </w:del>
      <w:r w:rsidRPr="00130755">
        <w:t>example</w:t>
      </w:r>
      <w:ins w:id="248" w:author="Brian Wortman" w:date="2014-04-25T09:35:00Z">
        <w:r w:rsidR="00EF79DF">
          <w:t>s</w:t>
        </w:r>
      </w:ins>
      <w:del w:id="249"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0"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1"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2"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3" w:author="Brian Wortman" w:date="2014-04-25T19:06:00Z">
          <w:pPr/>
        </w:pPrChange>
      </w:pPr>
      <w:r w:rsidRPr="00130755">
        <w:t xml:space="preserve">Using the power of URL routing, the </w:t>
      </w:r>
      <w:del w:id="254" w:author="Brian Wortman" w:date="2014-04-25T18:15:00Z">
        <w:r w:rsidRPr="00130755" w:rsidDel="0093203F">
          <w:delText xml:space="preserve">MVC </w:delText>
        </w:r>
      </w:del>
      <w:ins w:id="255" w:author="Brian Wortman" w:date="2014-04-25T18:15:00Z">
        <w:r w:rsidR="0093203F">
          <w:t>framework</w:t>
        </w:r>
        <w:r w:rsidR="0093203F" w:rsidRPr="00130755">
          <w:t xml:space="preserve"> </w:t>
        </w:r>
      </w:ins>
      <w:del w:id="256" w:author="Brian Wortman" w:date="2014-04-25T18:15:00Z">
        <w:r w:rsidRPr="00130755" w:rsidDel="0093203F">
          <w:delText xml:space="preserve">engine </w:delText>
        </w:r>
      </w:del>
      <w:r w:rsidRPr="00130755">
        <w:t xml:space="preserve">will try to match the URLs of requests against this and other routes. In this particular route, </w:t>
      </w:r>
      <w:del w:id="257" w:author="Brian Wortman" w:date="2014-04-25T18:15:00Z">
        <w:r w:rsidRPr="00130755" w:rsidDel="0093203F">
          <w:delText xml:space="preserve">MVC </w:delText>
        </w:r>
      </w:del>
      <w:ins w:id="258" w:author="Brian Wortman" w:date="2014-04-25T18:15:00Z">
        <w:r w:rsidR="0093203F">
          <w:t xml:space="preserve">the framework </w:t>
        </w:r>
      </w:ins>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9" w:author="Brian Wortman" w:date="2014-04-25T19:07:00Z">
          <w:pPr/>
        </w:pPrChange>
      </w:pPr>
      <w:r w:rsidRPr="00130755">
        <w:t xml:space="preserve">In </w:t>
      </w:r>
      <w:ins w:id="260" w:author="Brian Wortman" w:date="2014-04-26T12:17:00Z">
        <w:r w:rsidR="00E707B2">
          <w:t>both cases</w:t>
        </w:r>
      </w:ins>
      <w:del w:id="261" w:author="Brian Wortman" w:date="2014-04-26T12:17:00Z">
        <w:r w:rsidRPr="00130755" w:rsidDel="00E707B2">
          <w:delText>either case</w:delText>
        </w:r>
      </w:del>
      <w:r w:rsidRPr="00130755">
        <w:t xml:space="preserve">, </w:t>
      </w:r>
      <w:del w:id="262" w:author="Brian Wortman" w:date="2014-04-25T19:07:00Z">
        <w:r w:rsidRPr="00130755" w:rsidDel="00D93EC9">
          <w:delText xml:space="preserve">MVC </w:delText>
        </w:r>
      </w:del>
      <w:ins w:id="263"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4" w:author="Brian Wortman" w:date="2014-04-25T19:07:00Z">
        <w:r w:rsidRPr="00130755" w:rsidDel="00D93EC9">
          <w:delText xml:space="preserve">MVC </w:delText>
        </w:r>
      </w:del>
      <w:ins w:id="265"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6" w:author="Brian Wortman" w:date="2014-04-25T19:08:00Z"/>
        </w:rPr>
      </w:pPr>
      <w:r w:rsidRPr="00130755">
        <w:t xml:space="preserve">At this point, you may be asking the question, “Which controller </w:t>
      </w:r>
      <w:del w:id="267" w:author="Brian Wortman" w:date="2014-04-25T19:16:00Z">
        <w:r w:rsidRPr="00130755" w:rsidDel="002237FE">
          <w:delText xml:space="preserve">method </w:delText>
        </w:r>
      </w:del>
      <w:ins w:id="268" w:author="Brian Wortman" w:date="2014-04-25T19:16:00Z">
        <w:r w:rsidR="002237FE">
          <w:t>action</w:t>
        </w:r>
        <w:r w:rsidR="002237FE" w:rsidRPr="00130755">
          <w:t xml:space="preserve"> </w:t>
        </w:r>
      </w:ins>
      <w:ins w:id="269" w:author="Brian Wortman" w:date="2014-04-25T19:28:00Z">
        <w:r w:rsidR="00B47E8C">
          <w:t xml:space="preserve">method </w:t>
        </w:r>
      </w:ins>
      <w:r w:rsidRPr="00130755">
        <w:t xml:space="preserve">will get invoked?” </w:t>
      </w:r>
      <w:ins w:id="270" w:author="Brian Wortman" w:date="2014-04-25T19:11:00Z">
        <w:r w:rsidR="002237FE">
          <w:t xml:space="preserve">Well, unlike with ASP.NET MVC, </w:t>
        </w:r>
      </w:ins>
      <w:del w:id="271"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2" w:author="Brian Wortman" w:date="2014-04-25T19:13:00Z">
          <w:pPr/>
        </w:pPrChange>
      </w:pPr>
      <w:del w:id="273"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r w:rsidRPr="00130755">
        <w:t xml:space="preserve">the URL route </w:t>
      </w:r>
      <w:del w:id="274" w:author="Brian Wortman" w:date="2014-04-25T19:12:00Z">
        <w:r w:rsidRPr="00130755" w:rsidDel="002237FE">
          <w:delText xml:space="preserve">just shown </w:delText>
        </w:r>
      </w:del>
      <w:r w:rsidRPr="00130755">
        <w:t xml:space="preserve">doesn’t </w:t>
      </w:r>
      <w:ins w:id="275"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6" w:author="Brian Wortman" w:date="2014-04-25T19:12:00Z">
        <w:r w:rsidR="002237FE">
          <w:t xml:space="preserve">ASP.NET </w:t>
        </w:r>
      </w:ins>
      <w:r w:rsidRPr="00130755">
        <w:t xml:space="preserve">Web API </w:t>
      </w:r>
      <w:ins w:id="277" w:author="Brian Wortman" w:date="2014-04-25T19:12:00Z">
        <w:r w:rsidR="002237FE">
          <w:t xml:space="preserve">framework </w:t>
        </w:r>
      </w:ins>
      <w:r w:rsidRPr="00130755">
        <w:t xml:space="preserve">automatically invokes controller </w:t>
      </w:r>
      <w:del w:id="278" w:author="Brian Wortman" w:date="2014-04-25T19:16:00Z">
        <w:r w:rsidRPr="00130755" w:rsidDel="002237FE">
          <w:delText xml:space="preserve">methods </w:delText>
        </w:r>
      </w:del>
      <w:ins w:id="279" w:author="Brian Wortman" w:date="2014-04-25T19:28:00Z">
        <w:r w:rsidR="00B47E8C">
          <w:t>methods</w:t>
        </w:r>
      </w:ins>
      <w:ins w:id="280"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api/tasks</w:t>
      </w:r>
      <w:r w:rsidRPr="00130755">
        <w:t xml:space="preserve">, </w:t>
      </w:r>
      <w:del w:id="281" w:author="Brian Wortman" w:date="2014-04-25T19:12:00Z">
        <w:r w:rsidRPr="00130755" w:rsidDel="002237FE">
          <w:delText xml:space="preserve">MVC (via the Web API) </w:delText>
        </w:r>
      </w:del>
      <w:ins w:id="282" w:author="Brian Wortman" w:date="2014-04-25T19:12:00Z">
        <w:r w:rsidR="002237FE">
          <w:t xml:space="preserve">the framework </w:t>
        </w:r>
      </w:ins>
      <w:r w:rsidRPr="00130755">
        <w:t xml:space="preserve">will invoke the </w:t>
      </w:r>
      <w:r w:rsidRPr="00130755">
        <w:rPr>
          <w:rStyle w:val="CodeInline"/>
        </w:rPr>
        <w:t>Get()</w:t>
      </w:r>
      <w:r w:rsidRPr="00130755">
        <w:t xml:space="preserve"> </w:t>
      </w:r>
      <w:del w:id="283" w:author="Brian Wortman" w:date="2014-04-25T19:16:00Z">
        <w:r w:rsidRPr="00130755" w:rsidDel="00536D37">
          <w:delText xml:space="preserve">method </w:delText>
        </w:r>
      </w:del>
      <w:ins w:id="284" w:author="Brian Wortman" w:date="2014-04-25T19:16:00Z">
        <w:r w:rsidR="00536D37">
          <w:t>method</w:t>
        </w:r>
        <w:r w:rsidR="00536D37" w:rsidRPr="00130755">
          <w:t xml:space="preserve"> </w:t>
        </w:r>
      </w:ins>
      <w:r w:rsidRPr="00130755">
        <w:t xml:space="preserve">on the </w:t>
      </w:r>
      <w:r w:rsidRPr="00130755">
        <w:rPr>
          <w:rStyle w:val="CodeInline"/>
        </w:rPr>
        <w:t>TasksController</w:t>
      </w:r>
      <w:ins w:id="285" w:author="Brian Wortman" w:date="2014-04-25T19:13:00Z">
        <w:r w:rsidR="002237FE">
          <w:rPr>
            <w:rStyle w:val="CodeInline"/>
          </w:rPr>
          <w:t xml:space="preserve"> </w:t>
        </w:r>
      </w:ins>
      <w:del w:id="286" w:author="Brian Wortman" w:date="2014-04-25T19:13:00Z">
        <w:r w:rsidRPr="00130755" w:rsidDel="002237FE">
          <w:delText xml:space="preserve">controller </w:delText>
        </w:r>
      </w:del>
      <w:r w:rsidRPr="00130755">
        <w:t xml:space="preserve">class. If the caller were performing a POST instead, then </w:t>
      </w:r>
      <w:del w:id="287" w:author="Brian Wortman" w:date="2014-04-25T19:13:00Z">
        <w:r w:rsidRPr="00130755" w:rsidDel="002237FE">
          <w:delText xml:space="preserve">MVC </w:delText>
        </w:r>
      </w:del>
      <w:ins w:id="288" w:author="Brian Wortman" w:date="2014-04-25T19:13:00Z">
        <w:r w:rsidR="002237FE">
          <w:t xml:space="preserve">the framework </w:t>
        </w:r>
      </w:ins>
      <w:r w:rsidRPr="00130755">
        <w:t xml:space="preserve">would invoke the </w:t>
      </w:r>
      <w:r w:rsidRPr="00130755">
        <w:rPr>
          <w:rStyle w:val="CodeInline"/>
        </w:rPr>
        <w:t>Post()</w:t>
      </w:r>
      <w:r w:rsidRPr="00130755">
        <w:t xml:space="preserve"> </w:t>
      </w:r>
      <w:del w:id="289"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0"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1" w:author="Brian Wortman" w:date="2014-04-25T19:23:00Z">
          <w:pPr/>
        </w:pPrChange>
      </w:pPr>
      <w:r w:rsidRPr="00130755">
        <w:t>As you can see in the preceding route configuration, there is an optional</w:t>
      </w:r>
      <w:ins w:id="292"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3" w:author="Brian Wortman" w:date="2014-04-25T19:23:00Z">
        <w:r w:rsidRPr="00130755" w:rsidDel="00D02969">
          <w:delText xml:space="preserve">then </w:delText>
        </w:r>
      </w:del>
      <w:ins w:id="294" w:author="Brian Wortman" w:date="2014-04-25T19:23:00Z">
        <w:r w:rsidR="00D02969">
          <w:t xml:space="preserve">the framework </w:t>
        </w:r>
      </w:ins>
      <w:del w:id="295" w:author="Brian Wortman" w:date="2014-04-25T19:23:00Z">
        <w:r w:rsidRPr="00130755" w:rsidDel="00D02969">
          <w:delText xml:space="preserve">MVC </w:delText>
        </w:r>
      </w:del>
      <w:r w:rsidRPr="00130755">
        <w:t xml:space="preserve">will </w:t>
      </w:r>
      <w:ins w:id="296" w:author="Brian Wortman" w:date="2014-04-25T19:23:00Z">
        <w:r w:rsidR="00D02969">
          <w:t xml:space="preserve">select </w:t>
        </w:r>
      </w:ins>
      <w:r w:rsidRPr="00130755">
        <w:t xml:space="preserve">invoke the corresponding </w:t>
      </w:r>
      <w:ins w:id="297"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8"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9" w:author="Brian Wortman" w:date="2014-04-26T20:38:00Z">
        <w:r w:rsidR="008D1170">
          <w:t>, Verbs,</w:t>
        </w:r>
      </w:ins>
      <w:r w:rsidRPr="00130755">
        <w:t xml:space="preserve"> and </w:t>
      </w:r>
      <w:ins w:id="300"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1" w:author="Brian Wortman" w:date="2014-04-25T19:25:00Z">
                  <w:rPr>
                    <w:rStyle w:val="CodeInline"/>
                    <w:rFonts w:eastAsiaTheme="minorHAnsi" w:cstheme="minorBidi"/>
                    <w:b/>
                    <w:szCs w:val="22"/>
                  </w:rPr>
                </w:rPrChange>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2" w:author="Brian Wortman" w:date="2014-04-25T19:34:00Z">
          <w:pPr/>
        </w:pPrChange>
      </w:pPr>
      <w:del w:id="303" w:author="Brian Wortman" w:date="2014-04-26T12:19:00Z">
        <w:r w:rsidRPr="00130755" w:rsidDel="006362B1">
          <w:lastRenderedPageBreak/>
          <w:delText>By default, t</w:delText>
        </w:r>
      </w:del>
      <w:ins w:id="304" w:author="Brian Wortman" w:date="2014-04-26T12:19:00Z">
        <w:r w:rsidR="006362B1">
          <w:t>T</w:t>
        </w:r>
      </w:ins>
      <w:r w:rsidRPr="00130755">
        <w:t>he RESTful features</w:t>
      </w:r>
      <w:r w:rsidRPr="00130755">
        <w:fldChar w:fldCharType="begin"/>
      </w:r>
      <w:r w:rsidRPr="00130755">
        <w:instrText xml:space="preserve"> XE "Controller activation:RESTful features" </w:instrText>
      </w:r>
      <w:r w:rsidRPr="00130755">
        <w:fldChar w:fldCharType="end"/>
      </w:r>
      <w:r w:rsidRPr="00130755">
        <w:t xml:space="preserve"> of </w:t>
      </w:r>
      <w:del w:id="305" w:author="Brian Wortman" w:date="2014-04-25T19:31:00Z">
        <w:r w:rsidRPr="00130755" w:rsidDel="00B47E8C">
          <w:delText xml:space="preserve">the </w:delText>
        </w:r>
      </w:del>
      <w:ins w:id="306"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7" w:author="Brian Wortman" w:date="2014-04-25T19:33:00Z">
        <w:r w:rsidR="00087318">
          <w:t xml:space="preserve">, say, </w:t>
        </w:r>
      </w:ins>
      <w:del w:id="308" w:author="Brian Wortman" w:date="2014-04-25T19:33:00Z">
        <w:r w:rsidRPr="00130755" w:rsidDel="00087318">
          <w:delText xml:space="preserve"> </w:delText>
        </w:r>
      </w:del>
      <w:r w:rsidRPr="00130755">
        <w:t>ASP.NET MVC</w:t>
      </w:r>
      <w:ins w:id="309" w:author="Brian Wortman" w:date="2014-04-25T19:33:00Z">
        <w:r w:rsidR="00087318">
          <w:t xml:space="preserve"> or WCF</w:t>
        </w:r>
      </w:ins>
      <w:del w:id="310" w:author="Brian Wortman" w:date="2014-04-25T19:33:00Z">
        <w:r w:rsidRPr="00130755" w:rsidDel="00087318">
          <w:delText xml:space="preserve"> without the Web API</w:delText>
        </w:r>
      </w:del>
      <w:r w:rsidRPr="00130755">
        <w:t>.</w:t>
      </w:r>
      <w:del w:id="311"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2" w:author="Brian Wortman" w:date="2014-04-25T20:17:00Z"/>
        </w:rPr>
        <w:pPrChange w:id="313" w:author="Brian Wortman" w:date="2014-04-25T20:16:00Z">
          <w:pPr/>
        </w:pPrChange>
      </w:pPr>
      <w:r w:rsidRPr="00130755">
        <w:t xml:space="preserve">In addition to using arguments that come from the URL, you can add </w:t>
      </w:r>
      <w:del w:id="314" w:author="Brian Wortman" w:date="2014-04-25T19:39:00Z">
        <w:r w:rsidRPr="00130755" w:rsidDel="001D6AD9">
          <w:delText xml:space="preserve">additional </w:delText>
        </w:r>
      </w:del>
      <w:ins w:id="315" w:author="Brian Wortman" w:date="2014-04-25T19:34:00Z">
        <w:r w:rsidR="00087318">
          <w:t xml:space="preserve">method </w:t>
        </w:r>
      </w:ins>
      <w:r w:rsidRPr="00130755">
        <w:t xml:space="preserve">arguments for data that </w:t>
      </w:r>
      <w:ins w:id="316" w:author="Brian Wortman" w:date="2014-04-25T19:39:00Z">
        <w:r w:rsidR="001D6AD9">
          <w:t>arrives via the message body</w:t>
        </w:r>
      </w:ins>
      <w:ins w:id="317" w:author="Brian Wortman" w:date="2014-04-25T19:40:00Z">
        <w:r w:rsidR="001D6AD9">
          <w:t xml:space="preserve">. You can even add an argument of </w:t>
        </w:r>
      </w:ins>
      <w:del w:id="318" w:author="Brian Wortman" w:date="2014-04-25T19:40:00Z">
        <w:r w:rsidRPr="00130755" w:rsidDel="001D6AD9">
          <w:delText xml:space="preserve">represents your model object, as well as a </w:delText>
        </w:r>
      </w:del>
      <w:r w:rsidRPr="00130755">
        <w:t>.</w:t>
      </w:r>
      <w:r w:rsidRPr="0014777F">
        <w:t xml:space="preserve">NET type </w:t>
      </w:r>
      <w:del w:id="319" w:author="Brian Wortman" w:date="2014-04-25T19:40:00Z">
        <w:r w:rsidRPr="0014777F" w:rsidDel="001D6AD9">
          <w:delText xml:space="preserve">called </w:delText>
        </w:r>
      </w:del>
      <w:r w:rsidRPr="0014777F">
        <w:rPr>
          <w:rStyle w:val="CodeInline"/>
          <w:rFonts w:ascii="Utopia" w:hAnsi="Utopia"/>
        </w:rPr>
        <w:t>HttpRequestMessage</w:t>
      </w:r>
      <w:ins w:id="320" w:author="Brian Wortman" w:date="2014-04-25T19:41:00Z">
        <w:r w:rsidR="001D6AD9" w:rsidRPr="00200A8F">
          <w:rPr>
            <w:rStyle w:val="CodeInline"/>
            <w:rFonts w:ascii="Utopia" w:hAnsi="Utopia"/>
          </w:rPr>
          <w:t xml:space="preserve">, which the framework </w:t>
        </w:r>
      </w:ins>
      <w:ins w:id="321" w:author="Brian Wortman" w:date="2014-04-25T19:42:00Z">
        <w:r w:rsidR="001D6AD9" w:rsidRPr="00E81FBB">
          <w:rPr>
            <w:rStyle w:val="CodeInline"/>
            <w:rFonts w:ascii="Utopia" w:hAnsi="Utopia"/>
            <w:rPrChange w:id="322" w:author="Brian Wortman" w:date="2014-04-25T20:16:00Z">
              <w:rPr>
                <w:rStyle w:val="CodeInline"/>
              </w:rPr>
            </w:rPrChange>
          </w:rPr>
          <w:t xml:space="preserve">will </w:t>
        </w:r>
      </w:ins>
      <w:ins w:id="323" w:author="Brian Wortman" w:date="2014-04-26T12:19:00Z">
        <w:r w:rsidR="006362B1">
          <w:rPr>
            <w:rStyle w:val="CodeInline"/>
          </w:rPr>
          <w:t>provide</w:t>
        </w:r>
      </w:ins>
      <w:ins w:id="324" w:author="Brian Wortman" w:date="2014-04-25T19:42:00Z">
        <w:r w:rsidR="001D6AD9" w:rsidRPr="0014777F">
          <w:rPr>
            <w:rStyle w:val="CodeInline"/>
            <w:rFonts w:ascii="Utopia" w:hAnsi="Utopia"/>
          </w:rPr>
          <w:t xml:space="preserve"> </w:t>
        </w:r>
      </w:ins>
      <w:ins w:id="325" w:author="Brian Wortman" w:date="2014-04-25T19:41:00Z">
        <w:r w:rsidR="001D6AD9" w:rsidRPr="0014777F">
          <w:rPr>
            <w:rStyle w:val="CodeInline"/>
            <w:rFonts w:ascii="Utopia" w:hAnsi="Utopia"/>
          </w:rPr>
          <w:t>automatically</w:t>
        </w:r>
      </w:ins>
      <w:r w:rsidRPr="0014777F">
        <w:t>.</w:t>
      </w:r>
      <w:ins w:id="326" w:author="Brian Wortman" w:date="2014-04-25T20:17:00Z">
        <w:r w:rsidR="00E81FBB">
          <w:t xml:space="preserve"> As an example, </w:t>
        </w:r>
      </w:ins>
    </w:p>
    <w:p w14:paraId="545B32E3" w14:textId="77777777" w:rsidR="00130755" w:rsidRPr="00130755" w:rsidRDefault="00130755">
      <w:pPr>
        <w:pStyle w:val="BodyTextCont"/>
        <w:pPrChange w:id="327" w:author="Brian Wortman" w:date="2014-04-25T20:17:00Z">
          <w:pPr/>
        </w:pPrChange>
      </w:pPr>
      <w:del w:id="328" w:author="Brian Wortman" w:date="2014-04-25T20:17:00Z">
        <w:r w:rsidRPr="00130755" w:rsidDel="00E81FBB">
          <w:delText>H</w:delText>
        </w:r>
      </w:del>
      <w:ins w:id="329" w:author="Brian Wortman" w:date="2014-04-25T20:17:00Z">
        <w:r w:rsidR="00E81FBB">
          <w:t>h</w:t>
        </w:r>
      </w:ins>
      <w:r w:rsidRPr="00130755">
        <w:t xml:space="preserve">ere’s the signature of </w:t>
      </w:r>
      <w:ins w:id="330" w:author="Brian Wortman" w:date="2014-04-25T20:18:00Z">
        <w:r w:rsidR="00E81FBB">
          <w:t>the</w:t>
        </w:r>
      </w:ins>
      <w:del w:id="331"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2" w:author="Brian Wortman" w:date="2014-04-25T20:18:00Z">
        <w:r w:rsidRPr="00130755" w:rsidDel="00E81FBB">
          <w:delText xml:space="preserve">will </w:delText>
        </w:r>
      </w:del>
      <w:r w:rsidRPr="00130755">
        <w:t>exist</w:t>
      </w:r>
      <w:ins w:id="333" w:author="Brian Wortman" w:date="2014-04-25T20:18:00Z">
        <w:r w:rsidR="00E81FBB">
          <w:t>ed</w:t>
        </w:r>
      </w:ins>
      <w:r w:rsidRPr="00130755">
        <w:t xml:space="preserve"> on the</w:t>
      </w:r>
      <w:ins w:id="334" w:author="Brian Wortman" w:date="2014-04-25T20:18:00Z">
        <w:r w:rsidR="00E81FBB">
          <w:t xml:space="preserve"> </w:t>
        </w:r>
      </w:ins>
      <w:r w:rsidRPr="00130755">
        <w:rPr>
          <w:rStyle w:val="CodeInline"/>
        </w:rPr>
        <w:t>CategoriesController</w:t>
      </w:r>
      <w:ins w:id="335" w:author="Brian Wortman" w:date="2014-04-25T20:18:00Z">
        <w:r w:rsidR="00E81FBB">
          <w:t xml:space="preserve"> in the previous edition of this book:</w:t>
        </w:r>
      </w:ins>
      <w:del w:id="336"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7" w:author="Brian Wortman" w:date="2014-04-25T20:19:00Z">
          <w:pPr/>
        </w:pPrChange>
      </w:pPr>
      <w:r w:rsidRPr="00130755">
        <w:t>Let’s examine each of these arguments</w:t>
      </w:r>
      <w:del w:id="338" w:author="Brian Wortman" w:date="2014-04-25T20:19:00Z">
        <w:r w:rsidRPr="00130755" w:rsidDel="00E81FBB">
          <w:delText>.</w:delText>
        </w:r>
      </w:del>
      <w:ins w:id="339"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40"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41" w:author="Brian Wortman" w:date="2014-04-26T12:20:00Z">
        <w:r w:rsidRPr="00130755" w:rsidDel="006362B1">
          <w:delText xml:space="preserve">You </w:delText>
        </w:r>
      </w:del>
      <w:ins w:id="342" w:author="Brian Wortman" w:date="2014-04-26T12:20:00Z">
        <w:r w:rsidR="006362B1">
          <w:t xml:space="preserve">It provides </w:t>
        </w:r>
      </w:ins>
      <w:del w:id="343"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4"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5" w:author="Brian Wortman" w:date="2014-04-24T20:11:00Z"/>
        </w:rPr>
        <w:pPrChange w:id="346" w:author="Brian Wortman" w:date="2014-04-25T20:26:00Z">
          <w:pPr/>
        </w:pPrChange>
      </w:pPr>
      <w:r w:rsidRPr="00130755">
        <w:t xml:space="preserve">Note that you could instead use the </w:t>
      </w:r>
      <w:del w:id="347" w:author="Brian Wortman" w:date="2014-04-28T09:26:00Z">
        <w:r w:rsidRPr="00130755" w:rsidDel="009D01CB">
          <w:rPr>
            <w:rStyle w:val="CodeInline"/>
          </w:rPr>
          <w:delText>ApiController</w:delText>
        </w:r>
        <w:r w:rsidRPr="00130755" w:rsidDel="009D01CB">
          <w:delText xml:space="preserve">’s </w:delText>
        </w:r>
      </w:del>
      <w:ins w:id="348"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9" w:author="Brian Wortman" w:date="2014-04-28T09:30:00Z">
        <w:r w:rsidRPr="00130755" w:rsidDel="009D01CB">
          <w:delText xml:space="preserve">same </w:delText>
        </w:r>
      </w:del>
      <w:ins w:id="350" w:author="Brian Wortman" w:date="2014-04-28T09:30:00Z">
        <w:r w:rsidR="009D01CB">
          <w:t xml:space="preserve">request </w:t>
        </w:r>
      </w:ins>
      <w:r w:rsidRPr="00130755">
        <w:t>object</w:t>
      </w:r>
      <w:ins w:id="351" w:author="Brian Wortman" w:date="2014-04-28T09:27:00Z">
        <w:r w:rsidR="009D01CB">
          <w:t xml:space="preserve">, because </w:t>
        </w:r>
      </w:ins>
      <w:del w:id="352" w:author="Brian Wortman" w:date="2014-04-28T09:27:00Z">
        <w:r w:rsidRPr="00130755" w:rsidDel="009D01CB">
          <w:delText>. Since the</w:delText>
        </w:r>
      </w:del>
      <w:ins w:id="353" w:author="Brian Wortman" w:date="2014-04-28T09:27:00Z">
        <w:r w:rsidR="009D01CB">
          <w:t>all</w:t>
        </w:r>
      </w:ins>
      <w:r w:rsidRPr="00130755">
        <w:t xml:space="preserve"> </w:t>
      </w:r>
      <w:ins w:id="354" w:author="Brian Wortman" w:date="2014-04-28T09:29:00Z">
        <w:r w:rsidR="009D01CB">
          <w:t xml:space="preserve">ASP.NET </w:t>
        </w:r>
      </w:ins>
      <w:r w:rsidRPr="00130755">
        <w:t xml:space="preserve">Web API controllers </w:t>
      </w:r>
      <w:del w:id="355" w:author="Brian Wortman" w:date="2014-04-28T09:28:00Z">
        <w:r w:rsidRPr="00130755" w:rsidDel="009D01CB">
          <w:delText xml:space="preserve">all </w:delText>
        </w:r>
      </w:del>
      <w:r w:rsidRPr="00130755">
        <w:t xml:space="preserve">inherit </w:t>
      </w:r>
      <w:ins w:id="356" w:author="Brian Wortman" w:date="2014-04-28T09:28:00Z">
        <w:r w:rsidR="009D01CB">
          <w:t xml:space="preserve">the property </w:t>
        </w:r>
      </w:ins>
      <w:r w:rsidRPr="00130755">
        <w:t xml:space="preserve">from the </w:t>
      </w:r>
      <w:ins w:id="357" w:author="Brian Wortman" w:date="2014-04-28T09:29:00Z">
        <w:r w:rsidR="009D01CB">
          <w:t xml:space="preserve">framework's </w:t>
        </w:r>
      </w:ins>
      <w:r w:rsidRPr="00130755">
        <w:rPr>
          <w:rStyle w:val="CodeInline"/>
        </w:rPr>
        <w:t>ApiController</w:t>
      </w:r>
      <w:r w:rsidRPr="00130755">
        <w:t xml:space="preserve"> base class</w:t>
      </w:r>
      <w:del w:id="358"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9" w:author="Brian Wortman" w:date="2014-04-25T20:26:00Z">
        <w:r w:rsidR="006B6BF5">
          <w:t>we</w:t>
        </w:r>
      </w:ins>
      <w:del w:id="360" w:author="Brian Wortman" w:date="2014-04-25T20:26:00Z">
        <w:r w:rsidRPr="00130755" w:rsidDel="006B6BF5">
          <w:delText>I</w:delText>
        </w:r>
      </w:del>
      <w:r w:rsidRPr="00130755">
        <w:t xml:space="preserve"> prefer to have the request object passed </w:t>
      </w:r>
      <w:del w:id="361" w:author="Brian Wortman" w:date="2014-04-25T20:27:00Z">
        <w:r w:rsidRPr="00130755" w:rsidDel="006B6BF5">
          <w:delText xml:space="preserve">into </w:delText>
        </w:r>
      </w:del>
      <w:ins w:id="362" w:author="Brian Wortman" w:date="2014-04-25T20:27:00Z">
        <w:r w:rsidR="006B6BF5">
          <w:t xml:space="preserve">in as an argument </w:t>
        </w:r>
      </w:ins>
      <w:del w:id="363" w:author="Brian Wortman" w:date="2014-04-25T20:27:00Z">
        <w:r w:rsidRPr="00130755" w:rsidDel="006B6BF5">
          <w:delText xml:space="preserve">me </w:delText>
        </w:r>
      </w:del>
      <w:r w:rsidRPr="00130755">
        <w:t>when needed.</w:t>
      </w:r>
      <w:del w:id="364" w:author="Brian Wortman" w:date="2014-04-25T20:29:00Z">
        <w:r w:rsidRPr="00130755" w:rsidDel="006B6BF5">
          <w:delText xml:space="preserve"> </w:delText>
        </w:r>
      </w:del>
      <w:del w:id="365" w:author="Brian Wortman" w:date="2014-04-25T20:27:00Z">
        <w:r w:rsidRPr="00130755" w:rsidDel="006B6BF5">
          <w:delText xml:space="preserve">That </w:delText>
        </w:r>
      </w:del>
      <w:del w:id="366" w:author="Brian Wortman" w:date="2014-04-25T20:29:00Z">
        <w:r w:rsidRPr="00130755" w:rsidDel="006B6BF5">
          <w:delText>makes it</w:delText>
        </w:r>
      </w:del>
      <w:del w:id="367" w:author="Brian Wortman" w:date="2014-04-25T20:27:00Z">
        <w:r w:rsidRPr="00130755" w:rsidDel="006B6BF5">
          <w:delText>’s</w:delText>
        </w:r>
      </w:del>
      <w:del w:id="368" w:author="Brian Wortman" w:date="2014-04-25T20:29:00Z">
        <w:r w:rsidRPr="00130755" w:rsidDel="006B6BF5">
          <w:delText xml:space="preserve"> </w:delText>
        </w:r>
      </w:del>
      <w:del w:id="369" w:author="Brian Wortman" w:date="2014-04-25T20:27:00Z">
        <w:r w:rsidRPr="00130755" w:rsidDel="006B6BF5">
          <w:delText xml:space="preserve">much </w:delText>
        </w:r>
      </w:del>
      <w:del w:id="370" w:author="Brian Wortman" w:date="2014-04-25T20:29:00Z">
        <w:r w:rsidRPr="00130755" w:rsidDel="006B6BF5">
          <w:delText xml:space="preserve">easier to mock up during tests; it also means </w:delText>
        </w:r>
      </w:del>
      <w:del w:id="371" w:author="Brian Wortman" w:date="2014-04-25T20:28:00Z">
        <w:r w:rsidRPr="00130755" w:rsidDel="006B6BF5">
          <w:delText xml:space="preserve">you’re </w:delText>
        </w:r>
      </w:del>
      <w:del w:id="372"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3" w:author="Brian Wortman" w:date="2014-04-25T20:28:00Z">
        <w:r w:rsidRPr="00130755" w:rsidDel="006B6BF5">
          <w:delText>not as much</w:delText>
        </w:r>
      </w:del>
      <w:del w:id="374" w:author="Brian Wortman" w:date="2014-04-25T20:29:00Z">
        <w:r w:rsidRPr="00130755" w:rsidDel="006B6BF5">
          <w:delText>, at least).</w:delText>
        </w:r>
      </w:del>
    </w:p>
    <w:p w14:paraId="190829E1" w14:textId="77777777" w:rsidR="00453DED" w:rsidRPr="00130755" w:rsidDel="00453DED" w:rsidRDefault="00453DED" w:rsidP="00130755">
      <w:pPr>
        <w:rPr>
          <w:del w:id="375" w:author="Brian Wortman" w:date="2014-04-24T20:14:00Z"/>
        </w:rPr>
      </w:pPr>
    </w:p>
    <w:p w14:paraId="693B596E" w14:textId="77777777" w:rsidR="00130755" w:rsidRPr="00130755" w:rsidDel="00453DED" w:rsidRDefault="00130755" w:rsidP="00130755">
      <w:pPr>
        <w:pStyle w:val="SideBarHead"/>
        <w:rPr>
          <w:del w:id="376" w:author="Brian Wortman" w:date="2014-04-24T20:14:00Z"/>
        </w:rPr>
      </w:pPr>
      <w:del w:id="377"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2" w:author="Brian Wortman" w:date="2014-04-24T20:14:00Z"/>
        </w:rPr>
      </w:pPr>
      <w:del w:id="383"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4"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5" w:author="Brian Wortman" w:date="2014-04-25T20:30:00Z">
        <w:r w:rsidRPr="00130755" w:rsidDel="006B6BF5">
          <w:delText>MVC</w:delText>
        </w:r>
      </w:del>
      <w:ins w:id="386"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7" w:author="Brian Wortman" w:date="2014-04-25T20:30:00Z">
        <w:r w:rsidRPr="00130755" w:rsidDel="006B6BF5">
          <w:delText xml:space="preserve">MVC </w:delText>
        </w:r>
      </w:del>
      <w:ins w:id="388" w:author="Brian Wortman" w:date="2014-04-25T20:30:00Z">
        <w:r w:rsidR="006B6BF5">
          <w:t>the framework</w:t>
        </w:r>
        <w:r w:rsidR="006B6BF5" w:rsidRPr="00130755">
          <w:t xml:space="preserve"> </w:t>
        </w:r>
      </w:ins>
      <w:r w:rsidRPr="00130755">
        <w:t xml:space="preserve">will do the work of </w:t>
      </w:r>
      <w:del w:id="389" w:author="Brian Wortman" w:date="2014-04-26T12:32:00Z">
        <w:r w:rsidRPr="00130755" w:rsidDel="001435D3">
          <w:delText xml:space="preserve">converting </w:delText>
        </w:r>
      </w:del>
      <w:ins w:id="390"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1" w:author="Brian Wortman" w:date="2014-04-26T12:34:00Z"/>
        </w:rPr>
        <w:pPrChange w:id="392" w:author="Brian Wortman" w:date="2014-04-25T20:44:00Z">
          <w:pPr/>
        </w:pPrChange>
      </w:pPr>
      <w:del w:id="393"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4" w:author="Brian Wortman" w:date="2014-04-25T20:45:00Z">
        <w:r w:rsidRPr="00130755" w:rsidDel="00F83037">
          <w:delText xml:space="preserve">MVC </w:delText>
        </w:r>
      </w:del>
      <w:del w:id="395"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6" w:author="Brian Wortman" w:date="2014-04-26T12:34:00Z"/>
        </w:rPr>
      </w:pPr>
      <w:del w:id="397" w:author="Brian Wortman" w:date="2014-04-26T12:34:00Z">
        <w:r w:rsidRPr="00130755" w:rsidDel="00542E74">
          <w:delText>{"Name":"Blue","Description":"Deferred"}</w:delText>
        </w:r>
      </w:del>
    </w:p>
    <w:p w14:paraId="27390495" w14:textId="77777777" w:rsidR="00130755" w:rsidRPr="00130755" w:rsidRDefault="00130755">
      <w:pPr>
        <w:pStyle w:val="BodyTextCont"/>
        <w:pPrChange w:id="398" w:author="Brian Wortman" w:date="2014-04-25T20:45:00Z">
          <w:pPr/>
        </w:pPrChange>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1719441" w14:textId="77777777" w:rsidR="00130755" w:rsidRPr="00130755" w:rsidDel="00F83037" w:rsidRDefault="00130755">
      <w:pPr>
        <w:pStyle w:val="Code"/>
        <w:rPr>
          <w:del w:id="399" w:author="Brian Wortman" w:date="2014-04-25T20:46:00Z"/>
        </w:rPr>
      </w:pPr>
      <w:del w:id="400"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1" w:author="Brian Wortman" w:date="2014-04-25T20:46:00Z"/>
        </w:rPr>
        <w:pPrChange w:id="402" w:author="Brian Wortman" w:date="2014-04-25T20:46:00Z">
          <w:pPr/>
        </w:pPrChange>
      </w:pPr>
      <w:ins w:id="403" w:author="Brian Wortman" w:date="2014-04-25T20:46:00Z">
        <w:r w:rsidRPr="00F83037">
          <w:t>Put(HttpRequestMessage request, long id, Category category)</w:t>
        </w:r>
      </w:ins>
    </w:p>
    <w:p w14:paraId="08531E9B" w14:textId="77777777" w:rsidR="00130755" w:rsidRPr="00130755" w:rsidRDefault="00130755">
      <w:pPr>
        <w:pStyle w:val="BodyTextCont"/>
        <w:pPrChange w:id="404" w:author="Brian Wortman" w:date="2014-04-25T20:46:00Z">
          <w:pPr/>
        </w:pPrChange>
      </w:pPr>
      <w:r w:rsidRPr="00130755">
        <w:t>Now suppose the caller submits a PUT request to the following UR</w:t>
      </w:r>
      <w:ins w:id="405" w:author="Brian Wortman" w:date="2014-04-26T12:35:00Z">
        <w:r w:rsidR="00542E74">
          <w:t>L</w:t>
        </w:r>
      </w:ins>
      <w:del w:id="406"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7" w:author="Brian Wortman" w:date="2014-04-25T19:30:00Z"/>
        </w:rPr>
        <w:pPrChange w:id="408" w:author="Brian Wortman" w:date="2014-04-25T20:47:00Z">
          <w:pPr/>
        </w:pPrChange>
      </w:pPr>
      <w:r w:rsidRPr="00130755">
        <w:t>The</w:t>
      </w:r>
      <w:ins w:id="409" w:author="Brian Wortman" w:date="2014-04-26T12:24:00Z">
        <w:r w:rsidR="00A11842">
          <w:t xml:space="preserve"> framework </w:t>
        </w:r>
      </w:ins>
      <w:ins w:id="410" w:author="Brian Wortman" w:date="2014-04-26T12:35:00Z">
        <w:r w:rsidR="00542E74">
          <w:t xml:space="preserve">will </w:t>
        </w:r>
      </w:ins>
      <w:ins w:id="411" w:author="Brian Wortman" w:date="2014-04-26T12:27:00Z">
        <w:r w:rsidR="00A11842">
          <w:t xml:space="preserve">invoke </w:t>
        </w:r>
      </w:ins>
      <w:ins w:id="412" w:author="Brian Wortman" w:date="2014-04-26T12:28:00Z">
        <w:r w:rsidR="001435D3">
          <w:t xml:space="preserve">the controller's </w:t>
        </w:r>
      </w:ins>
      <w:ins w:id="413" w:author="Brian Wortman" w:date="2014-04-26T12:27:00Z">
        <w:r w:rsidR="00A11842">
          <w:t xml:space="preserve">Put </w:t>
        </w:r>
      </w:ins>
      <w:ins w:id="414" w:author="Brian Wortman" w:date="2014-04-26T12:28:00Z">
        <w:r w:rsidR="001435D3">
          <w:t xml:space="preserve">method </w:t>
        </w:r>
      </w:ins>
      <w:ins w:id="415" w:author="Brian Wortman" w:date="2014-04-26T12:27:00Z">
        <w:r w:rsidR="00A11842">
          <w:t xml:space="preserve">with </w:t>
        </w:r>
      </w:ins>
      <w:ins w:id="416" w:author="Brian Wortman" w:date="2014-04-26T12:31:00Z">
        <w:r w:rsidR="001435D3">
          <w:t xml:space="preserve">a </w:t>
        </w:r>
      </w:ins>
      <w:ins w:id="417" w:author="Brian Wortman" w:date="2014-04-26T12:29:00Z">
        <w:r w:rsidR="001435D3">
          <w:t xml:space="preserve">framework-provided </w:t>
        </w:r>
      </w:ins>
      <w:ins w:id="418" w:author="Brian Wortman" w:date="2014-04-26T12:31:00Z">
        <w:r w:rsidR="001435D3">
          <w:t>HttpRequestMessage</w:t>
        </w:r>
      </w:ins>
      <w:ins w:id="419" w:author="Brian Wortman" w:date="2014-04-26T12:32:00Z">
        <w:r w:rsidR="001435D3">
          <w:t xml:space="preserve"> as the request parameter,</w:t>
        </w:r>
      </w:ins>
      <w:ins w:id="420" w:author="Brian Wortman" w:date="2014-04-26T12:29:00Z">
        <w:r w:rsidR="001435D3">
          <w:t xml:space="preserve"> </w:t>
        </w:r>
      </w:ins>
      <w:ins w:id="421" w:author="Brian Wortman" w:date="2014-04-26T12:27:00Z">
        <w:r w:rsidR="00A11842">
          <w:t xml:space="preserve">123 </w:t>
        </w:r>
      </w:ins>
      <w:ins w:id="422" w:author="Brian Wortman" w:date="2014-04-26T12:28:00Z">
        <w:r w:rsidR="001435D3">
          <w:t xml:space="preserve">as the id, </w:t>
        </w:r>
      </w:ins>
      <w:ins w:id="423" w:author="Brian Wortman" w:date="2014-04-26T12:32:00Z">
        <w:r w:rsidR="001435D3">
          <w:t xml:space="preserve">and </w:t>
        </w:r>
      </w:ins>
      <w:ins w:id="424" w:author="Brian Wortman" w:date="2014-04-26T12:35:00Z">
        <w:r w:rsidR="00542E74">
          <w:t xml:space="preserve">a </w:t>
        </w:r>
      </w:ins>
      <w:ins w:id="425" w:author="Brian Wortman" w:date="2014-04-26T12:29:00Z">
        <w:r w:rsidR="001435D3">
          <w:t xml:space="preserve">category </w:t>
        </w:r>
      </w:ins>
      <w:ins w:id="426" w:author="Brian Wortman" w:date="2014-04-26T12:28:00Z">
        <w:r w:rsidR="001435D3">
          <w:t xml:space="preserve">object </w:t>
        </w:r>
      </w:ins>
      <w:ins w:id="427" w:author="Brian Wortman" w:date="2014-04-26T12:35:00Z">
        <w:r w:rsidR="00542E74">
          <w:t xml:space="preserve">parsed from the message body </w:t>
        </w:r>
      </w:ins>
      <w:ins w:id="428" w:author="Brian Wortman" w:date="2014-04-26T12:29:00Z">
        <w:r w:rsidR="001435D3">
          <w:t>as the category</w:t>
        </w:r>
      </w:ins>
      <w:del w:id="429"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0"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1" w:author="Brian Wortman" w:date="2014-04-26T12:37:00Z">
        <w:r w:rsidR="00542E74">
          <w:t>; the framework does it for you</w:t>
        </w:r>
      </w:ins>
      <w:r w:rsidRPr="00130755">
        <w:t xml:space="preserve">. Nor do you need to define any data contracts, as would normally be </w:t>
      </w:r>
      <w:del w:id="432" w:author="Brian Wortman" w:date="2014-04-26T12:37:00Z">
        <w:r w:rsidRPr="00130755" w:rsidDel="00542E74">
          <w:delText xml:space="preserve">done </w:delText>
        </w:r>
      </w:del>
      <w:ins w:id="433"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4" w:author="Brian Wortman" w:date="2014-04-25T20:48:00Z"/>
        </w:rPr>
        <w:pPrChange w:id="435" w:author="Brian Wortman" w:date="2014-04-25T19:30:00Z">
          <w:pPr/>
        </w:pPrChange>
      </w:pPr>
      <w:ins w:id="436" w:author="Brian Wortman" w:date="2014-04-25T19:30:00Z">
        <w:r>
          <w:t>Attribute-Based Routing</w:t>
        </w:r>
      </w:ins>
    </w:p>
    <w:p w14:paraId="3D87FD33" w14:textId="77777777" w:rsidR="00130755" w:rsidRDefault="00AA4F10">
      <w:pPr>
        <w:pStyle w:val="BodyTextFirst"/>
        <w:rPr>
          <w:ins w:id="437" w:author="Brian Wortman" w:date="2014-04-26T15:24:00Z"/>
        </w:rPr>
        <w:pPrChange w:id="438" w:author="Brian Wortman" w:date="2014-04-25T20:50:00Z">
          <w:pPr/>
        </w:pPrChange>
      </w:pPr>
      <w:ins w:id="439" w:author="Brian Wortman" w:date="2014-04-25T20:50:00Z">
        <w:r>
          <w:t>While certainly powerful, t</w:t>
        </w:r>
      </w:ins>
      <w:ins w:id="440" w:author="Brian Wortman" w:date="2014-04-25T20:49:00Z">
        <w:r>
          <w:t xml:space="preserve">he </w:t>
        </w:r>
      </w:ins>
      <w:ins w:id="441" w:author="Brian Wortman" w:date="2014-04-25T21:10:00Z">
        <w:r w:rsidR="005C3A8D">
          <w:t>convention-based</w:t>
        </w:r>
      </w:ins>
      <w:ins w:id="442"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3" w:author="Brian Wortman" w:date="2014-04-25T20:50:00Z">
        <w:r>
          <w:t xml:space="preserve"> in ASP.NET Web API version 1 had some limitations. For example, let's say w</w:t>
        </w:r>
        <w:r w:rsidR="005C3A8D">
          <w:t>e need</w:t>
        </w:r>
      </w:ins>
      <w:ins w:id="444" w:author="Brian Wortman" w:date="2014-04-25T21:10:00Z">
        <w:r w:rsidR="005C3A8D">
          <w:t>ed</w:t>
        </w:r>
      </w:ins>
      <w:ins w:id="445" w:author="Brian Wortman" w:date="2014-04-25T20:50:00Z">
        <w:r w:rsidR="005C3A8D">
          <w:t xml:space="preserve"> to support the following:</w:t>
        </w:r>
      </w:ins>
    </w:p>
    <w:p w14:paraId="250961D3" w14:textId="77777777" w:rsidR="009000A8" w:rsidRDefault="009000A8">
      <w:pPr>
        <w:pStyle w:val="BodyTextFirst"/>
        <w:rPr>
          <w:ins w:id="446" w:author="Brian Wortman" w:date="2014-04-25T20:54:00Z"/>
        </w:rPr>
        <w:pPrChange w:id="447" w:author="Brian Wortman" w:date="2014-04-25T20:50:00Z">
          <w:pPr/>
        </w:pPrChange>
      </w:pPr>
    </w:p>
    <w:p w14:paraId="73FA9C63" w14:textId="485EA860" w:rsidR="00AA4F10" w:rsidRDefault="009000A8">
      <w:pPr>
        <w:pStyle w:val="BodyTextFirst"/>
        <w:rPr>
          <w:ins w:id="448" w:author="Brian Wortman" w:date="2014-04-25T20:54:00Z"/>
        </w:rPr>
        <w:pPrChange w:id="449" w:author="Brian Wortman" w:date="2014-04-25T20:50:00Z">
          <w:pPr/>
        </w:pPrChange>
      </w:pPr>
      <w:ins w:id="450" w:author="Brian Wortman" w:date="2014-04-26T15:25:00Z">
        <w:r>
          <w:lastRenderedPageBreak/>
          <w:t>Table 5-2. URLs</w:t>
        </w:r>
      </w:ins>
      <w:ins w:id="451" w:author="Brian Wortman" w:date="2014-04-26T20:49:00Z">
        <w:r w:rsidR="00E811A3">
          <w:t>, Verbs,</w:t>
        </w:r>
      </w:ins>
      <w:ins w:id="452"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4" w:author="Brian Wortman" w:date="2014-04-25T20:54:00Z"/>
              </w:rPr>
            </w:pPr>
            <w:ins w:id="455"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6" w:author="Brian Wortman" w:date="2014-04-25T20:54:00Z"/>
              </w:rPr>
            </w:pPr>
            <w:ins w:id="457"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8" w:author="Brian Wortman" w:date="2014-04-25T20:54:00Z"/>
              </w:rPr>
            </w:pPr>
            <w:ins w:id="459" w:author="Brian Wortman" w:date="2014-04-25T20:54:00Z">
              <w:r w:rsidRPr="00130755">
                <w:t>Controller Method</w:t>
              </w:r>
            </w:ins>
          </w:p>
        </w:tc>
      </w:tr>
      <w:tr w:rsidR="00AA4F10" w14:paraId="24918575" w14:textId="77777777" w:rsidTr="00E707B2">
        <w:trPr>
          <w:ins w:id="46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api/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3" w:author="Brian Wortman" w:date="2014-04-25T20:54:00Z"/>
              </w:rPr>
            </w:pPr>
            <w:ins w:id="464"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5" w:author="Brian Wortman" w:date="2014-04-25T20:54:00Z"/>
                <w:rStyle w:val="CodeInline"/>
              </w:rPr>
            </w:pPr>
            <w:ins w:id="466" w:author="Brian Wortman" w:date="2014-04-25T20:54:00Z">
              <w:r w:rsidRPr="00AA4F10">
                <w:rPr>
                  <w:rStyle w:val="CodeInline"/>
                </w:rPr>
                <w:t>Get(long id)</w:t>
              </w:r>
            </w:ins>
          </w:p>
        </w:tc>
      </w:tr>
      <w:tr w:rsidR="00AA4F10" w14:paraId="799D1FE4" w14:textId="77777777" w:rsidTr="00E707B2">
        <w:trPr>
          <w:ins w:id="467"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8" w:author="Brian Wortman" w:date="2014-04-25T20:54:00Z"/>
                <w:rStyle w:val="CodeInline"/>
              </w:rPr>
            </w:pPr>
            <w:ins w:id="469" w:author="Brian Wortman" w:date="2014-04-25T20:54:00Z">
              <w:r>
                <w:rPr>
                  <w:rStyle w:val="CodeInline"/>
                </w:rPr>
                <w:t>/api/tasks/abc</w:t>
              </w:r>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0" w:author="Brian Wortman" w:date="2014-04-25T20:54:00Z"/>
              </w:rPr>
            </w:pPr>
            <w:ins w:id="471"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2" w:author="Brian Wortman" w:date="2014-04-25T20:54:00Z"/>
                <w:rStyle w:val="CodeInline"/>
              </w:rPr>
            </w:pPr>
            <w:ins w:id="473" w:author="Brian Wortman" w:date="2014-04-25T20:55:00Z">
              <w:r>
                <w:rPr>
                  <w:rStyle w:val="CodeInline"/>
                </w:rPr>
                <w:t>Get</w:t>
              </w:r>
            </w:ins>
            <w:ins w:id="474" w:author="Brian Wortman" w:date="2014-04-25T20:54:00Z">
              <w:r w:rsidRPr="00AA4F10">
                <w:rPr>
                  <w:rStyle w:val="CodeInline"/>
                </w:rPr>
                <w:t>(</w:t>
              </w:r>
            </w:ins>
            <w:ins w:id="475" w:author="Brian Wortman" w:date="2014-04-25T20:55:00Z">
              <w:r>
                <w:rPr>
                  <w:rStyle w:val="CodeInline"/>
                </w:rPr>
                <w:t>string</w:t>
              </w:r>
            </w:ins>
            <w:ins w:id="476" w:author="Brian Wortman" w:date="2014-04-25T20:54:00Z">
              <w:r w:rsidRPr="00AA4F10">
                <w:rPr>
                  <w:rStyle w:val="CodeInline"/>
                </w:rPr>
                <w:t xml:space="preserve"> </w:t>
              </w:r>
            </w:ins>
            <w:ins w:id="477" w:author="Brian Wortman" w:date="2014-04-25T20:55:00Z">
              <w:r>
                <w:rPr>
                  <w:rStyle w:val="CodeInline"/>
                </w:rPr>
                <w:t>taskNum</w:t>
              </w:r>
            </w:ins>
            <w:ins w:id="478" w:author="Brian Wortman" w:date="2014-04-25T20:54:00Z">
              <w:r w:rsidRPr="00AA4F10">
                <w:rPr>
                  <w:rStyle w:val="CodeInline"/>
                </w:rPr>
                <w:t>)</w:t>
              </w:r>
            </w:ins>
          </w:p>
        </w:tc>
      </w:tr>
    </w:tbl>
    <w:p w14:paraId="1BDD6D95" w14:textId="77777777" w:rsidR="008B515F" w:rsidRDefault="008B515F">
      <w:pPr>
        <w:pStyle w:val="BodyTextCont"/>
        <w:rPr>
          <w:ins w:id="479" w:author="Brian Wortman" w:date="2014-04-25T21:33:00Z"/>
        </w:rPr>
        <w:pPrChange w:id="480" w:author="Brian Wortman" w:date="2014-04-25T21:35:00Z">
          <w:pPr/>
        </w:pPrChange>
      </w:pPr>
      <w:ins w:id="481" w:author="Brian Wortman" w:date="2014-04-25T21:33:00Z">
        <w:r>
          <w:t>Here's the controller</w:t>
        </w:r>
      </w:ins>
      <w:ins w:id="482" w:author="Brian Wortman" w:date="2014-04-25T21:35:00Z">
        <w:r>
          <w:t xml:space="preserve"> implementation</w:t>
        </w:r>
      </w:ins>
      <w:ins w:id="483" w:author="Brian Wortman" w:date="2014-04-25T21:33:00Z">
        <w:r>
          <w:t>:</w:t>
        </w:r>
      </w:ins>
    </w:p>
    <w:p w14:paraId="18C1BB6F"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public class TasksController : ApiController</w:t>
        </w:r>
      </w:ins>
    </w:p>
    <w:p w14:paraId="5B403DAE"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w:t>
        </w:r>
      </w:ins>
    </w:p>
    <w:p w14:paraId="4A8B2A6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 xml:space="preserve">    public string Get(int id)</w:t>
        </w:r>
      </w:ins>
    </w:p>
    <w:p w14:paraId="57E79F37"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w:t>
        </w:r>
      </w:ins>
    </w:p>
    <w:p w14:paraId="6BD3F85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return "In the Get(int id) overload, id = " + id;</w:t>
        </w:r>
      </w:ins>
    </w:p>
    <w:p w14:paraId="3DEB0902"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w:t>
        </w:r>
      </w:ins>
    </w:p>
    <w:p w14:paraId="7CC55EAD" w14:textId="77777777" w:rsidR="008B515F" w:rsidRPr="008B515F" w:rsidRDefault="008B515F">
      <w:pPr>
        <w:pStyle w:val="Code"/>
        <w:rPr>
          <w:ins w:id="502" w:author="Brian Wortman" w:date="2014-04-25T21:34:00Z"/>
        </w:rPr>
        <w:pPrChange w:id="503" w:author="Brian Wortman" w:date="2014-04-25T21:35:00Z">
          <w:pPr>
            <w:pStyle w:val="BodyTextFirst"/>
          </w:pPr>
        </w:pPrChange>
      </w:pPr>
    </w:p>
    <w:p w14:paraId="3ACE0198" w14:textId="77777777" w:rsidR="008B515F" w:rsidRPr="008B515F" w:rsidRDefault="008B515F">
      <w:pPr>
        <w:pStyle w:val="Code"/>
        <w:rPr>
          <w:ins w:id="504" w:author="Brian Wortman" w:date="2014-04-25T21:34:00Z"/>
        </w:rPr>
        <w:pPrChange w:id="505" w:author="Brian Wortman" w:date="2014-04-25T21:35:00Z">
          <w:pPr>
            <w:pStyle w:val="BodyTextFirst"/>
          </w:pPr>
        </w:pPrChange>
      </w:pPr>
      <w:ins w:id="506" w:author="Brian Wortman" w:date="2014-04-25T21:34:00Z">
        <w:r w:rsidRPr="008B515F">
          <w:t xml:space="preserve">    public string Get(string taskNum)</w:t>
        </w:r>
      </w:ins>
    </w:p>
    <w:p w14:paraId="0C1FE9AE"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w:t>
        </w:r>
      </w:ins>
    </w:p>
    <w:p w14:paraId="3F547A4C"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w:t>
        </w:r>
      </w:ins>
    </w:p>
    <w:p w14:paraId="2A90B2BE" w14:textId="77777777" w:rsidR="008B515F" w:rsidRDefault="008B515F">
      <w:pPr>
        <w:pStyle w:val="Code"/>
        <w:rPr>
          <w:ins w:id="516" w:author="Brian Wortman" w:date="2014-04-25T21:33:00Z"/>
        </w:rPr>
        <w:pPrChange w:id="517" w:author="Brian Wortman" w:date="2014-04-25T21:35:00Z">
          <w:pPr/>
        </w:pPrChange>
      </w:pPr>
      <w:ins w:id="518" w:author="Brian Wortman" w:date="2014-04-25T21:34:00Z">
        <w:r w:rsidRPr="008B515F">
          <w:t>}</w:t>
        </w:r>
      </w:ins>
    </w:p>
    <w:p w14:paraId="0C25ED95" w14:textId="7495815A" w:rsidR="00AA4F10" w:rsidRDefault="005C3A8D">
      <w:pPr>
        <w:pStyle w:val="BodyTextCont"/>
        <w:rPr>
          <w:ins w:id="519" w:author="Brian Wortman" w:date="2014-04-25T21:24:00Z"/>
        </w:rPr>
        <w:pPrChange w:id="520" w:author="Brian Wortman" w:date="2014-04-25T21:36:00Z">
          <w:pPr/>
        </w:pPrChange>
      </w:pPr>
      <w:ins w:id="521" w:author="Brian Wortman" w:date="2014-04-25T21:06:00Z">
        <w:r>
          <w:t xml:space="preserve">If </w:t>
        </w:r>
      </w:ins>
      <w:ins w:id="522" w:author="Brian Wortman" w:date="2014-04-25T21:10:00Z">
        <w:r>
          <w:t xml:space="preserve">convention-based routing were our only option </w:t>
        </w:r>
      </w:ins>
      <w:ins w:id="523" w:author="Brian Wortman" w:date="2014-04-25T21:06:00Z">
        <w:r>
          <w:t>we'd be out of luck</w:t>
        </w:r>
      </w:ins>
      <w:ins w:id="524" w:author="Brian Wortman" w:date="2014-04-25T22:28:00Z">
        <w:r w:rsidR="00BD4988">
          <w:t>. T</w:t>
        </w:r>
      </w:ins>
      <w:ins w:id="525" w:author="Brian Wortman" w:date="2014-04-25T21:06:00Z">
        <w:r>
          <w:t xml:space="preserve">he framework </w:t>
        </w:r>
      </w:ins>
      <w:ins w:id="526" w:author="Brian Wortman" w:date="2014-04-25T21:07:00Z">
        <w:r>
          <w:t>pick</w:t>
        </w:r>
      </w:ins>
      <w:ins w:id="527" w:author="Brian Wortman" w:date="2014-04-25T21:09:00Z">
        <w:r>
          <w:t>s</w:t>
        </w:r>
      </w:ins>
      <w:ins w:id="528" w:author="Brian Wortman" w:date="2014-04-25T21:07:00Z">
        <w:r>
          <w:t xml:space="preserve"> the first action method </w:t>
        </w:r>
      </w:ins>
      <w:ins w:id="529" w:author="Brian Wortman" w:date="2014-04-25T22:43:00Z">
        <w:r w:rsidR="00820DAE">
          <w:t xml:space="preserve">based on </w:t>
        </w:r>
      </w:ins>
      <w:ins w:id="530" w:author="Brian Wortman" w:date="2014-04-25T21:07:00Z">
        <w:r>
          <w:t xml:space="preserve">the </w:t>
        </w:r>
      </w:ins>
      <w:ins w:id="531" w:author="Brian Wortman" w:date="2014-04-25T22:34:00Z">
        <w:r w:rsidR="001B1F0B">
          <w:t>route</w:t>
        </w:r>
      </w:ins>
      <w:ins w:id="532" w:author="Brian Wortman" w:date="2014-04-25T21:08:00Z">
        <w:r>
          <w:t xml:space="preserve"> and verb</w:t>
        </w:r>
      </w:ins>
      <w:ins w:id="533" w:author="Brian Wortman" w:date="2014-04-25T22:58:00Z">
        <w:r w:rsidR="00957981">
          <w:t>, and</w:t>
        </w:r>
      </w:ins>
      <w:ins w:id="534" w:author="Brian Wortman" w:date="2014-04-25T22:37:00Z">
        <w:r w:rsidR="004841DD">
          <w:t xml:space="preserve"> </w:t>
        </w:r>
      </w:ins>
      <w:ins w:id="535" w:author="Brian Wortman" w:date="2014-04-25T21:11:00Z">
        <w:r w:rsidR="00D24E13">
          <w:t>it ignores other method overloads that would be more appropriate based on the parameter type(s).</w:t>
        </w:r>
      </w:ins>
      <w:ins w:id="536" w:author="Brian Wortman" w:date="2014-04-25T21:22:00Z">
        <w:r w:rsidR="00D8504C">
          <w:t xml:space="preserve"> To </w:t>
        </w:r>
      </w:ins>
      <w:ins w:id="537" w:author="Brian Wortman" w:date="2014-04-25T21:31:00Z">
        <w:r w:rsidR="00FE3171">
          <w:t>illustrate</w:t>
        </w:r>
      </w:ins>
      <w:ins w:id="538" w:author="Brian Wortman" w:date="2014-04-25T21:22:00Z">
        <w:r w:rsidR="00D8504C">
          <w:t xml:space="preserve">, here are some </w:t>
        </w:r>
      </w:ins>
      <w:ins w:id="539" w:author="Brian Wortman" w:date="2014-04-25T21:28:00Z">
        <w:r w:rsidR="00FE3171">
          <w:t>[</w:t>
        </w:r>
      </w:ins>
      <w:ins w:id="540" w:author="Brian Wortman" w:date="2014-04-25T21:29:00Z">
        <w:r w:rsidR="00FE3171">
          <w:t>excerpted</w:t>
        </w:r>
      </w:ins>
      <w:ins w:id="541" w:author="Brian Wortman" w:date="2014-04-25T21:28:00Z">
        <w:r w:rsidR="00FE3171">
          <w:t xml:space="preserve">] </w:t>
        </w:r>
      </w:ins>
      <w:ins w:id="542" w:author="Brian Wortman" w:date="2014-04-25T21:22:00Z">
        <w:r w:rsidR="00D8504C">
          <w:t xml:space="preserve">HTTP message requests and responses captured </w:t>
        </w:r>
      </w:ins>
      <w:ins w:id="543" w:author="Brian Wortman" w:date="2014-04-25T21:24:00Z">
        <w:r w:rsidR="00D8504C">
          <w:t xml:space="preserve">using </w:t>
        </w:r>
      </w:ins>
      <w:ins w:id="544" w:author="Brian Wortman" w:date="2014-04-25T21:22:00Z">
        <w:r w:rsidR="00D8504C">
          <w:t>Fiddler</w:t>
        </w:r>
      </w:ins>
      <w:ins w:id="545" w:author="Brian Wortman" w:date="2014-04-26T20:51:00Z">
        <w:r w:rsidR="00BE53CC">
          <w:t xml:space="preserve">, a popular </w:t>
        </w:r>
        <w:r w:rsidR="00E811A3" w:rsidRPr="00E811A3">
          <w:t xml:space="preserve">web debugging proxy </w:t>
        </w:r>
      </w:ins>
      <w:ins w:id="546" w:author="Brian Wortman" w:date="2014-04-26T20:52:00Z">
        <w:r w:rsidR="00BE53CC">
          <w:t>(</w:t>
        </w:r>
      </w:ins>
      <w:ins w:id="547" w:author="Brian Wortman" w:date="2014-04-26T20:51:00Z">
        <w:r w:rsidR="00E811A3" w:rsidRPr="00E811A3">
          <w:t>that you can download from</w:t>
        </w:r>
        <w:r w:rsidR="00BE53CC">
          <w:t xml:space="preserve"> </w:t>
        </w:r>
        <w:r w:rsidR="00BE53CC" w:rsidRPr="00BE53CC">
          <w:rPr>
            <w:rStyle w:val="CodeInline"/>
            <w:rPrChange w:id="548" w:author="Brian Wortman" w:date="2014-04-26T20:51:00Z">
              <w:rPr/>
            </w:rPrChange>
          </w:rPr>
          <w:t>http://www.telerik.com/fiddler</w:t>
        </w:r>
        <w:r w:rsidR="00BE53CC">
          <w:rPr>
            <w:rStyle w:val="CodeInline"/>
          </w:rPr>
          <w:t>)</w:t>
        </w:r>
      </w:ins>
      <w:ins w:id="549" w:author="Brian Wortman" w:date="2014-04-25T21:24:00Z">
        <w:r w:rsidR="00D8504C">
          <w:t>:</w:t>
        </w:r>
      </w:ins>
    </w:p>
    <w:p w14:paraId="26181657" w14:textId="77777777" w:rsidR="00D8504C" w:rsidRDefault="00D8504C">
      <w:pPr>
        <w:pStyle w:val="CodeCaption"/>
        <w:rPr>
          <w:ins w:id="550" w:author="Brian Wortman" w:date="2014-04-25T21:25:00Z"/>
        </w:rPr>
        <w:pPrChange w:id="551" w:author="Brian Wortman" w:date="2014-04-25T21:27:00Z">
          <w:pPr/>
        </w:pPrChange>
      </w:pPr>
      <w:ins w:id="552" w:author="Brian Wortman" w:date="2014-04-25T21:25:00Z">
        <w:r>
          <w:t>Request</w:t>
        </w:r>
      </w:ins>
      <w:ins w:id="553" w:author="Brian Wortman" w:date="2014-04-25T21:27:00Z">
        <w:r w:rsidR="00FE3171">
          <w:t xml:space="preserve"> #1</w:t>
        </w:r>
      </w:ins>
    </w:p>
    <w:p w14:paraId="051DDDB4" w14:textId="77777777" w:rsidR="00FE3171" w:rsidRPr="00FE3171" w:rsidRDefault="00FE3171">
      <w:pPr>
        <w:pStyle w:val="Code"/>
        <w:rPr>
          <w:ins w:id="554" w:author="Brian Wortman" w:date="2014-04-25T21:27:00Z"/>
        </w:rPr>
        <w:pPrChange w:id="555" w:author="Brian Wortman" w:date="2014-04-25T21:27:00Z">
          <w:pPr/>
        </w:pPrChange>
      </w:pPr>
      <w:ins w:id="556" w:author="Brian Wortman" w:date="2014-04-25T21:27:00Z">
        <w:r w:rsidRPr="00FE3171">
          <w:t>GET http://localhost:50101/api/tasks/123 HTTP/1.1</w:t>
        </w:r>
      </w:ins>
    </w:p>
    <w:p w14:paraId="65CEEA8D" w14:textId="77777777" w:rsidR="00D8504C" w:rsidRDefault="00FE3171">
      <w:pPr>
        <w:pStyle w:val="CodeCaption"/>
        <w:rPr>
          <w:ins w:id="557" w:author="Brian Wortman" w:date="2014-04-25T21:24:00Z"/>
        </w:rPr>
        <w:pPrChange w:id="558" w:author="Brian Wortman" w:date="2014-04-25T21:28:00Z">
          <w:pPr/>
        </w:pPrChange>
      </w:pPr>
      <w:ins w:id="559" w:author="Brian Wortman" w:date="2014-04-25T21:28:00Z">
        <w:r>
          <w:t>Response #1</w:t>
        </w:r>
      </w:ins>
    </w:p>
    <w:p w14:paraId="4E090AD9" w14:textId="77777777" w:rsidR="00FE3171" w:rsidRPr="00FE3171" w:rsidRDefault="00FE3171">
      <w:pPr>
        <w:pStyle w:val="Code"/>
        <w:rPr>
          <w:ins w:id="560" w:author="Brian Wortman" w:date="2014-04-25T21:28:00Z"/>
        </w:rPr>
        <w:pPrChange w:id="561" w:author="Brian Wortman" w:date="2014-04-25T21:28:00Z">
          <w:pPr/>
        </w:pPrChange>
      </w:pPr>
      <w:ins w:id="562" w:author="Brian Wortman" w:date="2014-04-25T21:28:00Z">
        <w:r w:rsidRPr="00FE3171">
          <w:t>HTTP/1.1 200 OK</w:t>
        </w:r>
      </w:ins>
    </w:p>
    <w:p w14:paraId="4BF208B0" w14:textId="77777777" w:rsidR="00D8504C" w:rsidRDefault="00FE3171">
      <w:pPr>
        <w:pStyle w:val="Code"/>
        <w:rPr>
          <w:ins w:id="563" w:author="Brian Wortman" w:date="2014-04-25T21:28:00Z"/>
        </w:rPr>
        <w:pPrChange w:id="564" w:author="Brian Wortman" w:date="2014-04-25T21:28:00Z">
          <w:pPr/>
        </w:pPrChange>
      </w:pPr>
      <w:ins w:id="565" w:author="Brian Wortman" w:date="2014-04-25T21:28:00Z">
        <w:r w:rsidRPr="00FE3171">
          <w:t>"In the Get(int id) overload, id = 123"</w:t>
        </w:r>
      </w:ins>
    </w:p>
    <w:p w14:paraId="1F442A52" w14:textId="77777777" w:rsidR="00FE3171" w:rsidRDefault="00FE3171">
      <w:pPr>
        <w:pStyle w:val="CodeCaption"/>
        <w:rPr>
          <w:ins w:id="566" w:author="Brian Wortman" w:date="2014-04-25T21:29:00Z"/>
        </w:rPr>
        <w:pPrChange w:id="567" w:author="Brian Wortman" w:date="2014-04-25T21:31:00Z">
          <w:pPr/>
        </w:pPrChange>
      </w:pPr>
      <w:ins w:id="568" w:author="Brian Wortman" w:date="2014-04-25T21:29:00Z">
        <w:r>
          <w:t>Request #2</w:t>
        </w:r>
      </w:ins>
    </w:p>
    <w:p w14:paraId="15185239" w14:textId="77777777" w:rsidR="00FE3171" w:rsidRPr="00FE3171" w:rsidRDefault="00FE3171">
      <w:pPr>
        <w:pStyle w:val="Code"/>
        <w:rPr>
          <w:ins w:id="569" w:author="Brian Wortman" w:date="2014-04-25T21:29:00Z"/>
        </w:rPr>
        <w:pPrChange w:id="570" w:author="Brian Wortman" w:date="2014-04-25T21:29:00Z">
          <w:pPr/>
        </w:pPrChange>
      </w:pPr>
      <w:ins w:id="571" w:author="Brian Wortman" w:date="2014-04-25T21:29:00Z">
        <w:r w:rsidRPr="00FE3171">
          <w:t>GET http://localhost:50101/api/tasks/abc HTTP/1.1</w:t>
        </w:r>
      </w:ins>
    </w:p>
    <w:p w14:paraId="611724A7" w14:textId="77777777" w:rsidR="00FE3171" w:rsidRDefault="00FE3171">
      <w:pPr>
        <w:pStyle w:val="CodeCaption"/>
        <w:rPr>
          <w:ins w:id="572" w:author="Brian Wortman" w:date="2014-04-25T21:30:00Z"/>
        </w:rPr>
        <w:pPrChange w:id="573" w:author="Brian Wortman" w:date="2014-04-25T21:31:00Z">
          <w:pPr/>
        </w:pPrChange>
      </w:pPr>
      <w:ins w:id="574" w:author="Brian Wortman" w:date="2014-04-25T21:30:00Z">
        <w:r>
          <w:t>Response #2</w:t>
        </w:r>
      </w:ins>
    </w:p>
    <w:p w14:paraId="4FE6139A" w14:textId="77777777" w:rsidR="00FE3171" w:rsidRPr="00FE3171" w:rsidRDefault="00FE3171">
      <w:pPr>
        <w:pStyle w:val="Code"/>
        <w:rPr>
          <w:ins w:id="575" w:author="Brian Wortman" w:date="2014-04-25T21:30:00Z"/>
        </w:rPr>
        <w:pPrChange w:id="576" w:author="Brian Wortman" w:date="2014-04-25T21:30:00Z">
          <w:pPr/>
        </w:pPrChange>
      </w:pPr>
      <w:ins w:id="577" w:author="Brian Wortman" w:date="2014-04-25T21:30:00Z">
        <w:r w:rsidRPr="00FE3171">
          <w:t>HTTP/1.1 400 Bad Request</w:t>
        </w:r>
      </w:ins>
    </w:p>
    <w:p w14:paraId="488ADB3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Message":"The request is invalid.","MessageDetail":"The parameters dictionary contains a null entry</w:t>
        </w:r>
      </w:ins>
      <w:ins w:id="581" w:author="Brian Wortman" w:date="2014-04-26T12:39:00Z">
        <w:r w:rsidR="00832B8C">
          <w:t>…</w:t>
        </w:r>
      </w:ins>
    </w:p>
    <w:p w14:paraId="12092993" w14:textId="77777777" w:rsidR="004841DD" w:rsidRDefault="004841DD">
      <w:pPr>
        <w:pStyle w:val="BodyTextCont"/>
        <w:rPr>
          <w:ins w:id="582" w:author="Brian Wortman" w:date="2014-04-25T22:40:00Z"/>
        </w:rPr>
        <w:pPrChange w:id="583" w:author="Brian Wortman" w:date="2014-04-25T21:32:00Z">
          <w:pPr/>
        </w:pPrChange>
      </w:pPr>
      <w:ins w:id="584" w:author="Brian Wortman" w:date="2014-04-25T22:39:00Z">
        <w:r>
          <w:t>Things are even worse i</w:t>
        </w:r>
      </w:ins>
      <w:ins w:id="585" w:author="Brian Wortman" w:date="2014-04-25T22:38:00Z">
        <w:r>
          <w:t xml:space="preserve">f we rename the </w:t>
        </w:r>
        <w:r w:rsidRPr="004841DD">
          <w:rPr>
            <w:rStyle w:val="CodeInline"/>
            <w:rPrChange w:id="586" w:author="Brian Wortman" w:date="2014-04-25T22:39:00Z">
              <w:rPr/>
            </w:rPrChange>
          </w:rPr>
          <w:t>taskNum</w:t>
        </w:r>
        <w:r>
          <w:t xml:space="preserve"> parameter to </w:t>
        </w:r>
        <w:r w:rsidRPr="004841DD">
          <w:rPr>
            <w:rStyle w:val="CodeInline"/>
            <w:rPrChange w:id="587" w:author="Brian Wortman" w:date="2014-04-25T22:39:00Z">
              <w:rPr/>
            </w:rPrChange>
          </w:rPr>
          <w:t>id</w:t>
        </w:r>
        <w:r>
          <w:t xml:space="preserve"> in order to match the </w:t>
        </w:r>
      </w:ins>
      <w:ins w:id="588" w:author="Brian Wortman" w:date="2014-04-25T22:59:00Z">
        <w:r w:rsidR="00957981">
          <w:t xml:space="preserve">configured </w:t>
        </w:r>
      </w:ins>
      <w:ins w:id="589" w:author="Brian Wortman" w:date="2014-04-25T22:38:00Z">
        <w:r>
          <w:t>route</w:t>
        </w:r>
      </w:ins>
      <w:ins w:id="590" w:author="Brian Wortman" w:date="2014-04-25T22:40:00Z">
        <w:r w:rsidR="00820DAE">
          <w:t xml:space="preserve">, </w:t>
        </w:r>
      </w:ins>
      <w:ins w:id="591" w:author="Brian Wortman" w:date="2014-04-25T22:41:00Z">
        <w:r w:rsidR="00820DAE">
          <w:t xml:space="preserve">so that the controller </w:t>
        </w:r>
      </w:ins>
      <w:ins w:id="592" w:author="Brian Wortman" w:date="2014-04-25T22:44:00Z">
        <w:r w:rsidR="00820DAE">
          <w:t>appears</w:t>
        </w:r>
      </w:ins>
      <w:ins w:id="593" w:author="Brian Wortman" w:date="2014-04-25T22:41:00Z">
        <w:r w:rsidR="00820DAE">
          <w:t xml:space="preserve"> </w:t>
        </w:r>
      </w:ins>
      <w:ins w:id="594" w:author="Brian Wortman" w:date="2014-04-25T22:40:00Z">
        <w:r w:rsidR="00820DAE">
          <w:t>as follows:</w:t>
        </w:r>
      </w:ins>
    </w:p>
    <w:p w14:paraId="048C964B"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lastRenderedPageBreak/>
          <w:t>public class TasksController : ApiController</w:t>
        </w:r>
      </w:ins>
    </w:p>
    <w:p w14:paraId="206E5CF7"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t>{</w:t>
        </w:r>
      </w:ins>
    </w:p>
    <w:p w14:paraId="44F13F8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 xml:space="preserve">   public string Get(int id)</w:t>
        </w:r>
      </w:ins>
    </w:p>
    <w:p w14:paraId="761F090A"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w:t>
        </w:r>
      </w:ins>
    </w:p>
    <w:p w14:paraId="1FAAAD29"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return "In the Get(int id) method, id = " + id;</w:t>
        </w:r>
      </w:ins>
    </w:p>
    <w:p w14:paraId="71C1C05A"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w:t>
        </w:r>
      </w:ins>
    </w:p>
    <w:p w14:paraId="30FD4152" w14:textId="77777777" w:rsidR="00820DAE" w:rsidRPr="00820DAE" w:rsidRDefault="00820DAE">
      <w:pPr>
        <w:pStyle w:val="Code"/>
        <w:rPr>
          <w:ins w:id="613" w:author="Brian Wortman" w:date="2014-04-25T22:40:00Z"/>
        </w:rPr>
        <w:pPrChange w:id="614" w:author="Brian Wortman" w:date="2014-04-25T22:41:00Z">
          <w:pPr>
            <w:pStyle w:val="BodyTextCont"/>
          </w:pPr>
        </w:pPrChange>
      </w:pPr>
    </w:p>
    <w:p w14:paraId="7EBFADBE" w14:textId="77777777" w:rsidR="00820DAE" w:rsidRPr="00820DAE" w:rsidRDefault="00820DAE">
      <w:pPr>
        <w:pStyle w:val="Code"/>
        <w:rPr>
          <w:ins w:id="615" w:author="Brian Wortman" w:date="2014-04-25T22:40:00Z"/>
        </w:rPr>
        <w:pPrChange w:id="616" w:author="Brian Wortman" w:date="2014-04-25T22:41:00Z">
          <w:pPr>
            <w:pStyle w:val="BodyTextCont"/>
          </w:pPr>
        </w:pPrChange>
      </w:pPr>
      <w:ins w:id="617" w:author="Brian Wortman" w:date="2014-04-25T22:40:00Z">
        <w:r w:rsidRPr="00820DAE">
          <w:t xml:space="preserve">   public string Get(string id)</w:t>
        </w:r>
      </w:ins>
    </w:p>
    <w:p w14:paraId="1A7952C1"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w:t>
        </w:r>
      </w:ins>
    </w:p>
    <w:p w14:paraId="3B686BFD"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return "In the Get(string id) method, id = " + id;</w:t>
        </w:r>
      </w:ins>
    </w:p>
    <w:p w14:paraId="30039364"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w:t>
        </w:r>
      </w:ins>
    </w:p>
    <w:p w14:paraId="143A2BF0" w14:textId="77777777" w:rsidR="00820DAE" w:rsidRDefault="00820DAE">
      <w:pPr>
        <w:pStyle w:val="Code"/>
        <w:rPr>
          <w:ins w:id="627" w:author="Brian Wortman" w:date="2014-04-25T22:35:00Z"/>
        </w:rPr>
        <w:pPrChange w:id="628" w:author="Brian Wortman" w:date="2014-04-25T22:41:00Z">
          <w:pPr/>
        </w:pPrChange>
      </w:pPr>
      <w:ins w:id="629" w:author="Brian Wortman" w:date="2014-04-25T22:40:00Z">
        <w:r w:rsidRPr="00820DAE">
          <w:t>}</w:t>
        </w:r>
      </w:ins>
    </w:p>
    <w:p w14:paraId="16B44A0A" w14:textId="77777777" w:rsidR="00820DAE" w:rsidRDefault="002A5826">
      <w:pPr>
        <w:pStyle w:val="BodyTextCont"/>
        <w:rPr>
          <w:ins w:id="630" w:author="Brian Wortman" w:date="2014-04-25T22:42:00Z"/>
        </w:rPr>
        <w:pPrChange w:id="631" w:author="Brian Wortman" w:date="2014-04-25T21:32:00Z">
          <w:pPr/>
        </w:pPrChange>
      </w:pPr>
      <w:ins w:id="632" w:author="Brian Wortman" w:date="2014-04-25T22:54:00Z">
        <w:r>
          <w:t xml:space="preserve">So now we've </w:t>
        </w:r>
      </w:ins>
      <w:ins w:id="633" w:author="Brian Wortman" w:date="2014-04-25T22:55:00Z">
        <w:r>
          <w:t xml:space="preserve">not only </w:t>
        </w:r>
      </w:ins>
      <w:ins w:id="634" w:author="Brian Wortman" w:date="2014-04-25T22:56:00Z">
        <w:r>
          <w:t xml:space="preserve">compromised </w:t>
        </w:r>
      </w:ins>
      <w:ins w:id="635" w:author="Brian Wortman" w:date="2014-04-25T22:54:00Z">
        <w:r>
          <w:t xml:space="preserve">some </w:t>
        </w:r>
      </w:ins>
      <w:ins w:id="636" w:author="Brian Wortman" w:date="2014-04-25T22:56:00Z">
        <w:r>
          <w:t xml:space="preserve">of the </w:t>
        </w:r>
      </w:ins>
      <w:ins w:id="637" w:author="Brian Wortman" w:date="2014-04-25T22:54:00Z">
        <w:r>
          <w:t xml:space="preserve">semantic meaning </w:t>
        </w:r>
      </w:ins>
      <w:ins w:id="638" w:author="Brian Wortman" w:date="2014-04-25T22:56:00Z">
        <w:r>
          <w:t xml:space="preserve">in our business domain </w:t>
        </w:r>
      </w:ins>
      <w:ins w:id="639" w:author="Brian Wortman" w:date="2014-04-25T22:54:00Z">
        <w:r>
          <w:t xml:space="preserve">by </w:t>
        </w:r>
      </w:ins>
      <w:ins w:id="640" w:author="Brian Wortman" w:date="2014-04-25T22:55:00Z">
        <w:r>
          <w:t xml:space="preserve">renaming </w:t>
        </w:r>
      </w:ins>
      <w:ins w:id="641" w:author="Brian Wortman" w:date="2014-04-25T22:54:00Z">
        <w:r>
          <w:t xml:space="preserve">"taskNum" </w:t>
        </w:r>
      </w:ins>
      <w:ins w:id="642" w:author="Brian Wortman" w:date="2014-04-25T22:55:00Z">
        <w:r>
          <w:t>to "id"</w:t>
        </w:r>
      </w:ins>
      <w:ins w:id="643" w:author="Brian Wortman" w:date="2014-04-25T23:08:00Z">
        <w:r w:rsidR="00265676">
          <w:t xml:space="preserve"> (in this example they are distinct concepts)</w:t>
        </w:r>
      </w:ins>
      <w:ins w:id="644" w:author="Brian Wortman" w:date="2014-04-25T22:55:00Z">
        <w:r>
          <w:t xml:space="preserve">, but </w:t>
        </w:r>
      </w:ins>
      <w:ins w:id="645" w:author="Brian Wortman" w:date="2014-04-25T22:57:00Z">
        <w:r>
          <w:t>we've</w:t>
        </w:r>
      </w:ins>
      <w:ins w:id="646" w:author="Brian Wortman" w:date="2014-04-25T22:41:00Z">
        <w:r w:rsidR="00820DAE">
          <w:t xml:space="preserve"> </w:t>
        </w:r>
      </w:ins>
      <w:ins w:id="647" w:author="Brian Wortman" w:date="2014-04-25T22:55:00Z">
        <w:r>
          <w:t xml:space="preserve">also </w:t>
        </w:r>
      </w:ins>
      <w:ins w:id="648" w:author="Brian Wortman" w:date="2014-04-25T22:57:00Z">
        <w:r>
          <w:t xml:space="preserve">put ourselves </w:t>
        </w:r>
      </w:ins>
      <w:ins w:id="649" w:author="Brian Wortman" w:date="2014-04-25T22:41:00Z">
        <w:r w:rsidR="00820DAE">
          <w:t xml:space="preserve">in a situation where </w:t>
        </w:r>
      </w:ins>
      <w:ins w:id="650" w:author="Brian Wortman" w:date="2014-04-25T22:44:00Z">
        <w:r w:rsidR="00820DAE">
          <w:t>we have mul</w:t>
        </w:r>
        <w:r w:rsidR="00D8126E">
          <w:t xml:space="preserve">tiple actions matching the </w:t>
        </w:r>
      </w:ins>
      <w:ins w:id="651" w:author="Brian Wortman" w:date="2014-04-25T22:57:00Z">
        <w:r>
          <w:t xml:space="preserve">configured </w:t>
        </w:r>
      </w:ins>
      <w:ins w:id="652" w:author="Brian Wortman" w:date="2014-04-25T22:44:00Z">
        <w:r w:rsidR="00D8126E">
          <w:t xml:space="preserve">route. </w:t>
        </w:r>
      </w:ins>
      <w:ins w:id="653" w:author="Brian Wortman" w:date="2014-04-25T22:47:00Z">
        <w:r w:rsidR="00D8126E">
          <w:t>Not taking the parameter types on the methods into account, t</w:t>
        </w:r>
      </w:ins>
      <w:ins w:id="654" w:author="Brian Wortman" w:date="2014-04-25T22:46:00Z">
        <w:r w:rsidR="00D8126E">
          <w:t xml:space="preserve">he framework </w:t>
        </w:r>
      </w:ins>
      <w:ins w:id="655" w:author="Brian Wortman" w:date="2014-04-25T22:47:00Z">
        <w:r w:rsidR="00D8126E">
          <w:t>has no way to determine which route is correct</w:t>
        </w:r>
      </w:ins>
      <w:ins w:id="656" w:author="Brian Wortman" w:date="2014-04-25T22:57:00Z">
        <w:r>
          <w:t>; t</w:t>
        </w:r>
      </w:ins>
      <w:ins w:id="657" w:author="Brian Wortman" w:date="2014-04-25T22:47:00Z">
        <w:r w:rsidR="00D8126E">
          <w:t xml:space="preserve">herefore, it </w:t>
        </w:r>
      </w:ins>
      <w:ins w:id="658" w:author="Brian Wortman" w:date="2014-04-25T23:16:00Z">
        <w:r w:rsidR="009D7066">
          <w:t xml:space="preserve">just </w:t>
        </w:r>
      </w:ins>
      <w:ins w:id="659" w:author="Brian Wortman" w:date="2014-04-25T22:47:00Z">
        <w:r w:rsidR="00D8126E">
          <w:t xml:space="preserve">gives up and </w:t>
        </w:r>
      </w:ins>
      <w:ins w:id="660" w:author="Brian Wortman" w:date="2014-04-25T22:46:00Z">
        <w:r w:rsidR="00D8126E">
          <w:t>responds with an internal server error:</w:t>
        </w:r>
      </w:ins>
    </w:p>
    <w:p w14:paraId="1D892FC9" w14:textId="77777777" w:rsidR="00820DAE" w:rsidRPr="00820DAE" w:rsidRDefault="00820DAE">
      <w:pPr>
        <w:pStyle w:val="Code"/>
        <w:rPr>
          <w:ins w:id="661" w:author="Brian Wortman" w:date="2014-04-25T22:42:00Z"/>
        </w:rPr>
        <w:pPrChange w:id="662" w:author="Brian Wortman" w:date="2014-04-25T22:42:00Z">
          <w:pPr/>
        </w:pPrChange>
      </w:pPr>
      <w:ins w:id="663" w:author="Brian Wortman" w:date="2014-04-25T22:42:00Z">
        <w:r w:rsidRPr="00820DAE">
          <w:t>HTTP/1.1 500 Internal Server Error</w:t>
        </w:r>
      </w:ins>
    </w:p>
    <w:p w14:paraId="32FAF6CE"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 xml:space="preserve">{"Message":"An error has occurred.","ExceptionMessage":"Multiple actions were found that match the request: </w:t>
        </w:r>
      </w:ins>
      <w:ins w:id="667" w:author="Brian Wortman" w:date="2014-04-25T22:43:00Z">
        <w:r>
          <w:t>…</w:t>
        </w:r>
      </w:ins>
    </w:p>
    <w:p w14:paraId="60DB0CEF" w14:textId="77777777" w:rsidR="002A5ECC" w:rsidRDefault="002A5ECC">
      <w:pPr>
        <w:pStyle w:val="BodyTextCont"/>
        <w:rPr>
          <w:ins w:id="668" w:author="Brian Wortman" w:date="2014-04-25T21:41:00Z"/>
        </w:rPr>
        <w:pPrChange w:id="669" w:author="Brian Wortman" w:date="2014-04-25T21:32:00Z">
          <w:pPr/>
        </w:pPrChange>
      </w:pPr>
      <w:ins w:id="670" w:author="Brian Wortman" w:date="2014-04-25T21:39:00Z">
        <w:r>
          <w:t xml:space="preserve">The good news is </w:t>
        </w:r>
      </w:ins>
      <w:ins w:id="671" w:author="Brian Wortman" w:date="2014-04-25T21:40:00Z">
        <w:r>
          <w:t>that</w:t>
        </w:r>
      </w:ins>
      <w:ins w:id="672" w:author="Brian Wortman" w:date="2014-04-25T21:39:00Z">
        <w:r>
          <w:t xml:space="preserve"> attribute-based routing is now available</w:t>
        </w:r>
      </w:ins>
      <w:ins w:id="673" w:author="Brian Wortman" w:date="2014-04-25T21:40:00Z">
        <w:r>
          <w:t>, and it solves this and many other routing problems.</w:t>
        </w:r>
      </w:ins>
      <w:ins w:id="674" w:author="Brian Wortman" w:date="2014-04-25T21:41:00Z">
        <w:r>
          <w:t xml:space="preserve"> </w:t>
        </w:r>
      </w:ins>
      <w:ins w:id="675" w:author="Brian Wortman" w:date="2014-04-25T22:02:00Z">
        <w:r w:rsidR="00B26B64">
          <w:t>It is enabled by default</w:t>
        </w:r>
      </w:ins>
      <w:ins w:id="676" w:author="Brian Wortman" w:date="2014-04-25T22:03:00Z">
        <w:r w:rsidR="00B26B64">
          <w:t xml:space="preserve"> for ASP.NET Web API applications. </w:t>
        </w:r>
      </w:ins>
      <w:ins w:id="677" w:author="Brian Wortman" w:date="2014-04-25T21:41:00Z">
        <w:r>
          <w:t xml:space="preserve">Let's take a look at the controller code </w:t>
        </w:r>
      </w:ins>
      <w:ins w:id="678" w:author="Brian Wortman" w:date="2014-04-25T22:04:00Z">
        <w:r w:rsidR="00B26B64">
          <w:t xml:space="preserve">and </w:t>
        </w:r>
      </w:ins>
      <w:ins w:id="679" w:author="Brian Wortman" w:date="2014-04-26T13:19:00Z">
        <w:r w:rsidR="00047C76">
          <w:t xml:space="preserve">those same </w:t>
        </w:r>
      </w:ins>
      <w:ins w:id="680" w:author="Brian Wortman" w:date="2014-04-25T22:04:00Z">
        <w:r w:rsidR="00B26B64">
          <w:t xml:space="preserve">HTTP messages when </w:t>
        </w:r>
      </w:ins>
      <w:ins w:id="681" w:author="Brian Wortman" w:date="2014-04-25T21:41:00Z">
        <w:r>
          <w:t>attribute-based routing</w:t>
        </w:r>
      </w:ins>
      <w:ins w:id="682" w:author="Brian Wortman" w:date="2014-04-25T22:04:00Z">
        <w:r w:rsidR="00B26B64">
          <w:t xml:space="preserve"> is used</w:t>
        </w:r>
      </w:ins>
      <w:ins w:id="683" w:author="Brian Wortman" w:date="2014-04-25T21:41:00Z">
        <w:r w:rsidR="00832B8C">
          <w:t>.</w:t>
        </w:r>
      </w:ins>
    </w:p>
    <w:p w14:paraId="4E8C0D55" w14:textId="16D64ABA" w:rsidR="00832B8C" w:rsidRDefault="00832B8C">
      <w:pPr>
        <w:pStyle w:val="BodyTextCont"/>
        <w:rPr>
          <w:ins w:id="684" w:author="Brian Wortman" w:date="2014-04-25T21:41:00Z"/>
        </w:rPr>
        <w:pPrChange w:id="685" w:author="Brian Wortman" w:date="2014-04-25T21:32:00Z">
          <w:pPr/>
        </w:pPrChange>
      </w:pPr>
      <w:ins w:id="686" w:author="Brian Wortman" w:date="2014-04-26T12:40:00Z">
        <w:r>
          <w:t>First, the controller</w:t>
        </w:r>
      </w:ins>
      <w:ins w:id="687" w:author="Brian Wortman" w:date="2014-04-26T13:19:00Z">
        <w:r w:rsidR="00047C76">
          <w:t xml:space="preserve"> code</w:t>
        </w:r>
      </w:ins>
      <w:ins w:id="688" w:author="Brian Wortman" w:date="2014-04-26T12:40:00Z">
        <w:r>
          <w:t xml:space="preserve">. Note the </w:t>
        </w:r>
      </w:ins>
      <w:ins w:id="689" w:author="Brian Wortman" w:date="2014-04-26T12:41:00Z">
        <w:r>
          <w:t xml:space="preserve">Route </w:t>
        </w:r>
      </w:ins>
      <w:ins w:id="690" w:author="Brian Wortman" w:date="2014-04-26T12:40:00Z">
        <w:r>
          <w:t>attributes over the methods</w:t>
        </w:r>
      </w:ins>
      <w:ins w:id="691" w:author="Brian Wortman" w:date="2014-04-26T13:14:00Z">
        <w:r w:rsidR="00BB32FB">
          <w:t xml:space="preserve">. Not only do they specify the </w:t>
        </w:r>
      </w:ins>
      <w:ins w:id="692" w:author="Brian Wortman" w:date="2014-04-26T13:16:00Z">
        <w:r w:rsidR="00BB32FB">
          <w:t xml:space="preserve">path to be matched against the URL, but they also contain constraints describing the </w:t>
        </w:r>
      </w:ins>
      <w:ins w:id="693" w:author="Brian Wortman" w:date="2014-04-26T13:17:00Z">
        <w:r w:rsidR="00BB32FB">
          <w:t xml:space="preserve">action parameters. This </w:t>
        </w:r>
      </w:ins>
      <w:ins w:id="694" w:author="Brian Wortman" w:date="2014-04-26T13:18:00Z">
        <w:r w:rsidR="00BB32FB">
          <w:t xml:space="preserve">enables the framework to make a more informed </w:t>
        </w:r>
      </w:ins>
      <w:ins w:id="695" w:author="Brian Wortman" w:date="2014-04-26T13:20:00Z">
        <w:r w:rsidR="00047C76">
          <w:t xml:space="preserve">action </w:t>
        </w:r>
      </w:ins>
      <w:ins w:id="696" w:author="Brian Wortman" w:date="2014-04-26T13:18:00Z">
        <w:r w:rsidR="00BB32FB">
          <w:t>method selection:</w:t>
        </w:r>
      </w:ins>
    </w:p>
    <w:p w14:paraId="6DE84DEB" w14:textId="77777777" w:rsidR="006332A7" w:rsidRPr="006332A7" w:rsidRDefault="006332A7">
      <w:pPr>
        <w:pStyle w:val="Code"/>
        <w:rPr>
          <w:ins w:id="697" w:author="Brian Wortman" w:date="2014-04-25T21:45:00Z"/>
        </w:rPr>
        <w:pPrChange w:id="698" w:author="Brian Wortman" w:date="2014-04-25T21:46:00Z">
          <w:pPr>
            <w:pStyle w:val="BodyTextCont"/>
          </w:pPr>
        </w:pPrChange>
      </w:pPr>
      <w:ins w:id="699" w:author="Brian Wortman" w:date="2014-04-25T21:45:00Z">
        <w:r w:rsidRPr="006332A7">
          <w:t>public class TasksController : ApiController</w:t>
        </w:r>
      </w:ins>
    </w:p>
    <w:p w14:paraId="04021AA0"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w:t>
        </w:r>
      </w:ins>
    </w:p>
    <w:p w14:paraId="5FC40F1D"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 xml:space="preserve">    [Route("api/tasks/{id:int}")]</w:t>
        </w:r>
      </w:ins>
    </w:p>
    <w:p w14:paraId="7F84C511"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public string Get(int id)</w:t>
        </w:r>
      </w:ins>
    </w:p>
    <w:p w14:paraId="23890ED8"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w:t>
        </w:r>
      </w:ins>
    </w:p>
    <w:p w14:paraId="5C0B3D13"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return "In the Get(int id) overload, id = " + id;</w:t>
        </w:r>
      </w:ins>
    </w:p>
    <w:p w14:paraId="3632DC1E"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w:t>
        </w:r>
      </w:ins>
    </w:p>
    <w:p w14:paraId="5833390C" w14:textId="77777777" w:rsidR="006332A7" w:rsidRPr="006332A7" w:rsidRDefault="006332A7">
      <w:pPr>
        <w:pStyle w:val="Code"/>
        <w:rPr>
          <w:ins w:id="718" w:author="Brian Wortman" w:date="2014-04-25T21:45:00Z"/>
        </w:rPr>
        <w:pPrChange w:id="719" w:author="Brian Wortman" w:date="2014-04-25T21:46:00Z">
          <w:pPr>
            <w:pStyle w:val="BodyTextCont"/>
          </w:pPr>
        </w:pPrChange>
      </w:pPr>
    </w:p>
    <w:p w14:paraId="40206C82" w14:textId="77777777" w:rsidR="006332A7" w:rsidRPr="006332A7" w:rsidRDefault="006332A7">
      <w:pPr>
        <w:pStyle w:val="Code"/>
        <w:rPr>
          <w:ins w:id="720" w:author="Brian Wortman" w:date="2014-04-25T21:45:00Z"/>
        </w:rPr>
        <w:pPrChange w:id="721" w:author="Brian Wortman" w:date="2014-04-25T21:46:00Z">
          <w:pPr>
            <w:pStyle w:val="BodyTextCont"/>
          </w:pPr>
        </w:pPrChange>
      </w:pPr>
      <w:ins w:id="722" w:author="Brian Wortman" w:date="2014-04-25T21:45:00Z">
        <w:r w:rsidRPr="006332A7">
          <w:t xml:space="preserve">    [Route("api/tasks/{tasknum:alpha}")]</w:t>
        </w:r>
      </w:ins>
    </w:p>
    <w:p w14:paraId="36EF8753"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public string Get(string taskNum)</w:t>
        </w:r>
      </w:ins>
    </w:p>
    <w:p w14:paraId="1E275BAA"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w:t>
        </w:r>
      </w:ins>
    </w:p>
    <w:p w14:paraId="66F43A6F"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w:t>
        </w:r>
      </w:ins>
    </w:p>
    <w:p w14:paraId="423A369C" w14:textId="77777777" w:rsidR="00FE3171" w:rsidRDefault="006332A7">
      <w:pPr>
        <w:pStyle w:val="Code"/>
        <w:rPr>
          <w:ins w:id="735" w:author="Brian Wortman" w:date="2014-04-25T21:29:00Z"/>
        </w:rPr>
        <w:pPrChange w:id="736" w:author="Brian Wortman" w:date="2014-04-25T22:05:00Z">
          <w:pPr/>
        </w:pPrChange>
      </w:pPr>
      <w:ins w:id="737" w:author="Brian Wortman" w:date="2014-04-25T21:45:00Z">
        <w:r w:rsidRPr="006332A7">
          <w:t>}</w:t>
        </w:r>
      </w:ins>
    </w:p>
    <w:p w14:paraId="4E4DC3E8" w14:textId="77777777" w:rsidR="00B26B64" w:rsidRDefault="00B26B64" w:rsidP="00B26B64">
      <w:pPr>
        <w:pStyle w:val="CodeCaption"/>
        <w:rPr>
          <w:ins w:id="738" w:author="Brian Wortman" w:date="2014-04-25T22:06:00Z"/>
        </w:rPr>
      </w:pPr>
      <w:ins w:id="739" w:author="Brian Wortman" w:date="2014-04-25T22:06:00Z">
        <w:r>
          <w:t>Request #1</w:t>
        </w:r>
      </w:ins>
    </w:p>
    <w:p w14:paraId="18616ED4" w14:textId="77777777" w:rsidR="00B26B64" w:rsidRPr="00FE3171" w:rsidRDefault="00B26B64" w:rsidP="00B26B64">
      <w:pPr>
        <w:pStyle w:val="Code"/>
        <w:rPr>
          <w:ins w:id="740" w:author="Brian Wortman" w:date="2014-04-25T22:06:00Z"/>
        </w:rPr>
      </w:pPr>
      <w:ins w:id="741" w:author="Brian Wortman" w:date="2014-04-25T22:06:00Z">
        <w:r w:rsidRPr="00FE3171">
          <w:t>GET http://localhost:50101/api/tasks/123 HTTP/1.1</w:t>
        </w:r>
      </w:ins>
    </w:p>
    <w:p w14:paraId="6CE582CB" w14:textId="77777777" w:rsidR="00B26B64" w:rsidRDefault="00B26B64" w:rsidP="00B26B64">
      <w:pPr>
        <w:pStyle w:val="CodeCaption"/>
        <w:rPr>
          <w:ins w:id="742" w:author="Brian Wortman" w:date="2014-04-25T22:06:00Z"/>
        </w:rPr>
      </w:pPr>
      <w:ins w:id="743" w:author="Brian Wortman" w:date="2014-04-25T22:06:00Z">
        <w:r>
          <w:t>Response #1</w:t>
        </w:r>
      </w:ins>
    </w:p>
    <w:p w14:paraId="3BD7A666" w14:textId="77777777" w:rsidR="00B26B64" w:rsidRPr="00FE3171" w:rsidRDefault="00B26B64" w:rsidP="00B26B64">
      <w:pPr>
        <w:pStyle w:val="Code"/>
        <w:rPr>
          <w:ins w:id="744" w:author="Brian Wortman" w:date="2014-04-25T22:06:00Z"/>
        </w:rPr>
      </w:pPr>
      <w:ins w:id="745" w:author="Brian Wortman" w:date="2014-04-25T22:06:00Z">
        <w:r w:rsidRPr="00FE3171">
          <w:lastRenderedPageBreak/>
          <w:t>HTTP/1.1 200 OK</w:t>
        </w:r>
      </w:ins>
    </w:p>
    <w:p w14:paraId="5B176C3F" w14:textId="77777777" w:rsidR="00B26B64" w:rsidRDefault="00B26B64" w:rsidP="00B26B64">
      <w:pPr>
        <w:pStyle w:val="Code"/>
        <w:rPr>
          <w:ins w:id="746" w:author="Brian Wortman" w:date="2014-04-25T22:06:00Z"/>
        </w:rPr>
      </w:pPr>
      <w:ins w:id="747" w:author="Brian Wortman" w:date="2014-04-25T22:06:00Z">
        <w:r w:rsidRPr="00FE3171">
          <w:t>"In the Get(int id) overload, id = 123"</w:t>
        </w:r>
      </w:ins>
    </w:p>
    <w:p w14:paraId="2CA09AE2" w14:textId="77777777" w:rsidR="00B26B64" w:rsidRDefault="00B26B64" w:rsidP="00B26B64">
      <w:pPr>
        <w:pStyle w:val="CodeCaption"/>
        <w:rPr>
          <w:ins w:id="748" w:author="Brian Wortman" w:date="2014-04-25T22:06:00Z"/>
        </w:rPr>
      </w:pPr>
      <w:ins w:id="749" w:author="Brian Wortman" w:date="2014-04-25T22:06:00Z">
        <w:r>
          <w:t>Request #2</w:t>
        </w:r>
      </w:ins>
    </w:p>
    <w:p w14:paraId="28629C75" w14:textId="77777777" w:rsidR="00B26B64" w:rsidRPr="00FE3171" w:rsidRDefault="00B26B64" w:rsidP="00B26B64">
      <w:pPr>
        <w:pStyle w:val="Code"/>
        <w:rPr>
          <w:ins w:id="750" w:author="Brian Wortman" w:date="2014-04-25T22:06:00Z"/>
        </w:rPr>
      </w:pPr>
      <w:ins w:id="751" w:author="Brian Wortman" w:date="2014-04-25T22:06:00Z">
        <w:r w:rsidRPr="00FE3171">
          <w:t>GET http://localhost:50101/api/tasks/abc HTTP/1.1</w:t>
        </w:r>
      </w:ins>
    </w:p>
    <w:p w14:paraId="6A18EB80" w14:textId="77777777" w:rsidR="00B26B64" w:rsidRDefault="00B26B64" w:rsidP="00B26B64">
      <w:pPr>
        <w:pStyle w:val="CodeCaption"/>
        <w:rPr>
          <w:ins w:id="752" w:author="Brian Wortman" w:date="2014-04-25T22:06:00Z"/>
        </w:rPr>
      </w:pPr>
      <w:ins w:id="753" w:author="Brian Wortman" w:date="2014-04-25T22:06:00Z">
        <w:r>
          <w:t>Response #2</w:t>
        </w:r>
      </w:ins>
    </w:p>
    <w:p w14:paraId="590F73C7" w14:textId="77777777" w:rsidR="00B26B64" w:rsidRPr="00B26B64" w:rsidRDefault="00B26B64">
      <w:pPr>
        <w:pStyle w:val="Code"/>
        <w:rPr>
          <w:ins w:id="754" w:author="Brian Wortman" w:date="2014-04-25T22:06:00Z"/>
        </w:rPr>
        <w:pPrChange w:id="755" w:author="Brian Wortman" w:date="2014-04-25T22:06:00Z">
          <w:pPr>
            <w:pStyle w:val="BodyTextFirst"/>
          </w:pPr>
        </w:pPrChange>
      </w:pPr>
      <w:ins w:id="756" w:author="Brian Wortman" w:date="2014-04-25T22:06:00Z">
        <w:r w:rsidRPr="00B26B64">
          <w:t>HTTP/1.1 200 OK</w:t>
        </w:r>
      </w:ins>
    </w:p>
    <w:p w14:paraId="40D970CF" w14:textId="77777777" w:rsidR="00FE3171" w:rsidRDefault="00B26B64">
      <w:pPr>
        <w:pStyle w:val="Code"/>
        <w:rPr>
          <w:ins w:id="757" w:author="Brian Wortman" w:date="2014-04-25T22:06:00Z"/>
        </w:rPr>
        <w:pPrChange w:id="758" w:author="Brian Wortman" w:date="2014-04-25T22:06:00Z">
          <w:pPr/>
        </w:pPrChange>
      </w:pPr>
      <w:ins w:id="759" w:author="Brian Wortman" w:date="2014-04-25T22:06:00Z">
        <w:r w:rsidRPr="00B26B64">
          <w:t>"In the Get(string taskNum) overload, taskNum = abc"</w:t>
        </w:r>
      </w:ins>
    </w:p>
    <w:p w14:paraId="70C99508" w14:textId="77777777" w:rsidR="005551D5" w:rsidRDefault="00B26B64">
      <w:pPr>
        <w:pStyle w:val="BodyTextCont"/>
        <w:rPr>
          <w:ins w:id="760" w:author="Brian Wortman" w:date="2014-04-25T23:13:00Z"/>
        </w:rPr>
        <w:pPrChange w:id="761" w:author="Brian Wortman" w:date="2014-04-25T22:07:00Z">
          <w:pPr/>
        </w:pPrChange>
      </w:pPr>
      <w:ins w:id="762" w:author="Brian Wortman" w:date="2014-04-25T22:07:00Z">
        <w:r>
          <w:t>That certainly looks better!</w:t>
        </w:r>
      </w:ins>
      <w:ins w:id="763" w:author="Brian Wortman" w:date="2014-04-25T23:11:00Z">
        <w:r w:rsidR="005551D5">
          <w:t xml:space="preserve"> </w:t>
        </w:r>
      </w:ins>
      <w:ins w:id="764" w:author="Brian Wortman" w:date="2014-04-25T23:17:00Z">
        <w:r w:rsidR="009D7066">
          <w:t xml:space="preserve">With that victory behind us, </w:t>
        </w:r>
      </w:ins>
      <w:ins w:id="765" w:author="Brian Wortman" w:date="2014-04-25T23:11:00Z">
        <w:r w:rsidR="005551D5">
          <w:t xml:space="preserve">we're </w:t>
        </w:r>
      </w:ins>
      <w:ins w:id="766" w:author="Brian Wortman" w:date="2014-04-25T23:17:00Z">
        <w:r w:rsidR="009D7066">
          <w:t xml:space="preserve">now </w:t>
        </w:r>
      </w:ins>
      <w:ins w:id="767" w:author="Brian Wortman" w:date="2014-04-25T23:11:00Z">
        <w:r w:rsidR="005551D5">
          <w:t xml:space="preserve">ready to dive into a </w:t>
        </w:r>
      </w:ins>
      <w:ins w:id="768" w:author="Brian Wortman" w:date="2014-04-25T23:12:00Z">
        <w:r w:rsidR="005551D5">
          <w:t xml:space="preserve">much more </w:t>
        </w:r>
      </w:ins>
      <w:ins w:id="769" w:author="Brian Wortman" w:date="2014-04-25T23:11:00Z">
        <w:r w:rsidR="005551D5">
          <w:t>complex example. L</w:t>
        </w:r>
      </w:ins>
      <w:ins w:id="770" w:author="Brian Wortman" w:date="2014-04-25T22:25:00Z">
        <w:r w:rsidR="00BD4988">
          <w:t xml:space="preserve">et's </w:t>
        </w:r>
      </w:ins>
      <w:ins w:id="771" w:author="Brian Wortman" w:date="2014-04-25T22:26:00Z">
        <w:r w:rsidR="00BD4988">
          <w:t xml:space="preserve">look at a controller that uses </w:t>
        </w:r>
      </w:ins>
      <w:ins w:id="772" w:author="Brian Wortman" w:date="2014-04-26T13:20:00Z">
        <w:r w:rsidR="00047C76">
          <w:t>the ASP.NET Web API's</w:t>
        </w:r>
      </w:ins>
      <w:ins w:id="773" w:author="Brian Wortman" w:date="2014-04-25T22:26:00Z">
        <w:r w:rsidR="00BD4988">
          <w:t xml:space="preserve"> RoutePrefixAttribute and </w:t>
        </w:r>
      </w:ins>
      <w:ins w:id="774" w:author="Brian Wortman" w:date="2014-04-25T22:27:00Z">
        <w:r w:rsidR="00BD4988">
          <w:t>a mix of attribute-based and convention-based routing</w:t>
        </w:r>
      </w:ins>
      <w:ins w:id="775" w:author="Brian Wortman" w:date="2014-04-25T23:05:00Z">
        <w:r w:rsidR="00265676">
          <w:t xml:space="preserve">. We'll also add a new convention-based route so that we can </w:t>
        </w:r>
      </w:ins>
      <w:ins w:id="776" w:author="Brian Wortman" w:date="2014-04-25T23:06:00Z">
        <w:r w:rsidR="00265676">
          <w:t xml:space="preserve">avoid </w:t>
        </w:r>
      </w:ins>
      <w:ins w:id="777" w:author="Brian Wortman" w:date="2014-04-25T23:08:00Z">
        <w:r w:rsidR="00265676">
          <w:t xml:space="preserve">conflating </w:t>
        </w:r>
      </w:ins>
      <w:ins w:id="778" w:author="Brian Wortman" w:date="2014-04-25T23:09:00Z">
        <w:r w:rsidR="005551D5">
          <w:t>"taskNum" and "id".</w:t>
        </w:r>
      </w:ins>
    </w:p>
    <w:p w14:paraId="006739F6" w14:textId="77777777" w:rsidR="00B26B64" w:rsidRDefault="005551D5">
      <w:pPr>
        <w:pStyle w:val="BodyTextCont"/>
        <w:rPr>
          <w:ins w:id="779" w:author="Brian Wortman" w:date="2014-04-25T23:10:00Z"/>
        </w:rPr>
        <w:pPrChange w:id="780" w:author="Brian Wortman" w:date="2014-04-25T22:07:00Z">
          <w:pPr/>
        </w:pPrChange>
      </w:pPr>
      <w:ins w:id="781" w:author="Brian Wortman" w:date="2014-04-25T23:10:00Z">
        <w:r>
          <w:t>First</w:t>
        </w:r>
      </w:ins>
      <w:ins w:id="782" w:author="Brian Wortman" w:date="2014-04-25T23:19:00Z">
        <w:r w:rsidR="009D7066">
          <w:t>,</w:t>
        </w:r>
      </w:ins>
      <w:ins w:id="783" w:author="Brian Wortman" w:date="2014-04-25T23:10:00Z">
        <w:r>
          <w:t xml:space="preserve"> the convention-based route configuration</w:t>
        </w:r>
      </w:ins>
      <w:ins w:id="784" w:author="Brian Wortman" w:date="2014-04-25T23:18:00Z">
        <w:r w:rsidR="009D7066">
          <w:t xml:space="preserve">, this time showing the entire </w:t>
        </w:r>
        <w:r w:rsidR="009D7066" w:rsidRPr="00130755">
          <w:rPr>
            <w:rStyle w:val="CodeInline"/>
          </w:rPr>
          <w:t>WebApiConfig</w:t>
        </w:r>
        <w:r w:rsidR="009D7066">
          <w:rPr>
            <w:rStyle w:val="CodeInline"/>
          </w:rPr>
          <w:t xml:space="preserve"> class</w:t>
        </w:r>
      </w:ins>
      <w:ins w:id="785" w:author="Brian Wortman" w:date="2014-04-26T13:22:00Z">
        <w:r w:rsidR="00047C76">
          <w:rPr>
            <w:rStyle w:val="CodeInline"/>
          </w:rPr>
          <w:t xml:space="preserve"> (note the new </w:t>
        </w:r>
        <w:r w:rsidR="00047C76" w:rsidRPr="005551D5">
          <w:t>FindByTaskNumberRoute</w:t>
        </w:r>
        <w:r w:rsidR="00047C76">
          <w:t xml:space="preserve"> route</w:t>
        </w:r>
        <w:r w:rsidR="00047C76">
          <w:rPr>
            <w:rStyle w:val="CodeInline"/>
          </w:rPr>
          <w:t>)</w:t>
        </w:r>
      </w:ins>
      <w:ins w:id="786" w:author="Brian Wortman" w:date="2014-04-25T23:10:00Z">
        <w:r>
          <w:t>:</w:t>
        </w:r>
      </w:ins>
    </w:p>
    <w:p w14:paraId="13275522" w14:textId="77777777" w:rsidR="005551D5" w:rsidRPr="005551D5" w:rsidRDefault="005551D5">
      <w:pPr>
        <w:pStyle w:val="Code"/>
        <w:rPr>
          <w:ins w:id="787" w:author="Brian Wortman" w:date="2014-04-25T23:10:00Z"/>
        </w:rPr>
        <w:pPrChange w:id="788" w:author="Brian Wortman" w:date="2014-04-25T23:11:00Z">
          <w:pPr>
            <w:pStyle w:val="BodyTextCont"/>
          </w:pPr>
        </w:pPrChange>
      </w:pPr>
      <w:ins w:id="789" w:author="Brian Wortman" w:date="2014-04-25T23:10:00Z">
        <w:r w:rsidRPr="005551D5">
          <w:t>public static class WebApiConfig</w:t>
        </w:r>
      </w:ins>
    </w:p>
    <w:p w14:paraId="66F9A6C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w:t>
        </w:r>
      </w:ins>
    </w:p>
    <w:p w14:paraId="127F4B89"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 xml:space="preserve">    public static void Register(HttpConfiguration config)</w:t>
        </w:r>
      </w:ins>
    </w:p>
    <w:p w14:paraId="38817168"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w:t>
        </w:r>
      </w:ins>
    </w:p>
    <w:p w14:paraId="58E863D1"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 Enables attribute-based routing</w:t>
        </w:r>
      </w:ins>
    </w:p>
    <w:p w14:paraId="664A3C3D"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config.MapHttpAttributeRoutes();</w:t>
        </w:r>
      </w:ins>
    </w:p>
    <w:p w14:paraId="48F5DEE7" w14:textId="77777777" w:rsidR="005551D5" w:rsidRPr="005551D5" w:rsidRDefault="005551D5">
      <w:pPr>
        <w:pStyle w:val="Code"/>
        <w:rPr>
          <w:ins w:id="805" w:author="Brian Wortman" w:date="2014-04-25T23:10:00Z"/>
        </w:rPr>
        <w:pPrChange w:id="806" w:author="Brian Wortman" w:date="2014-04-25T23:11:00Z">
          <w:pPr>
            <w:pStyle w:val="BodyTextCont"/>
          </w:pPr>
        </w:pPrChange>
      </w:pPr>
    </w:p>
    <w:p w14:paraId="1B752F98" w14:textId="77777777" w:rsidR="005551D5" w:rsidRPr="005551D5" w:rsidRDefault="005551D5">
      <w:pPr>
        <w:pStyle w:val="Code"/>
        <w:rPr>
          <w:ins w:id="807" w:author="Brian Wortman" w:date="2014-04-25T23:10:00Z"/>
        </w:rPr>
        <w:pPrChange w:id="808" w:author="Brian Wortman" w:date="2014-04-25T23:11:00Z">
          <w:pPr>
            <w:pStyle w:val="BodyTextCont"/>
          </w:pPr>
        </w:pPrChange>
      </w:pPr>
      <w:ins w:id="809" w:author="Brian Wortman" w:date="2014-04-25T23:10:00Z">
        <w:r w:rsidRPr="005551D5">
          <w:t xml:space="preserve">        // Matches route with the taskNum parameter</w:t>
        </w:r>
      </w:ins>
    </w:p>
    <w:p w14:paraId="79AF8E5E"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config.Routes.MapHttpRoute(</w:t>
        </w:r>
      </w:ins>
    </w:p>
    <w:p w14:paraId="5EF5962C"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name: "FindByTaskNumberRoute",</w:t>
        </w:r>
      </w:ins>
    </w:p>
    <w:p w14:paraId="0E8EF0BA"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routeTemplate: "api/{controller}/{taskNum}",</w:t>
        </w:r>
      </w:ins>
    </w:p>
    <w:p w14:paraId="1CB5C1C6"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defaults: new { taskNum = RouteParameter.Optional }</w:t>
        </w:r>
      </w:ins>
    </w:p>
    <w:p w14:paraId="03D7973C"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w:t>
        </w:r>
      </w:ins>
    </w:p>
    <w:p w14:paraId="00D18529" w14:textId="77777777" w:rsidR="005551D5" w:rsidRPr="005551D5" w:rsidRDefault="005551D5">
      <w:pPr>
        <w:pStyle w:val="Code"/>
        <w:rPr>
          <w:ins w:id="825" w:author="Brian Wortman" w:date="2014-04-25T23:10:00Z"/>
        </w:rPr>
        <w:pPrChange w:id="826" w:author="Brian Wortman" w:date="2014-04-25T23:11:00Z">
          <w:pPr>
            <w:pStyle w:val="BodyTextCont"/>
          </w:pPr>
        </w:pPrChange>
      </w:pPr>
    </w:p>
    <w:p w14:paraId="00EE1764" w14:textId="77777777" w:rsidR="005551D5" w:rsidRPr="005551D5" w:rsidRDefault="005551D5">
      <w:pPr>
        <w:pStyle w:val="Code"/>
        <w:rPr>
          <w:ins w:id="827" w:author="Brian Wortman" w:date="2014-04-25T23:10:00Z"/>
        </w:rPr>
        <w:pPrChange w:id="828" w:author="Brian Wortman" w:date="2014-04-25T23:11:00Z">
          <w:pPr>
            <w:pStyle w:val="BodyTextCont"/>
          </w:pPr>
        </w:pPrChange>
      </w:pPr>
      <w:ins w:id="829" w:author="Brian Wortman" w:date="2014-04-25T23:10:00Z">
        <w:r w:rsidRPr="005551D5">
          <w:t xml:space="preserve">        // Default catch-all</w:t>
        </w:r>
      </w:ins>
    </w:p>
    <w:p w14:paraId="49041239"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config.Routes.MapHttpRoute(</w:t>
        </w:r>
      </w:ins>
    </w:p>
    <w:p w14:paraId="3C3BF134"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name: "DefaultApi",</w:t>
        </w:r>
      </w:ins>
    </w:p>
    <w:p w14:paraId="62A136F9"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routeTemplate: "api/{controller}/{id}",</w:t>
        </w:r>
      </w:ins>
    </w:p>
    <w:p w14:paraId="5DC6DB8D"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defaults: new { id = RouteParameter.Optional }</w:t>
        </w:r>
      </w:ins>
    </w:p>
    <w:p w14:paraId="30E19C0C"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w:t>
        </w:r>
      </w:ins>
    </w:p>
    <w:p w14:paraId="5A2C3A72"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6DCB0931" w14:textId="77777777" w:rsidR="005551D5" w:rsidRDefault="005551D5">
      <w:pPr>
        <w:pStyle w:val="Code"/>
        <w:rPr>
          <w:ins w:id="848" w:author="Brian Wortman" w:date="2014-04-25T23:10:00Z"/>
        </w:rPr>
        <w:pPrChange w:id="849" w:author="Brian Wortman" w:date="2014-04-25T23:11:00Z">
          <w:pPr/>
        </w:pPrChange>
      </w:pPr>
      <w:ins w:id="850" w:author="Brian Wortman" w:date="2014-04-25T23:10:00Z">
        <w:r w:rsidRPr="005551D5">
          <w:t>}</w:t>
        </w:r>
      </w:ins>
    </w:p>
    <w:p w14:paraId="212C9E94" w14:textId="77777777" w:rsidR="005551D5" w:rsidRDefault="005551D5">
      <w:pPr>
        <w:pStyle w:val="BodyTextCont"/>
        <w:rPr>
          <w:ins w:id="851" w:author="Brian Wortman" w:date="2014-04-25T23:14:00Z"/>
        </w:rPr>
        <w:pPrChange w:id="852" w:author="Brian Wortman" w:date="2014-04-25T22:07:00Z">
          <w:pPr/>
        </w:pPrChange>
      </w:pPr>
      <w:ins w:id="853" w:author="Brian Wortman" w:date="2014-04-25T23:14:00Z">
        <w:r>
          <w:t xml:space="preserve">And </w:t>
        </w:r>
      </w:ins>
      <w:ins w:id="854" w:author="Brian Wortman" w:date="2014-04-25T23:19:00Z">
        <w:r w:rsidR="009D7066">
          <w:t xml:space="preserve">next, </w:t>
        </w:r>
      </w:ins>
      <w:ins w:id="855" w:author="Brian Wortman" w:date="2014-04-25T23:14:00Z">
        <w:r>
          <w:t>the controller</w:t>
        </w:r>
      </w:ins>
      <w:ins w:id="856" w:author="Brian Wortman" w:date="2014-04-26T12:45:00Z">
        <w:r w:rsidR="00555EE5">
          <w:t xml:space="preserve"> class</w:t>
        </w:r>
      </w:ins>
      <w:ins w:id="857" w:author="Brian Wortman" w:date="2014-04-25T23:14:00Z">
        <w:r>
          <w:t>:</w:t>
        </w:r>
      </w:ins>
    </w:p>
    <w:p w14:paraId="47CC5E52" w14:textId="77777777" w:rsidR="005551D5" w:rsidRPr="005551D5" w:rsidRDefault="005551D5">
      <w:pPr>
        <w:pStyle w:val="Code"/>
        <w:rPr>
          <w:ins w:id="858" w:author="Brian Wortman" w:date="2014-04-25T23:14:00Z"/>
        </w:rPr>
        <w:pPrChange w:id="859" w:author="Brian Wortman" w:date="2014-04-25T23:15:00Z">
          <w:pPr>
            <w:pStyle w:val="BodyTextCont"/>
          </w:pPr>
        </w:pPrChange>
      </w:pPr>
      <w:ins w:id="860" w:author="Brian Wortman" w:date="2014-04-25T23:14:00Z">
        <w:r w:rsidRPr="005551D5">
          <w:t>[RoutePrefixAttribute("api/employeeTasks")]</w:t>
        </w:r>
      </w:ins>
    </w:p>
    <w:p w14:paraId="064B3F5E"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public class TasksController : ApiController</w:t>
        </w:r>
      </w:ins>
    </w:p>
    <w:p w14:paraId="0FCAA8E2"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w:t>
        </w:r>
      </w:ins>
    </w:p>
    <w:p w14:paraId="6CBD8E43"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 xml:space="preserve">   [Route("{id:int:max(100)}")]</w:t>
        </w:r>
      </w:ins>
    </w:p>
    <w:p w14:paraId="3F0787F7"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public string GetTaskWithAMaxIdOf100(int id)</w:t>
        </w:r>
      </w:ins>
    </w:p>
    <w:p w14:paraId="1EF7F0AA"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w:t>
        </w:r>
      </w:ins>
    </w:p>
    <w:p w14:paraId="28D86CBF"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t xml:space="preserve">   }</w:t>
        </w:r>
      </w:ins>
    </w:p>
    <w:p w14:paraId="0B3EAC5B" w14:textId="77777777" w:rsidR="005551D5" w:rsidRPr="005551D5" w:rsidRDefault="005551D5">
      <w:pPr>
        <w:pStyle w:val="Code"/>
        <w:rPr>
          <w:ins w:id="882" w:author="Brian Wortman" w:date="2014-04-25T23:14:00Z"/>
        </w:rPr>
        <w:pPrChange w:id="883" w:author="Brian Wortman" w:date="2014-04-25T23:15:00Z">
          <w:pPr>
            <w:pStyle w:val="BodyTextCont"/>
          </w:pPr>
        </w:pPrChange>
      </w:pPr>
    </w:p>
    <w:p w14:paraId="7E66C7BE" w14:textId="77777777" w:rsidR="005551D5" w:rsidRPr="005551D5" w:rsidRDefault="005551D5">
      <w:pPr>
        <w:pStyle w:val="Code"/>
        <w:rPr>
          <w:ins w:id="884" w:author="Brian Wortman" w:date="2014-04-25T23:14:00Z"/>
        </w:rPr>
        <w:pPrChange w:id="885" w:author="Brian Wortman" w:date="2014-04-25T23:15:00Z">
          <w:pPr>
            <w:pStyle w:val="BodyTextCont"/>
          </w:pPr>
        </w:pPrChange>
      </w:pPr>
      <w:ins w:id="886" w:author="Brian Wortman" w:date="2014-04-25T23:14:00Z">
        <w:r w:rsidRPr="005551D5">
          <w:t xml:space="preserve">   [Route("{id:int:min(101)}")]</w:t>
        </w:r>
      </w:ins>
    </w:p>
    <w:p w14:paraId="4809B610"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HttpGet]</w:t>
        </w:r>
      </w:ins>
    </w:p>
    <w:p w14:paraId="379A6F56"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public string FindTaskWithAMinIdOf101(int id)</w:t>
        </w:r>
      </w:ins>
    </w:p>
    <w:p w14:paraId="3AAE02D2"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w:t>
        </w:r>
      </w:ins>
    </w:p>
    <w:p w14:paraId="40AEFE31"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w:t>
        </w:r>
      </w:ins>
    </w:p>
    <w:p w14:paraId="6DAF801E" w14:textId="77777777" w:rsidR="005551D5" w:rsidRPr="005551D5" w:rsidRDefault="005551D5">
      <w:pPr>
        <w:pStyle w:val="Code"/>
        <w:rPr>
          <w:ins w:id="902" w:author="Brian Wortman" w:date="2014-04-25T23:14:00Z"/>
        </w:rPr>
        <w:pPrChange w:id="903" w:author="Brian Wortman" w:date="2014-04-25T23:15:00Z">
          <w:pPr>
            <w:pStyle w:val="BodyTextCont"/>
          </w:pPr>
        </w:pPrChange>
      </w:pPr>
    </w:p>
    <w:p w14:paraId="00D2FA89" w14:textId="77777777" w:rsidR="005551D5" w:rsidRPr="005551D5" w:rsidRDefault="005551D5">
      <w:pPr>
        <w:pStyle w:val="Code"/>
        <w:rPr>
          <w:ins w:id="904" w:author="Brian Wortman" w:date="2014-04-25T23:14:00Z"/>
        </w:rPr>
        <w:pPrChange w:id="905" w:author="Brian Wortman" w:date="2014-04-25T23:15:00Z">
          <w:pPr>
            <w:pStyle w:val="BodyTextCont"/>
          </w:pPr>
        </w:pPrChange>
      </w:pPr>
      <w:ins w:id="906" w:author="Brian Wortman" w:date="2014-04-25T23:14:00Z">
        <w:r w:rsidRPr="005551D5">
          <w:t xml:space="preserve">   public string Get(string taskNum)</w:t>
        </w:r>
      </w:ins>
    </w:p>
    <w:p w14:paraId="38E20228"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w:t>
        </w:r>
      </w:ins>
    </w:p>
    <w:p w14:paraId="51798EB3"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w:t>
        </w:r>
      </w:ins>
    </w:p>
    <w:p w14:paraId="0577240A" w14:textId="77777777" w:rsidR="005551D5" w:rsidRDefault="005551D5">
      <w:pPr>
        <w:pStyle w:val="Code"/>
        <w:rPr>
          <w:ins w:id="916" w:author="Brian Wortman" w:date="2014-04-25T23:10:00Z"/>
        </w:rPr>
        <w:pPrChange w:id="917" w:author="Brian Wortman" w:date="2014-04-25T23:15:00Z">
          <w:pPr/>
        </w:pPrChange>
      </w:pPr>
      <w:ins w:id="918" w:author="Brian Wortman" w:date="2014-04-25T23:14:00Z">
        <w:r w:rsidRPr="005551D5">
          <w:t>}</w:t>
        </w:r>
      </w:ins>
    </w:p>
    <w:p w14:paraId="46AE3ECB" w14:textId="77777777" w:rsidR="007F6726" w:rsidRDefault="007F6726">
      <w:pPr>
        <w:pStyle w:val="BodyTextCont"/>
        <w:rPr>
          <w:ins w:id="919" w:author="Brian Wortman" w:date="2014-04-26T12:49:00Z"/>
        </w:rPr>
        <w:pPrChange w:id="920" w:author="Brian Wortman" w:date="2014-04-25T22:07:00Z">
          <w:pPr/>
        </w:pPrChange>
      </w:pPr>
      <w:ins w:id="921" w:author="Brian Wortman" w:date="2014-04-26T12:49:00Z">
        <w:r>
          <w:t>There are a lot of things happening here</w:t>
        </w:r>
      </w:ins>
      <w:ins w:id="922" w:author="Brian Wortman" w:date="2014-04-26T13:07:00Z">
        <w:r w:rsidR="009C3028">
          <w:t xml:space="preserve"> (gee, that seems to be the theme of this chapter!)</w:t>
        </w:r>
      </w:ins>
      <w:ins w:id="923" w:author="Brian Wortman" w:date="2014-04-26T12:49:00Z">
        <w:r>
          <w:t>:</w:t>
        </w:r>
      </w:ins>
    </w:p>
    <w:p w14:paraId="25ABBD33" w14:textId="77777777" w:rsidR="005551D5" w:rsidRDefault="007F6726">
      <w:pPr>
        <w:pStyle w:val="BodyTextCont"/>
        <w:rPr>
          <w:ins w:id="924" w:author="Brian Wortman" w:date="2014-04-26T12:56:00Z"/>
        </w:rPr>
        <w:pPrChange w:id="925" w:author="Brian Wortman" w:date="2014-04-25T22:07:00Z">
          <w:pPr/>
        </w:pPrChange>
      </w:pPr>
      <w:ins w:id="926" w:author="Brian Wortman" w:date="2014-04-26T12:49:00Z">
        <w:r>
          <w:t xml:space="preserve">First, </w:t>
        </w:r>
      </w:ins>
      <w:ins w:id="927" w:author="Brian Wortman" w:date="2014-04-26T12:47:00Z">
        <w:r w:rsidR="00555EE5">
          <w:t xml:space="preserve">controller </w:t>
        </w:r>
      </w:ins>
      <w:ins w:id="928" w:author="Brian Wortman" w:date="2014-04-26T12:46:00Z">
        <w:r w:rsidR="00555EE5">
          <w:t xml:space="preserve">class' </w:t>
        </w:r>
        <w:r>
          <w:t xml:space="preserve">RoutePrefixAttribute is overriding the default behavior </w:t>
        </w:r>
      </w:ins>
      <w:ins w:id="929" w:author="Brian Wortman" w:date="2014-04-26T12:55:00Z">
        <w:r w:rsidR="00A23951">
          <w:t xml:space="preserve">where the framework determines the </w:t>
        </w:r>
      </w:ins>
      <w:ins w:id="930" w:author="Brian Wortman" w:date="2014-04-26T12:46:00Z">
        <w:r>
          <w:t xml:space="preserve">controller class by the route name. The normal route to activate this controller is </w:t>
        </w:r>
        <w:r w:rsidRPr="007F6726">
          <w:rPr>
            <w:rStyle w:val="CodeInline"/>
            <w:rPrChange w:id="931" w:author="Brian Wortman" w:date="2014-04-26T12:53:00Z">
              <w:rPr/>
            </w:rPrChange>
          </w:rPr>
          <w:t>api/tasks</w:t>
        </w:r>
        <w:r>
          <w:t xml:space="preserve">, </w:t>
        </w:r>
      </w:ins>
      <w:ins w:id="932" w:author="Brian Wortman" w:date="2014-04-26T12:55:00Z">
        <w:r w:rsidR="00A23951">
          <w:t xml:space="preserve">as we've seen earlier, </w:t>
        </w:r>
      </w:ins>
      <w:ins w:id="933" w:author="Brian Wortman" w:date="2014-04-26T12:46:00Z">
        <w:r>
          <w:t xml:space="preserve">but this attribute has changed it to </w:t>
        </w:r>
        <w:r w:rsidRPr="007F6726">
          <w:rPr>
            <w:rStyle w:val="CodeInline"/>
            <w:rPrChange w:id="934" w:author="Brian Wortman" w:date="2014-04-26T12:53:00Z">
              <w:rPr/>
            </w:rPrChange>
          </w:rPr>
          <w:t>api/employeeTasks</w:t>
        </w:r>
      </w:ins>
      <w:ins w:id="935" w:author="Brian Wortman" w:date="2014-04-26T12:54:00Z">
        <w:r w:rsidR="00A23951">
          <w:t xml:space="preserve"> f</w:t>
        </w:r>
      </w:ins>
      <w:ins w:id="936" w:author="Brian Wortman" w:date="2014-04-26T12:53:00Z">
        <w:r w:rsidR="00A23951">
          <w:t>or</w:t>
        </w:r>
      </w:ins>
      <w:ins w:id="937"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8" w:author="Brian Wortman" w:date="2014-04-25T22:25:00Z"/>
        </w:rPr>
        <w:pPrChange w:id="939" w:author="Brian Wortman" w:date="2014-04-25T22:07:00Z">
          <w:pPr/>
        </w:pPrChange>
      </w:pPr>
      <w:ins w:id="940" w:author="Brian Wortman" w:date="2014-04-26T12:56:00Z">
        <w:r>
          <w:t xml:space="preserve">Now look at the </w:t>
        </w:r>
        <w:r w:rsidRPr="00A23951">
          <w:rPr>
            <w:rStyle w:val="CodeInline"/>
            <w:rPrChange w:id="941" w:author="Brian Wortman" w:date="2014-04-26T12:56:00Z">
              <w:rPr/>
            </w:rPrChange>
          </w:rPr>
          <w:t>GetTaskWithAMaxIdOf100</w:t>
        </w:r>
        <w:r>
          <w:t xml:space="preserve"> method.</w:t>
        </w:r>
      </w:ins>
      <w:ins w:id="942" w:author="Brian Wortman" w:date="2014-04-26T12:57:00Z">
        <w:r>
          <w:t xml:space="preserve"> The method name begins with Get, which is normal for controller action methods that implement</w:t>
        </w:r>
      </w:ins>
      <w:ins w:id="943" w:author="Brian Wortman" w:date="2014-04-26T12:58:00Z">
        <w:r w:rsidR="004765E8">
          <w:t xml:space="preserve"> GET requests. However, </w:t>
        </w:r>
      </w:ins>
      <w:ins w:id="944" w:author="Brian Wortman" w:date="2014-04-26T13:00:00Z">
        <w:r w:rsidR="004765E8">
          <w:t xml:space="preserve">the Route attribute contains </w:t>
        </w:r>
      </w:ins>
      <w:ins w:id="945" w:author="Brian Wortman" w:date="2014-04-26T12:59:00Z">
        <w:r w:rsidR="004765E8">
          <w:t>a constraint limiting id to a</w:t>
        </w:r>
      </w:ins>
      <w:ins w:id="946" w:author="Brian Wortman" w:date="2014-04-26T13:22:00Z">
        <w:r w:rsidR="00047C76">
          <w:t>n integer with a</w:t>
        </w:r>
      </w:ins>
      <w:ins w:id="947" w:author="Brian Wortman" w:date="2014-04-26T12:59:00Z">
        <w:r w:rsidR="004765E8">
          <w:t xml:space="preserve"> maximum value of 100</w:t>
        </w:r>
      </w:ins>
      <w:ins w:id="948" w:author="Brian Wortman" w:date="2014-04-26T13:00:00Z">
        <w:r w:rsidR="004765E8">
          <w:t>.</w:t>
        </w:r>
      </w:ins>
    </w:p>
    <w:p w14:paraId="5D1FB8A3" w14:textId="3EF7646E" w:rsidR="00BD4988" w:rsidRDefault="004765E8">
      <w:pPr>
        <w:pStyle w:val="BodyTextCont"/>
        <w:rPr>
          <w:ins w:id="949" w:author="Brian Wortman" w:date="2014-04-25T22:25:00Z"/>
        </w:rPr>
        <w:pPrChange w:id="950" w:author="Brian Wortman" w:date="2014-04-26T13:07:00Z">
          <w:pPr/>
        </w:pPrChange>
      </w:pPr>
      <w:ins w:id="951" w:author="Brian Wortman" w:date="2014-04-26T13:01:00Z">
        <w:r>
          <w:t xml:space="preserve">The </w:t>
        </w:r>
        <w:r w:rsidRPr="004765E8">
          <w:t>FindTaskWithAMinIdOf101</w:t>
        </w:r>
        <w:r>
          <w:t xml:space="preserve"> method is even more interesting. </w:t>
        </w:r>
      </w:ins>
      <w:ins w:id="952" w:author="Brian Wortman" w:date="2014-04-26T13:04:00Z">
        <w:r w:rsidR="009C3028">
          <w:t xml:space="preserve">Note that </w:t>
        </w:r>
      </w:ins>
      <w:ins w:id="953" w:author="Brian Wortman" w:date="2014-04-26T13:03:00Z">
        <w:r w:rsidR="009C3028">
          <w:t>t</w:t>
        </w:r>
      </w:ins>
      <w:ins w:id="954" w:author="Brian Wortman" w:date="2014-04-26T13:01:00Z">
        <w:r>
          <w:t xml:space="preserve">he method name does not begin with Get (or </w:t>
        </w:r>
      </w:ins>
      <w:ins w:id="955" w:author="Brian Wortman" w:date="2014-04-26T20:55:00Z">
        <w:r w:rsidR="00BE53CC">
          <w:t>any other HTTP method name for that matter</w:t>
        </w:r>
      </w:ins>
      <w:ins w:id="956" w:author="Brian Wortman" w:date="2014-04-26T13:02:00Z">
        <w:r>
          <w:t xml:space="preserve">), so we've added an HttpGet attribute to the method to inform the framework that this </w:t>
        </w:r>
      </w:ins>
      <w:ins w:id="957" w:author="Brian Wortman" w:date="2014-04-26T13:03:00Z">
        <w:r>
          <w:t xml:space="preserve">is an action method </w:t>
        </w:r>
      </w:ins>
      <w:ins w:id="958" w:author="Brian Wortman" w:date="2014-04-26T13:04:00Z">
        <w:r w:rsidR="009C3028">
          <w:t xml:space="preserve">suitable </w:t>
        </w:r>
      </w:ins>
      <w:ins w:id="959" w:author="Brian Wortman" w:date="2014-04-26T13:03:00Z">
        <w:r>
          <w:t>for GET requests.</w:t>
        </w:r>
      </w:ins>
      <w:ins w:id="960" w:author="Brian Wortman" w:date="2014-04-26T13:04:00Z">
        <w:r w:rsidR="009C3028">
          <w:t xml:space="preserve"> Also note</w:t>
        </w:r>
      </w:ins>
      <w:ins w:id="961" w:author="Brian Wortman" w:date="2014-04-26T13:05:00Z">
        <w:r w:rsidR="009C3028">
          <w:t xml:space="preserve"> the Route attribute contains a constraint limiting id to a</w:t>
        </w:r>
      </w:ins>
      <w:ins w:id="962" w:author="Brian Wortman" w:date="2014-04-26T13:23:00Z">
        <w:r w:rsidR="00047C76">
          <w:t>n integer with a</w:t>
        </w:r>
      </w:ins>
      <w:ins w:id="963" w:author="Brian Wortman" w:date="2014-04-26T13:05:00Z">
        <w:r w:rsidR="009C3028">
          <w:t xml:space="preserve"> minimum value of 101.</w:t>
        </w:r>
      </w:ins>
    </w:p>
    <w:p w14:paraId="24FB3E9A" w14:textId="77777777" w:rsidR="00AA4F10" w:rsidRDefault="00472220">
      <w:pPr>
        <w:pStyle w:val="BodyTextCont"/>
        <w:rPr>
          <w:ins w:id="964" w:author="Brian Wortman" w:date="2014-04-25T23:01:00Z"/>
        </w:rPr>
        <w:pPrChange w:id="965" w:author="Brian Wortman" w:date="2014-04-26T13:30:00Z">
          <w:pPr/>
        </w:pPrChange>
      </w:pPr>
      <w:ins w:id="966" w:author="Brian Wortman" w:date="2014-04-26T13:30:00Z">
        <w:r>
          <w:t>And last but not least</w:t>
        </w:r>
      </w:ins>
      <w:ins w:id="967" w:author="Brian Wortman" w:date="2014-04-26T13:07:00Z">
        <w:r w:rsidR="009C3028">
          <w:t xml:space="preserve">, the Get method. </w:t>
        </w:r>
      </w:ins>
      <w:ins w:id="968" w:author="Brian Wortman" w:date="2014-04-26T13:23:00Z">
        <w:r w:rsidR="00047C76">
          <w:t>This is p</w:t>
        </w:r>
      </w:ins>
      <w:ins w:id="969" w:author="Brian Wortman" w:date="2014-04-26T13:07:00Z">
        <w:r w:rsidR="009C3028">
          <w:t>lain old vanilla, convention-based routing.</w:t>
        </w:r>
      </w:ins>
      <w:ins w:id="970" w:author="Brian Wortman" w:date="2014-04-26T13:08:00Z">
        <w:r w:rsidR="009C3028">
          <w:t xml:space="preserve"> But</w:t>
        </w:r>
        <w:r w:rsidR="00505EB7">
          <w:t xml:space="preserve"> do note that we had to add </w:t>
        </w:r>
      </w:ins>
      <w:ins w:id="971" w:author="Brian Wortman" w:date="2014-04-26T13:23:00Z">
        <w:r w:rsidR="00047C76">
          <w:t>that</w:t>
        </w:r>
      </w:ins>
      <w:ins w:id="972" w:author="Brian Wortman" w:date="2014-04-26T13:08:00Z">
        <w:r w:rsidR="00505EB7">
          <w:t xml:space="preserve"> route named </w:t>
        </w:r>
      </w:ins>
      <w:ins w:id="973" w:author="Brian Wortman" w:date="2014-04-26T13:09:00Z">
        <w:r w:rsidR="00505EB7" w:rsidRPr="005551D5">
          <w:t>FindByTaskNumberRoute</w:t>
        </w:r>
        <w:r w:rsidR="00505EB7">
          <w:t xml:space="preserve"> to the </w:t>
        </w:r>
        <w:r w:rsidR="00505EB7" w:rsidRPr="005551D5">
          <w:t>WebApiConfig</w:t>
        </w:r>
        <w:r w:rsidR="00505EB7">
          <w:t xml:space="preserve"> class </w:t>
        </w:r>
      </w:ins>
      <w:ins w:id="974" w:author="Brian Wortman" w:date="2014-04-26T13:31:00Z">
        <w:r>
          <w:t xml:space="preserve">to enable </w:t>
        </w:r>
      </w:ins>
      <w:ins w:id="975" w:author="Brian Wortman" w:date="2014-04-26T13:09:00Z">
        <w:r w:rsidR="00505EB7">
          <w:t xml:space="preserve">the </w:t>
        </w:r>
      </w:ins>
      <w:ins w:id="976" w:author="Brian Wortman" w:date="2014-04-26T13:31:00Z">
        <w:r>
          <w:t xml:space="preserve">framework to </w:t>
        </w:r>
      </w:ins>
      <w:ins w:id="977" w:author="Brian Wortman" w:date="2014-04-26T13:32:00Z">
        <w:r>
          <w:t xml:space="preserve">match </w:t>
        </w:r>
      </w:ins>
      <w:ins w:id="978" w:author="Brian Wortman" w:date="2014-04-26T13:33:00Z">
        <w:r>
          <w:t>this</w:t>
        </w:r>
      </w:ins>
      <w:ins w:id="979" w:author="Brian Wortman" w:date="2014-04-26T13:32:00Z">
        <w:r>
          <w:t xml:space="preserve"> action method with </w:t>
        </w:r>
      </w:ins>
      <w:ins w:id="980" w:author="Brian Wortman" w:date="2014-04-26T13:33:00Z">
        <w:r>
          <w:t xml:space="preserve">its </w:t>
        </w:r>
      </w:ins>
      <w:ins w:id="981" w:author="Brian Wortman" w:date="2014-04-26T13:23:00Z">
        <w:r w:rsidR="00047C76">
          <w:t xml:space="preserve">nonstandard "taskNum" </w:t>
        </w:r>
      </w:ins>
      <w:ins w:id="982" w:author="Brian Wortman" w:date="2014-04-26T13:09:00Z">
        <w:r w:rsidR="00505EB7">
          <w:t>parameter</w:t>
        </w:r>
      </w:ins>
      <w:ins w:id="983" w:author="Brian Wortman" w:date="2014-04-26T13:10:00Z">
        <w:r w:rsidR="00505EB7">
          <w:t xml:space="preserve"> name.</w:t>
        </w:r>
      </w:ins>
    </w:p>
    <w:p w14:paraId="559D5750" w14:textId="35FD738C" w:rsidR="00957981" w:rsidRDefault="00472220">
      <w:pPr>
        <w:pStyle w:val="BodyTextCont"/>
        <w:rPr>
          <w:ins w:id="984" w:author="Brian Wortman" w:date="2014-04-26T13:33:00Z"/>
        </w:rPr>
        <w:pPrChange w:id="985" w:author="Brian Wortman" w:date="2014-04-26T13:40:00Z">
          <w:pPr/>
        </w:pPrChange>
      </w:pPr>
      <w:ins w:id="986" w:author="Brian Wortman" w:date="2014-04-26T13:29:00Z">
        <w:r>
          <w:t xml:space="preserve">We'll wrap up this section on routing </w:t>
        </w:r>
      </w:ins>
      <w:ins w:id="987" w:author="Brian Wortman" w:date="2014-04-26T13:33:00Z">
        <w:r>
          <w:t>by l</w:t>
        </w:r>
      </w:ins>
      <w:ins w:id="988" w:author="Brian Wortman" w:date="2014-04-26T13:24:00Z">
        <w:r w:rsidR="00891A7A">
          <w:t xml:space="preserve">ooking at the </w:t>
        </w:r>
      </w:ins>
      <w:ins w:id="989" w:author="Brian Wortman" w:date="2014-04-26T13:26:00Z">
        <w:r w:rsidR="00891A7A" w:rsidRPr="00891A7A">
          <w:t>[excerpted] HTTP message requests and responses</w:t>
        </w:r>
      </w:ins>
      <w:ins w:id="990" w:author="Brian Wortman" w:date="2014-04-26T13:37:00Z">
        <w:r w:rsidR="0014777F">
          <w:t>,</w:t>
        </w:r>
      </w:ins>
      <w:ins w:id="991" w:author="Brian Wortman" w:date="2014-04-26T13:36:00Z">
        <w:r w:rsidR="0014777F">
          <w:t xml:space="preserve"> </w:t>
        </w:r>
      </w:ins>
      <w:ins w:id="992" w:author="Brian Wortman" w:date="2014-04-26T13:26:00Z">
        <w:r w:rsidR="00891A7A" w:rsidRPr="00891A7A">
          <w:t>captured using Fiddle</w:t>
        </w:r>
      </w:ins>
      <w:ins w:id="993" w:author="Brian Wortman" w:date="2014-04-26T13:33:00Z">
        <w:r>
          <w:t>r</w:t>
        </w:r>
      </w:ins>
      <w:ins w:id="994" w:author="Brian Wortman" w:date="2014-04-26T13:37:00Z">
        <w:r w:rsidR="0014777F">
          <w:t>,</w:t>
        </w:r>
      </w:ins>
      <w:ins w:id="995" w:author="Brian Wortman" w:date="2014-04-26T13:36:00Z">
        <w:r w:rsidR="0014777F">
          <w:t xml:space="preserve"> </w:t>
        </w:r>
      </w:ins>
      <w:ins w:id="996" w:author="Brian Wortman" w:date="2014-04-26T13:33:00Z">
        <w:r w:rsidR="0014777F">
          <w:t>with this highly-customized routing in place</w:t>
        </w:r>
      </w:ins>
      <w:ins w:id="997" w:author="Brian Wortman" w:date="2014-04-26T13:35:00Z">
        <w:r w:rsidR="0014777F">
          <w:t>…</w:t>
        </w:r>
      </w:ins>
    </w:p>
    <w:p w14:paraId="102B68D7" w14:textId="77777777" w:rsidR="00472220" w:rsidRDefault="0014777F">
      <w:pPr>
        <w:pStyle w:val="CodeCaption"/>
        <w:rPr>
          <w:ins w:id="998" w:author="Brian Wortman" w:date="2014-04-26T13:34:00Z"/>
        </w:rPr>
        <w:pPrChange w:id="999" w:author="Brian Wortman" w:date="2014-04-26T13:34:00Z">
          <w:pPr/>
        </w:pPrChange>
      </w:pPr>
      <w:ins w:id="1000" w:author="Brian Wortman" w:date="2014-04-26T13:34:00Z">
        <w:r>
          <w:t>Request #1</w:t>
        </w:r>
      </w:ins>
    </w:p>
    <w:p w14:paraId="6C61AC3C" w14:textId="77777777" w:rsidR="0014777F" w:rsidRPr="0014777F" w:rsidRDefault="0014777F">
      <w:pPr>
        <w:pStyle w:val="Code"/>
        <w:rPr>
          <w:ins w:id="1001" w:author="Brian Wortman" w:date="2014-04-26T13:38:00Z"/>
        </w:rPr>
        <w:pPrChange w:id="1002" w:author="Brian Wortman" w:date="2014-04-26T13:38:00Z">
          <w:pPr/>
        </w:pPrChange>
      </w:pPr>
      <w:ins w:id="1003" w:author="Brian Wortman" w:date="2014-04-26T13:38:00Z">
        <w:r w:rsidRPr="0014777F">
          <w:t>GET http://localhost:50101/api/employeeTasks/100 HTTP/1.1</w:t>
        </w:r>
      </w:ins>
    </w:p>
    <w:p w14:paraId="7A197979" w14:textId="77777777" w:rsidR="00472220" w:rsidRDefault="0014777F">
      <w:pPr>
        <w:pStyle w:val="CodeCaption"/>
        <w:rPr>
          <w:ins w:id="1004" w:author="Brian Wortman" w:date="2014-04-26T13:38:00Z"/>
        </w:rPr>
        <w:pPrChange w:id="1005" w:author="Brian Wortman" w:date="2014-04-26T13:41:00Z">
          <w:pPr/>
        </w:pPrChange>
      </w:pPr>
      <w:ins w:id="1006" w:author="Brian Wortman" w:date="2014-04-26T13:38:00Z">
        <w:r>
          <w:t>Response #1</w:t>
        </w:r>
      </w:ins>
    </w:p>
    <w:p w14:paraId="3E560494" w14:textId="77777777" w:rsidR="0014777F" w:rsidRPr="0014777F" w:rsidRDefault="0014777F">
      <w:pPr>
        <w:pStyle w:val="Code"/>
        <w:rPr>
          <w:ins w:id="1007" w:author="Brian Wortman" w:date="2014-04-26T13:39:00Z"/>
        </w:rPr>
        <w:pPrChange w:id="1008" w:author="Brian Wortman" w:date="2014-04-26T13:40:00Z">
          <w:pPr/>
        </w:pPrChange>
      </w:pPr>
      <w:ins w:id="1009" w:author="Brian Wortman" w:date="2014-04-26T13:39:00Z">
        <w:r w:rsidRPr="0014777F">
          <w:t>HTTP/1.1 200 OK</w:t>
        </w:r>
      </w:ins>
    </w:p>
    <w:p w14:paraId="04FA71B8" w14:textId="77777777" w:rsidR="0014777F" w:rsidRDefault="0014777F">
      <w:pPr>
        <w:pStyle w:val="Code"/>
        <w:rPr>
          <w:ins w:id="1010" w:author="Brian Wortman" w:date="2014-04-26T13:38:00Z"/>
        </w:rPr>
        <w:pPrChange w:id="1011" w:author="Brian Wortman" w:date="2014-04-26T13:40:00Z">
          <w:pPr/>
        </w:pPrChange>
      </w:pPr>
      <w:ins w:id="1012" w:author="Brian Wortman" w:date="2014-04-26T13:39:00Z">
        <w:r w:rsidRPr="0014777F">
          <w:t>"In the GetTaskWithAMaxIdOf100(int id) method, id = 100"</w:t>
        </w:r>
      </w:ins>
    </w:p>
    <w:p w14:paraId="16E94C0E" w14:textId="77777777" w:rsidR="0014777F" w:rsidRDefault="0017720D">
      <w:pPr>
        <w:pStyle w:val="CodeCaption"/>
        <w:rPr>
          <w:ins w:id="1013" w:author="Brian Wortman" w:date="2014-04-26T13:41:00Z"/>
        </w:rPr>
        <w:pPrChange w:id="1014" w:author="Brian Wortman" w:date="2014-04-26T13:41:00Z">
          <w:pPr/>
        </w:pPrChange>
      </w:pPr>
      <w:ins w:id="1015" w:author="Brian Wortman" w:date="2014-04-26T13:41:00Z">
        <w:r>
          <w:t>Request #2</w:t>
        </w:r>
      </w:ins>
    </w:p>
    <w:p w14:paraId="0F176F02" w14:textId="77777777" w:rsidR="0017720D" w:rsidRDefault="0017720D">
      <w:pPr>
        <w:pStyle w:val="Code"/>
        <w:rPr>
          <w:ins w:id="1016" w:author="Brian Wortman" w:date="2014-04-26T13:34:00Z"/>
        </w:rPr>
        <w:pPrChange w:id="1017" w:author="Brian Wortman" w:date="2014-04-26T13:41:00Z">
          <w:pPr/>
        </w:pPrChange>
      </w:pPr>
      <w:ins w:id="1018" w:author="Brian Wortman" w:date="2014-04-26T13:41:00Z">
        <w:r w:rsidRPr="0017720D">
          <w:lastRenderedPageBreak/>
          <w:t>GET http://localhost:50101/api/employeeTasks/101 HTTP/1.1</w:t>
        </w:r>
      </w:ins>
    </w:p>
    <w:p w14:paraId="110A62DE" w14:textId="77777777" w:rsidR="00472220" w:rsidRDefault="0017720D">
      <w:pPr>
        <w:pStyle w:val="CodeCaption"/>
        <w:rPr>
          <w:ins w:id="1019" w:author="Brian Wortman" w:date="2014-04-26T13:41:00Z"/>
        </w:rPr>
        <w:pPrChange w:id="1020" w:author="Brian Wortman" w:date="2014-04-26T13:41:00Z">
          <w:pPr/>
        </w:pPrChange>
      </w:pPr>
      <w:ins w:id="1021" w:author="Brian Wortman" w:date="2014-04-26T13:41:00Z">
        <w:r>
          <w:t>Response #2</w:t>
        </w:r>
      </w:ins>
    </w:p>
    <w:p w14:paraId="567F8888" w14:textId="77777777" w:rsidR="0017720D" w:rsidRPr="0017720D" w:rsidRDefault="0017720D">
      <w:pPr>
        <w:pStyle w:val="Code"/>
        <w:rPr>
          <w:ins w:id="1022" w:author="Brian Wortman" w:date="2014-04-26T13:42:00Z"/>
        </w:rPr>
        <w:pPrChange w:id="1023" w:author="Brian Wortman" w:date="2014-04-26T13:42:00Z">
          <w:pPr/>
        </w:pPrChange>
      </w:pPr>
      <w:ins w:id="1024" w:author="Brian Wortman" w:date="2014-04-26T13:42:00Z">
        <w:r w:rsidRPr="0017720D">
          <w:t>HTTP/1.1 200 OK</w:t>
        </w:r>
      </w:ins>
    </w:p>
    <w:p w14:paraId="75A5B7D9" w14:textId="77777777" w:rsidR="0017720D" w:rsidRDefault="0017720D">
      <w:pPr>
        <w:pStyle w:val="Code"/>
        <w:rPr>
          <w:ins w:id="1025" w:author="Brian Wortman" w:date="2014-04-26T13:34:00Z"/>
        </w:rPr>
        <w:pPrChange w:id="1026" w:author="Brian Wortman" w:date="2014-04-26T13:42:00Z">
          <w:pPr/>
        </w:pPrChange>
      </w:pPr>
      <w:ins w:id="1027" w:author="Brian Wortman" w:date="2014-04-26T13:42:00Z">
        <w:r w:rsidRPr="0017720D">
          <w:t>"In the FindTaskWithAMinIdOf101(int id) method, id = 101"</w:t>
        </w:r>
      </w:ins>
    </w:p>
    <w:p w14:paraId="718AF5FE" w14:textId="77777777" w:rsidR="00472220" w:rsidRDefault="0017720D">
      <w:pPr>
        <w:pStyle w:val="CodeCaption"/>
        <w:rPr>
          <w:ins w:id="1028" w:author="Brian Wortman" w:date="2014-04-26T13:42:00Z"/>
        </w:rPr>
        <w:pPrChange w:id="1029" w:author="Brian Wortman" w:date="2014-04-26T13:42:00Z">
          <w:pPr/>
        </w:pPrChange>
      </w:pPr>
      <w:ins w:id="1030" w:author="Brian Wortman" w:date="2014-04-26T13:42:00Z">
        <w:r>
          <w:t>Request #3</w:t>
        </w:r>
      </w:ins>
    </w:p>
    <w:p w14:paraId="7B0BFC58" w14:textId="77777777" w:rsidR="0017720D" w:rsidRDefault="0017720D">
      <w:pPr>
        <w:pStyle w:val="Code"/>
        <w:rPr>
          <w:ins w:id="1031" w:author="Brian Wortman" w:date="2014-04-26T13:34:00Z"/>
        </w:rPr>
        <w:pPrChange w:id="1032" w:author="Brian Wortman" w:date="2014-04-26T13:42:00Z">
          <w:pPr/>
        </w:pPrChange>
      </w:pPr>
      <w:ins w:id="1033" w:author="Brian Wortman" w:date="2014-04-26T13:42:00Z">
        <w:r w:rsidRPr="0017720D">
          <w:t>GET http://localhost:50101/api/tasks/abc HTTP/1.1</w:t>
        </w:r>
      </w:ins>
    </w:p>
    <w:p w14:paraId="15DCAB8A" w14:textId="77777777" w:rsidR="00472220" w:rsidRDefault="0017720D">
      <w:pPr>
        <w:pStyle w:val="CodeCaption"/>
        <w:rPr>
          <w:ins w:id="1034" w:author="Brian Wortman" w:date="2014-04-26T13:34:00Z"/>
        </w:rPr>
        <w:pPrChange w:id="1035" w:author="Brian Wortman" w:date="2014-04-26T13:43:00Z">
          <w:pPr/>
        </w:pPrChange>
      </w:pPr>
      <w:ins w:id="1036" w:author="Brian Wortman" w:date="2014-04-26T13:43:00Z">
        <w:r>
          <w:t>Response #3</w:t>
        </w:r>
      </w:ins>
    </w:p>
    <w:p w14:paraId="4DAD9271" w14:textId="77777777" w:rsidR="0017720D" w:rsidRPr="0017720D" w:rsidRDefault="0017720D">
      <w:pPr>
        <w:pStyle w:val="Code"/>
        <w:rPr>
          <w:ins w:id="1037" w:author="Brian Wortman" w:date="2014-04-26T13:43:00Z"/>
        </w:rPr>
        <w:pPrChange w:id="1038" w:author="Brian Wortman" w:date="2014-04-26T13:43:00Z">
          <w:pPr/>
        </w:pPrChange>
      </w:pPr>
      <w:ins w:id="1039" w:author="Brian Wortman" w:date="2014-04-26T13:43:00Z">
        <w:r w:rsidRPr="0017720D">
          <w:t>HTTP/1.1 200 OK</w:t>
        </w:r>
      </w:ins>
    </w:p>
    <w:p w14:paraId="16D7D391" w14:textId="77777777" w:rsidR="00472220" w:rsidRDefault="0017720D">
      <w:pPr>
        <w:pStyle w:val="Code"/>
        <w:rPr>
          <w:ins w:id="1040" w:author="Brian Wortman" w:date="2014-04-25T23:01:00Z"/>
        </w:rPr>
        <w:pPrChange w:id="1041" w:author="Brian Wortman" w:date="2014-04-26T13:43:00Z">
          <w:pPr/>
        </w:pPrChange>
      </w:pPr>
      <w:ins w:id="1042" w:author="Brian Wortman" w:date="2014-04-26T13:43:00Z">
        <w:r w:rsidRPr="0017720D">
          <w:t>"In the Get(string taskNum) method, taskNum = abc"</w:t>
        </w:r>
      </w:ins>
    </w:p>
    <w:p w14:paraId="70DC2555" w14:textId="77777777" w:rsidR="00EE135F" w:rsidRDefault="00EE135F">
      <w:pPr>
        <w:pStyle w:val="BodyTextCont"/>
        <w:rPr>
          <w:ins w:id="1043" w:author="Brian Wortman" w:date="2014-04-26T13:57:00Z"/>
        </w:rPr>
        <w:pPrChange w:id="1044" w:author="Brian Wortman" w:date="2014-04-26T13:55:00Z">
          <w:pPr/>
        </w:pPrChange>
      </w:pPr>
      <w:ins w:id="1045" w:author="Brian Wortman" w:date="2014-04-26T13:56:00Z">
        <w:r>
          <w:t xml:space="preserve">Excellent! </w:t>
        </w:r>
      </w:ins>
      <w:ins w:id="1046" w:author="Brian Wortman" w:date="2014-04-26T13:59:00Z">
        <w:r>
          <w:t>J</w:t>
        </w:r>
      </w:ins>
      <w:ins w:id="1047" w:author="Brian Wortman" w:date="2014-04-26T13:56:00Z">
        <w:r>
          <w:t>ust what we expected</w:t>
        </w:r>
      </w:ins>
      <w:ins w:id="1048" w:author="Brian Wortman" w:date="2014-04-26T14:17:00Z">
        <w:r w:rsidR="00B74FD3">
          <w:t>.</w:t>
        </w:r>
      </w:ins>
      <w:ins w:id="1049" w:author="Brian Wortman" w:date="2014-04-26T13:59:00Z">
        <w:r w:rsidRPr="00EE135F">
          <w:t xml:space="preserve"> </w:t>
        </w:r>
      </w:ins>
      <w:ins w:id="1050" w:author="Brian Wortman" w:date="2014-04-26T14:00:00Z">
        <w:r w:rsidR="006F4C6A">
          <w:t xml:space="preserve">And though we've reconfigured paths, added constraints, and changed controller method names, </w:t>
        </w:r>
      </w:ins>
      <w:ins w:id="1051" w:author="Brian Wortman" w:date="2014-04-26T14:16:00Z">
        <w:r w:rsidR="00B74FD3">
          <w:t xml:space="preserve">we've been able to maintain the </w:t>
        </w:r>
      </w:ins>
      <w:ins w:id="1052" w:author="Brian Wortman" w:date="2014-04-26T14:15:00Z">
        <w:r w:rsidR="00B74FD3">
          <w:t>characteristics of a RESTful interface</w:t>
        </w:r>
      </w:ins>
      <w:ins w:id="1053" w:author="Brian Wortman" w:date="2014-04-26T14:17:00Z">
        <w:r w:rsidR="00B74FD3">
          <w:t xml:space="preserve"> throughout </w:t>
        </w:r>
      </w:ins>
      <w:ins w:id="1054" w:author="Brian Wortman" w:date="2014-04-26T14:18:00Z">
        <w:r w:rsidR="00B74FD3">
          <w:t xml:space="preserve">the course of </w:t>
        </w:r>
      </w:ins>
      <w:ins w:id="1055" w:author="Brian Wortman" w:date="2014-04-26T14:17:00Z">
        <w:r w:rsidR="00B74FD3">
          <w:t>this little exercise</w:t>
        </w:r>
      </w:ins>
      <w:ins w:id="1056" w:author="Brian Wortman" w:date="2014-04-26T13:59:00Z">
        <w:r w:rsidRPr="00EE135F">
          <w:t>.</w:t>
        </w:r>
      </w:ins>
    </w:p>
    <w:p w14:paraId="48912EE8" w14:textId="77777777" w:rsidR="00A4689C" w:rsidRDefault="00EE135F">
      <w:pPr>
        <w:pStyle w:val="BodyTextCont"/>
        <w:rPr>
          <w:ins w:id="1057" w:author="Brian Wortman" w:date="2014-04-26T14:19:00Z"/>
        </w:rPr>
        <w:pPrChange w:id="1058" w:author="Brian Wortman" w:date="2014-04-26T13:55:00Z">
          <w:pPr/>
        </w:pPrChange>
      </w:pPr>
      <w:ins w:id="1059" w:author="Brian Wortman" w:date="2014-04-26T13:57:00Z">
        <w:r>
          <w:t>At this point, w</w:t>
        </w:r>
      </w:ins>
      <w:ins w:id="1060" w:author="Brian Wortman" w:date="2014-04-26T13:47:00Z">
        <w:r w:rsidR="00A74497">
          <w:t xml:space="preserve">e've touched on some of the </w:t>
        </w:r>
      </w:ins>
      <w:ins w:id="1061" w:author="Brian Wortman" w:date="2014-04-26T13:57:00Z">
        <w:r>
          <w:t xml:space="preserve">main </w:t>
        </w:r>
      </w:ins>
      <w:ins w:id="1062" w:author="Brian Wortman" w:date="2014-04-26T13:47:00Z">
        <w:r w:rsidR="00A74497">
          <w:t xml:space="preserve">capabilities of attribute-based routing, </w:t>
        </w:r>
      </w:ins>
      <w:ins w:id="1063" w:author="Brian Wortman" w:date="2014-04-26T13:57:00Z">
        <w:r>
          <w:t xml:space="preserve">and </w:t>
        </w:r>
      </w:ins>
      <w:ins w:id="1064" w:author="Brian Wortman" w:date="2014-04-26T13:47:00Z">
        <w:r w:rsidR="00A74497">
          <w:t>we know enough to move forward with our task serv</w:t>
        </w:r>
        <w:r w:rsidR="00A4689C">
          <w:t>ice implementation.</w:t>
        </w:r>
      </w:ins>
      <w:ins w:id="1065" w:author="Brian Wortman" w:date="2014-04-26T13:55:00Z">
        <w:r>
          <w:t xml:space="preserve"> </w:t>
        </w:r>
      </w:ins>
      <w:ins w:id="1066" w:author="Brian Wortman" w:date="2014-04-26T13:47:00Z">
        <w:r w:rsidR="00A4689C">
          <w:t xml:space="preserve">If you'd like to dive deeper, we recommend you visit </w:t>
        </w:r>
      </w:ins>
      <w:ins w:id="1067" w:author="Brian Wortman" w:date="2014-04-26T13:50:00Z">
        <w:r w:rsidR="00A4689C">
          <w:t xml:space="preserve">the </w:t>
        </w:r>
        <w:r w:rsidR="00A4689C" w:rsidRPr="00A4689C">
          <w:t>official Microsoft ASP.NET Web API sit</w:t>
        </w:r>
        <w:r w:rsidR="00A4689C">
          <w:t xml:space="preserve">e. </w:t>
        </w:r>
      </w:ins>
      <w:ins w:id="1068" w:author="Brian Wortman" w:date="2014-04-26T13:53:00Z">
        <w:r w:rsidR="00A4689C">
          <w:t xml:space="preserve">There you'll find </w:t>
        </w:r>
      </w:ins>
      <w:ins w:id="1069" w:author="Brian Wortman" w:date="2014-04-26T13:50:00Z">
        <w:r w:rsidR="00A4689C">
          <w:t xml:space="preserve">an excellent piece </w:t>
        </w:r>
      </w:ins>
      <w:ins w:id="1070" w:author="Brian Wortman" w:date="2014-04-26T13:53:00Z">
        <w:r w:rsidR="00A4689C">
          <w:t xml:space="preserve">by Mike Wasson entitled </w:t>
        </w:r>
        <w:r w:rsidR="00A4689C" w:rsidRPr="00A4689C">
          <w:t>Attribute Routing in Web API 2</w:t>
        </w:r>
      </w:ins>
      <w:ins w:id="1071" w:author="Brian Wortman" w:date="2014-04-26T13:54:00Z">
        <w:r>
          <w:t>. Be sure to check it out!</w:t>
        </w:r>
      </w:ins>
    </w:p>
    <w:p w14:paraId="04C14C08" w14:textId="77777777" w:rsidR="00ED66F7" w:rsidRDefault="00ED66F7">
      <w:pPr>
        <w:pStyle w:val="Heading1"/>
        <w:rPr>
          <w:ins w:id="1072" w:author="Brian Wortman" w:date="2014-04-26T13:54:00Z"/>
        </w:rPr>
        <w:pPrChange w:id="1073" w:author="Brian Wortman" w:date="2014-04-26T14:20:00Z">
          <w:pPr/>
        </w:pPrChange>
      </w:pPr>
      <w:ins w:id="1074" w:author="Brian Wortman" w:date="2014-04-26T14:20:00Z">
        <w:r>
          <w:t>Versioning</w:t>
        </w:r>
      </w:ins>
    </w:p>
    <w:p w14:paraId="068E88E8" w14:textId="79E8E914" w:rsidR="002000EC" w:rsidRDefault="009616D0" w:rsidP="00F54912">
      <w:pPr>
        <w:pStyle w:val="BodyTextFirst"/>
        <w:rPr>
          <w:ins w:id="1075" w:author="Brian Wortman" w:date="2014-04-26T14:53:00Z"/>
        </w:rPr>
      </w:pPr>
      <w:ins w:id="1076" w:author="Brian Wortman" w:date="2014-04-26T14:32:00Z">
        <w:r>
          <w:t xml:space="preserve">In this section we are going to </w:t>
        </w:r>
        <w:r w:rsidR="00F31360">
          <w:t xml:space="preserve">implement </w:t>
        </w:r>
      </w:ins>
      <w:ins w:id="1077" w:author="Brian Wortman" w:date="2014-04-26T14:38:00Z">
        <w:r w:rsidR="00F31360">
          <w:t xml:space="preserve">the </w:t>
        </w:r>
      </w:ins>
      <w:ins w:id="1078" w:author="Brian Wortman" w:date="2014-04-26T14:32:00Z">
        <w:r w:rsidR="00F31360">
          <w:t xml:space="preserve">first </w:t>
        </w:r>
      </w:ins>
      <w:ins w:id="1079" w:author="Brian Wortman" w:date="2014-04-26T14:38:00Z">
        <w:r w:rsidR="00F31360" w:rsidRPr="00F31360">
          <w:t xml:space="preserve">controller action method </w:t>
        </w:r>
        <w:r w:rsidR="00F31360">
          <w:t xml:space="preserve">in our </w:t>
        </w:r>
      </w:ins>
      <w:ins w:id="1080" w:author="Brian Wortman" w:date="2014-04-26T14:32:00Z">
        <w:r w:rsidR="00F31360">
          <w:t>task</w:t>
        </w:r>
      </w:ins>
      <w:ins w:id="1081" w:author="Brian Wortman" w:date="2014-05-02T11:46:00Z">
        <w:r w:rsidR="006668F9">
          <w:t>-</w:t>
        </w:r>
      </w:ins>
      <w:ins w:id="1082" w:author="Brian Wortman" w:date="2014-04-26T14:32:00Z">
        <w:r w:rsidR="00F31360">
          <w:t>management service.</w:t>
        </w:r>
      </w:ins>
      <w:ins w:id="1083" w:author="Brian Wortman" w:date="2014-04-26T16:01:00Z">
        <w:r w:rsidR="00941924">
          <w:t xml:space="preserve"> </w:t>
        </w:r>
      </w:ins>
      <w:ins w:id="1084" w:author="Brian Wortman" w:date="2014-04-26T14:38:00Z">
        <w:r w:rsidR="00F31360">
          <w:t xml:space="preserve">Before we start slinging code, </w:t>
        </w:r>
      </w:ins>
      <w:ins w:id="1085" w:author="Brian Wortman" w:date="2014-04-26T14:42:00Z">
        <w:r w:rsidR="0058152F">
          <w:t xml:space="preserve">though, </w:t>
        </w:r>
      </w:ins>
      <w:ins w:id="1086" w:author="Brian Wortman" w:date="2014-04-26T14:38:00Z">
        <w:r w:rsidR="00F31360">
          <w:t xml:space="preserve">we need to </w:t>
        </w:r>
      </w:ins>
      <w:ins w:id="1087" w:author="Brian Wortman" w:date="2014-04-26T14:43:00Z">
        <w:r w:rsidR="0058152F">
          <w:t xml:space="preserve">consider </w:t>
        </w:r>
      </w:ins>
      <w:ins w:id="1088" w:author="Brian Wortman" w:date="2014-04-26T14:42:00Z">
        <w:r w:rsidR="0058152F">
          <w:t>the</w:t>
        </w:r>
      </w:ins>
      <w:ins w:id="1089" w:author="Brian Wortman" w:date="2014-04-26T14:38:00Z">
        <w:r w:rsidR="00F31360">
          <w:t xml:space="preserve"> api design</w:t>
        </w:r>
      </w:ins>
      <w:ins w:id="1090" w:author="Brian Wortman" w:date="2014-04-26T14:42:00Z">
        <w:r w:rsidR="0058152F">
          <w:t xml:space="preserve"> we documented in Chapter 3. It is lacking an important feature</w:t>
        </w:r>
      </w:ins>
      <w:ins w:id="1091" w:author="Brian Wortman" w:date="2014-04-26T14:46:00Z">
        <w:r w:rsidR="00CA5AD9">
          <w:t xml:space="preserve">; one that should be addressed before we "break ground". </w:t>
        </w:r>
      </w:ins>
      <w:ins w:id="1092" w:author="Brian Wortman" w:date="2014-04-26T14:47:00Z">
        <w:r w:rsidR="00CA5AD9">
          <w:t xml:space="preserve">Security? Well, yes, but we're going to cover that later. Localization? Ok, yes, but let's assume that's not a requirement. How about versioning? </w:t>
        </w:r>
        <w:r w:rsidR="000B3BCC">
          <w:t>Correct! A</w:t>
        </w:r>
      </w:ins>
      <w:ins w:id="1093" w:author="Brian Wortman" w:date="2014-04-26T14:51:00Z">
        <w:r w:rsidR="002000EC">
          <w:t xml:space="preserve">nd in case it's not </w:t>
        </w:r>
      </w:ins>
      <w:ins w:id="1094" w:author="Brian Wortman" w:date="2014-04-26T20:57:00Z">
        <w:r w:rsidR="004C643D">
          <w:t xml:space="preserve">totally </w:t>
        </w:r>
      </w:ins>
      <w:ins w:id="1095" w:author="Brian Wortman" w:date="2014-04-26T14:51:00Z">
        <w:r w:rsidR="002000EC">
          <w:t>obvious from the title of this section,</w:t>
        </w:r>
      </w:ins>
      <w:ins w:id="1096" w:author="Brian Wortman" w:date="2014-04-26T14:52:00Z">
        <w:r w:rsidR="002000EC">
          <w:t xml:space="preserve"> </w:t>
        </w:r>
      </w:ins>
      <w:ins w:id="1097" w:author="Brian Wortman" w:date="2014-04-26T14:53:00Z">
        <w:r w:rsidR="002000EC">
          <w:t xml:space="preserve">we will </w:t>
        </w:r>
      </w:ins>
      <w:ins w:id="1098" w:author="Brian Wortman" w:date="2014-04-26T15:29:00Z">
        <w:r w:rsidR="003F5C48">
          <w:t>create</w:t>
        </w:r>
      </w:ins>
      <w:ins w:id="1099" w:author="Brian Wortman" w:date="2014-04-26T14:53:00Z">
        <w:r w:rsidR="002000EC">
          <w:t xml:space="preserve"> our first controller action method in a way that supports </w:t>
        </w:r>
      </w:ins>
      <w:ins w:id="1100" w:author="Brian Wortman" w:date="2014-04-26T15:04:00Z">
        <w:r w:rsidR="00BF0160">
          <w:t xml:space="preserve">API </w:t>
        </w:r>
      </w:ins>
      <w:ins w:id="1101" w:author="Brian Wortman" w:date="2014-04-26T14:53:00Z">
        <w:r w:rsidR="002000EC">
          <w:t>versioning.</w:t>
        </w:r>
      </w:ins>
    </w:p>
    <w:p w14:paraId="2526D006" w14:textId="77777777" w:rsidR="009616D0" w:rsidRDefault="002000EC">
      <w:pPr>
        <w:pStyle w:val="SideBarHead"/>
        <w:rPr>
          <w:ins w:id="1102" w:author="Brian Wortman" w:date="2014-04-26T14:41:00Z"/>
        </w:rPr>
        <w:pPrChange w:id="1103" w:author="Brian Wortman" w:date="2014-04-26T14:56:00Z">
          <w:pPr>
            <w:pStyle w:val="BodyTextFirst"/>
          </w:pPr>
        </w:pPrChange>
      </w:pPr>
      <w:ins w:id="1104" w:author="Brian Wortman" w:date="2014-04-26T14:53:00Z">
        <w:r>
          <w:t xml:space="preserve"> </w:t>
        </w:r>
      </w:ins>
      <w:ins w:id="1105" w:author="Brian Wortman" w:date="2014-04-26T14:57:00Z">
        <w:r w:rsidR="000B3BCC">
          <w:t>Implementation versioning</w:t>
        </w:r>
      </w:ins>
      <w:ins w:id="1106" w:author="Brian Wortman" w:date="2014-04-26T15:01:00Z">
        <w:r w:rsidR="00BF0160">
          <w:t xml:space="preserve">, </w:t>
        </w:r>
      </w:ins>
      <w:ins w:id="1107" w:author="Brian Wortman" w:date="2014-04-26T14:57:00Z">
        <w:r w:rsidR="000B3BCC">
          <w:t xml:space="preserve">api </w:t>
        </w:r>
        <w:commentRangeStart w:id="1108"/>
        <w:r w:rsidR="000B3BCC">
          <w:t>versioning</w:t>
        </w:r>
      </w:ins>
      <w:commentRangeEnd w:id="1108"/>
      <w:ins w:id="1109" w:author="Brian Wortman" w:date="2014-04-26T14:59:00Z">
        <w:r w:rsidR="000B3BCC">
          <w:rPr>
            <w:rFonts w:asciiTheme="minorHAnsi" w:hAnsiTheme="minorHAnsi"/>
            <w:b w:val="0"/>
            <w:caps w:val="0"/>
          </w:rPr>
          <w:commentReference w:id="1108"/>
        </w:r>
      </w:ins>
      <w:ins w:id="1110" w:author="Brian Wortman" w:date="2014-04-26T15:01:00Z">
        <w:r w:rsidR="00BF0160">
          <w:t>, content versioning</w:t>
        </w:r>
      </w:ins>
    </w:p>
    <w:p w14:paraId="5D07424E" w14:textId="77777777" w:rsidR="000B3BCC" w:rsidRDefault="000B3BCC">
      <w:pPr>
        <w:pStyle w:val="SideBarBody"/>
        <w:rPr>
          <w:ins w:id="1111" w:author="Brian Wortman" w:date="2014-04-26T14:59:00Z"/>
        </w:rPr>
        <w:pPrChange w:id="1112" w:author="Brian Wortman" w:date="2014-04-26T14:57:00Z">
          <w:pPr>
            <w:pStyle w:val="BodyTextFirst"/>
          </w:pPr>
        </w:pPrChange>
      </w:pPr>
      <w:ins w:id="1113" w:author="Brian Wortman" w:date="2014-04-26T14:57:00Z">
        <w:r>
          <w:t>TODO</w:t>
        </w:r>
      </w:ins>
      <w:ins w:id="1114" w:author="Brian Wortman" w:date="2014-04-26T14:59:00Z">
        <w:r>
          <w:t>:</w:t>
        </w:r>
      </w:ins>
    </w:p>
    <w:p w14:paraId="7A879927" w14:textId="77777777" w:rsidR="0058152F" w:rsidRDefault="000B3BCC">
      <w:pPr>
        <w:pStyle w:val="SideBarLast"/>
        <w:rPr>
          <w:ins w:id="1115" w:author="Brian Wortman" w:date="2014-04-26T14:57:00Z"/>
        </w:rPr>
        <w:pPrChange w:id="1116" w:author="Brian Wortman" w:date="2014-04-26T14:59:00Z">
          <w:pPr>
            <w:pStyle w:val="BodyTextFirst"/>
          </w:pPr>
        </w:pPrChange>
      </w:pPr>
      <w:ins w:id="1117" w:author="Brian Wortman" w:date="2014-04-26T14:57:00Z">
        <w:r>
          <w:t xml:space="preserve">Here we need a short </w:t>
        </w:r>
      </w:ins>
      <w:ins w:id="1118" w:author="Brian Wortman" w:date="2014-04-26T14:58:00Z">
        <w:r>
          <w:t xml:space="preserve">explanation that </w:t>
        </w:r>
      </w:ins>
      <w:ins w:id="1119" w:author="Brian Wortman" w:date="2014-04-26T15:02:00Z">
        <w:r w:rsidR="00BF0160">
          <w:t>explains/</w:t>
        </w:r>
      </w:ins>
      <w:ins w:id="1120" w:author="Brian Wortman" w:date="2014-04-26T14:58:00Z">
        <w:r>
          <w:t>contrasts implementation versioning</w:t>
        </w:r>
      </w:ins>
      <w:ins w:id="1121" w:author="Brian Wortman" w:date="2014-04-26T15:02:00Z">
        <w:r w:rsidR="00BF0160">
          <w:t>,</w:t>
        </w:r>
      </w:ins>
      <w:ins w:id="1122" w:author="Brian Wortman" w:date="2014-04-26T14:58:00Z">
        <w:r>
          <w:t xml:space="preserve"> API versioning</w:t>
        </w:r>
      </w:ins>
      <w:ins w:id="1123" w:author="Brian Wortman" w:date="2014-04-26T15:02:00Z">
        <w:r w:rsidR="00BF0160">
          <w:t>, and content versioning</w:t>
        </w:r>
      </w:ins>
      <w:ins w:id="1124" w:author="Brian Wortman" w:date="2014-04-26T14:58:00Z">
        <w:r>
          <w:t>.</w:t>
        </w:r>
      </w:ins>
    </w:p>
    <w:p w14:paraId="3F0B5FCF" w14:textId="77777777" w:rsidR="00F54912" w:rsidRPr="00F54912" w:rsidRDefault="00F54912">
      <w:pPr>
        <w:pStyle w:val="BodyTextCont"/>
        <w:rPr>
          <w:ins w:id="1125" w:author="Brian Wortman" w:date="2014-04-26T14:26:00Z"/>
        </w:rPr>
        <w:pPrChange w:id="1126" w:author="Brian Wortman" w:date="2014-04-26T21:09:00Z">
          <w:pPr>
            <w:pStyle w:val="BodyTextFirst"/>
          </w:pPr>
        </w:pPrChange>
      </w:pPr>
      <w:ins w:id="1127" w:author="Brian Wortman" w:date="2014-04-26T14:26:00Z">
        <w:r w:rsidRPr="00F54912">
          <w:t>Currently there are four basic approaches to versioning the RESTful way:</w:t>
        </w:r>
      </w:ins>
    </w:p>
    <w:p w14:paraId="32675EBE" w14:textId="77777777" w:rsidR="009616D0" w:rsidRDefault="00F54912">
      <w:pPr>
        <w:pStyle w:val="NumList"/>
        <w:rPr>
          <w:ins w:id="1128" w:author="Brian Wortman" w:date="2014-04-26T14:30:00Z"/>
        </w:rPr>
        <w:pPrChange w:id="1129" w:author="Brian Wortman" w:date="2014-04-26T15:14:00Z">
          <w:pPr>
            <w:pStyle w:val="BodyTextFirst"/>
          </w:pPr>
        </w:pPrChange>
      </w:pPr>
      <w:ins w:id="1130" w:author="Brian Wortman" w:date="2014-04-26T14:26:00Z">
        <w:r w:rsidRPr="00F54912">
          <w:t>URI Path.</w:t>
        </w:r>
      </w:ins>
    </w:p>
    <w:p w14:paraId="42AA70FF" w14:textId="77777777" w:rsidR="00F54912" w:rsidRPr="00F54912" w:rsidRDefault="00F54912">
      <w:pPr>
        <w:pStyle w:val="BulletSubList"/>
        <w:rPr>
          <w:ins w:id="1131" w:author="Brian Wortman" w:date="2014-04-26T14:26:00Z"/>
        </w:rPr>
        <w:pPrChange w:id="1132" w:author="Brian Wortman" w:date="2014-04-26T14:30:00Z">
          <w:pPr>
            <w:pStyle w:val="BodyTextFirst"/>
          </w:pPr>
        </w:pPrChange>
      </w:pPr>
      <w:ins w:id="1133" w:author="Brian Wortman" w:date="2014-04-26T14:26:00Z">
        <w:r w:rsidRPr="00F54912">
          <w:rPr>
            <w:rStyle w:val="CodeInline"/>
            <w:rPrChange w:id="1134" w:author="Brian Wortman" w:date="2014-04-26T14:30:00Z">
              <w:rPr/>
            </w:rPrChange>
          </w:rPr>
          <w:lastRenderedPageBreak/>
          <w:t>http://api/v2/</w:t>
        </w:r>
      </w:ins>
      <w:ins w:id="1135" w:author="Brian Wortman" w:date="2014-04-26T14:28:00Z">
        <w:r w:rsidRPr="00F54912">
          <w:rPr>
            <w:rStyle w:val="CodeInline"/>
            <w:rPrChange w:id="1136" w:author="Brian Wortman" w:date="2014-04-26T14:30:00Z">
              <w:rPr/>
            </w:rPrChange>
          </w:rPr>
          <w:t>Tasks</w:t>
        </w:r>
      </w:ins>
      <w:ins w:id="1137" w:author="Brian Wortman" w:date="2014-04-26T14:26:00Z">
        <w:r w:rsidRPr="00F54912">
          <w:rPr>
            <w:rStyle w:val="CodeInline"/>
            <w:rPrChange w:id="1138" w:author="Brian Wortman" w:date="2014-04-26T14:30:00Z">
              <w:rPr/>
            </w:rPrChange>
          </w:rPr>
          <w:t>/{</w:t>
        </w:r>
      </w:ins>
      <w:ins w:id="1139" w:author="Brian Wortman" w:date="2014-04-26T14:28:00Z">
        <w:r w:rsidRPr="00F54912">
          <w:rPr>
            <w:rStyle w:val="CodeInline"/>
            <w:rPrChange w:id="1140" w:author="Brian Wortman" w:date="2014-04-26T14:30:00Z">
              <w:rPr/>
            </w:rPrChange>
          </w:rPr>
          <w:t>Task</w:t>
        </w:r>
      </w:ins>
      <w:ins w:id="1141" w:author="Brian Wortman" w:date="2014-04-26T14:26:00Z">
        <w:r w:rsidRPr="00F54912">
          <w:rPr>
            <w:rStyle w:val="CodeInline"/>
            <w:rPrChange w:id="1142" w:author="Brian Wortman" w:date="2014-04-26T14:30:00Z">
              <w:rPr/>
            </w:rPrChange>
          </w:rPr>
          <w:t>Id}</w:t>
        </w:r>
      </w:ins>
    </w:p>
    <w:p w14:paraId="1FBDB58A" w14:textId="77777777" w:rsidR="009616D0" w:rsidRDefault="00F54912">
      <w:pPr>
        <w:pStyle w:val="NumList"/>
        <w:rPr>
          <w:ins w:id="1143" w:author="Brian Wortman" w:date="2014-04-26T14:31:00Z"/>
        </w:rPr>
        <w:pPrChange w:id="1144" w:author="Brian Wortman" w:date="2014-04-26T15:14:00Z">
          <w:pPr>
            <w:pStyle w:val="BodyTextFirst"/>
          </w:pPr>
        </w:pPrChange>
      </w:pPr>
      <w:ins w:id="1145" w:author="Brian Wortman" w:date="2014-04-26T14:26:00Z">
        <w:r w:rsidRPr="00F54912">
          <w:t>URI Parameter.</w:t>
        </w:r>
      </w:ins>
    </w:p>
    <w:p w14:paraId="4BEA2CE0" w14:textId="77777777" w:rsidR="00F54912" w:rsidRPr="00F54912" w:rsidRDefault="00F54912">
      <w:pPr>
        <w:pStyle w:val="BulletSubList"/>
        <w:rPr>
          <w:ins w:id="1146" w:author="Brian Wortman" w:date="2014-04-26T14:26:00Z"/>
        </w:rPr>
        <w:pPrChange w:id="1147" w:author="Brian Wortman" w:date="2014-04-26T14:31:00Z">
          <w:pPr>
            <w:pStyle w:val="BodyTextFirst"/>
          </w:pPr>
        </w:pPrChange>
      </w:pPr>
      <w:ins w:id="1148" w:author="Brian Wortman" w:date="2014-04-26T14:26:00Z">
        <w:r w:rsidRPr="00F54912">
          <w:rPr>
            <w:rStyle w:val="CodeInline"/>
            <w:rPrChange w:id="1149" w:author="Brian Wortman" w:date="2014-04-26T14:30:00Z">
              <w:rPr/>
            </w:rPrChange>
          </w:rPr>
          <w:t>http://api/</w:t>
        </w:r>
      </w:ins>
      <w:ins w:id="1150" w:author="Brian Wortman" w:date="2014-04-26T14:28:00Z">
        <w:r w:rsidRPr="00F54912">
          <w:rPr>
            <w:rStyle w:val="CodeInline"/>
            <w:rPrChange w:id="1151" w:author="Brian Wortman" w:date="2014-04-26T14:30:00Z">
              <w:rPr/>
            </w:rPrChange>
          </w:rPr>
          <w:t>Tasks</w:t>
        </w:r>
      </w:ins>
      <w:ins w:id="1152" w:author="Brian Wortman" w:date="2014-04-26T14:26:00Z">
        <w:r w:rsidRPr="00F54912">
          <w:rPr>
            <w:rStyle w:val="CodeInline"/>
            <w:rPrChange w:id="1153" w:author="Brian Wortman" w:date="2014-04-26T14:30:00Z">
              <w:rPr/>
            </w:rPrChange>
          </w:rPr>
          <w:t>/{</w:t>
        </w:r>
      </w:ins>
      <w:ins w:id="1154" w:author="Brian Wortman" w:date="2014-04-26T14:28:00Z">
        <w:r w:rsidRPr="00F54912">
          <w:rPr>
            <w:rStyle w:val="CodeInline"/>
            <w:rPrChange w:id="1155" w:author="Brian Wortman" w:date="2014-04-26T14:30:00Z">
              <w:rPr/>
            </w:rPrChange>
          </w:rPr>
          <w:t>Task</w:t>
        </w:r>
      </w:ins>
      <w:ins w:id="1156" w:author="Brian Wortman" w:date="2014-04-26T14:26:00Z">
        <w:r w:rsidRPr="00F54912">
          <w:rPr>
            <w:rStyle w:val="CodeInline"/>
            <w:rPrChange w:id="1157" w:author="Brian Wortman" w:date="2014-04-26T14:30:00Z">
              <w:rPr/>
            </w:rPrChange>
          </w:rPr>
          <w:t>Id}?v=2</w:t>
        </w:r>
      </w:ins>
    </w:p>
    <w:p w14:paraId="71C85AA0" w14:textId="77777777" w:rsidR="00F54912" w:rsidRDefault="00F54912">
      <w:pPr>
        <w:pStyle w:val="NumList"/>
        <w:rPr>
          <w:ins w:id="1158" w:author="Brian Wortman" w:date="2014-04-26T14:31:00Z"/>
        </w:rPr>
        <w:pPrChange w:id="1159" w:author="Brian Wortman" w:date="2014-04-26T15:14:00Z">
          <w:pPr>
            <w:pStyle w:val="BodyTextFirst"/>
          </w:pPr>
        </w:pPrChange>
      </w:pPr>
      <w:ins w:id="1160" w:author="Brian Wortman" w:date="2014-04-26T14:26:00Z">
        <w:r w:rsidRPr="00F54912">
          <w:t>Content Negotiation. This is done in the HTTP header.</w:t>
        </w:r>
      </w:ins>
    </w:p>
    <w:p w14:paraId="2E499061" w14:textId="77777777" w:rsidR="00F54912" w:rsidRPr="00F54912" w:rsidRDefault="00F54912">
      <w:pPr>
        <w:pStyle w:val="BulletSubList"/>
        <w:rPr>
          <w:ins w:id="1161" w:author="Brian Wortman" w:date="2014-04-26T14:26:00Z"/>
        </w:rPr>
        <w:pPrChange w:id="1162" w:author="Brian Wortman" w:date="2014-04-26T14:30:00Z">
          <w:pPr>
            <w:pStyle w:val="BodyTextFirst"/>
          </w:pPr>
        </w:pPrChange>
      </w:pPr>
      <w:ins w:id="1163" w:author="Brian Wortman" w:date="2014-04-26T14:26:00Z">
        <w:r w:rsidRPr="009616D0">
          <w:rPr>
            <w:rStyle w:val="CodeInline"/>
            <w:rPrChange w:id="1164" w:author="Brian Wortman" w:date="2014-04-26T14:31:00Z">
              <w:rPr/>
            </w:rPrChange>
          </w:rPr>
          <w:t>Content Type: application/vnd.</w:t>
        </w:r>
      </w:ins>
      <w:ins w:id="1165" w:author="Brian Wortman" w:date="2014-04-26T14:29:00Z">
        <w:r w:rsidRPr="009616D0">
          <w:rPr>
            <w:rStyle w:val="CodeInline"/>
            <w:rPrChange w:id="1166" w:author="Brian Wortman" w:date="2014-04-26T14:31:00Z">
              <w:rPr/>
            </w:rPrChange>
          </w:rPr>
          <w:t>taskManagerApp</w:t>
        </w:r>
      </w:ins>
      <w:ins w:id="1167" w:author="Brian Wortman" w:date="2014-04-26T14:26:00Z">
        <w:r w:rsidRPr="009616D0">
          <w:rPr>
            <w:rStyle w:val="CodeInline"/>
            <w:rPrChange w:id="1168" w:author="Brian Wortman" w:date="2014-04-26T14:31:00Z">
              <w:rPr/>
            </w:rPrChange>
          </w:rPr>
          <w:t>.v2.param.json</w:t>
        </w:r>
      </w:ins>
    </w:p>
    <w:p w14:paraId="5734B493" w14:textId="77777777" w:rsidR="009616D0" w:rsidRDefault="00F54912">
      <w:pPr>
        <w:pStyle w:val="NumList"/>
        <w:rPr>
          <w:ins w:id="1169" w:author="Brian Wortman" w:date="2014-04-26T14:32:00Z"/>
        </w:rPr>
        <w:pPrChange w:id="1170" w:author="Brian Wortman" w:date="2014-04-26T15:14:00Z">
          <w:pPr/>
        </w:pPrChange>
      </w:pPr>
      <w:ins w:id="1171" w:author="Brian Wortman" w:date="2014-04-26T14:26:00Z">
        <w:r w:rsidRPr="00200A8F">
          <w:t>Request Header. This is also done in the HTTP header.</w:t>
        </w:r>
      </w:ins>
    </w:p>
    <w:p w14:paraId="1C00555A" w14:textId="77777777" w:rsidR="00A74497" w:rsidRPr="009616D0" w:rsidRDefault="00F54912">
      <w:pPr>
        <w:pStyle w:val="BulletSubList"/>
        <w:rPr>
          <w:ins w:id="1172" w:author="Brian Wortman" w:date="2014-04-26T14:26:00Z"/>
          <w:rStyle w:val="CodeInline"/>
          <w:rPrChange w:id="1173" w:author="Brian Wortman" w:date="2014-04-26T14:32:00Z">
            <w:rPr>
              <w:ins w:id="1174" w:author="Brian Wortman" w:date="2014-04-26T14:26:00Z"/>
            </w:rPr>
          </w:rPrChange>
        </w:rPr>
        <w:pPrChange w:id="1175" w:author="Brian Wortman" w:date="2014-04-26T14:32:00Z">
          <w:pPr/>
        </w:pPrChange>
      </w:pPr>
      <w:ins w:id="1176" w:author="Brian Wortman" w:date="2014-04-26T14:26:00Z">
        <w:r w:rsidRPr="009616D0">
          <w:rPr>
            <w:rStyle w:val="CodeInline"/>
            <w:rPrChange w:id="1177" w:author="Brian Wortman" w:date="2014-04-26T14:32:00Z">
              <w:rPr/>
            </w:rPrChange>
          </w:rPr>
          <w:t>x-</w:t>
        </w:r>
      </w:ins>
      <w:ins w:id="1178" w:author="Brian Wortman" w:date="2014-04-26T14:29:00Z">
        <w:r w:rsidRPr="009616D0">
          <w:rPr>
            <w:rStyle w:val="CodeInline"/>
            <w:rPrChange w:id="1179" w:author="Brian Wortman" w:date="2014-04-26T14:32:00Z">
              <w:rPr/>
            </w:rPrChange>
          </w:rPr>
          <w:t>taskManagerApp</w:t>
        </w:r>
      </w:ins>
      <w:ins w:id="1180" w:author="Brian Wortman" w:date="2014-04-26T14:26:00Z">
        <w:r w:rsidRPr="009616D0">
          <w:rPr>
            <w:rStyle w:val="CodeInline"/>
            <w:rPrChange w:id="1181" w:author="Brian Wortman" w:date="2014-04-26T14:32:00Z">
              <w:rPr/>
            </w:rPrChange>
          </w:rPr>
          <w:t>-version: 2</w:t>
        </w:r>
      </w:ins>
    </w:p>
    <w:p w14:paraId="53D73164" w14:textId="77777777" w:rsidR="00F54912" w:rsidRDefault="00F54912">
      <w:pPr>
        <w:pStyle w:val="BodyTextFirst"/>
        <w:rPr>
          <w:ins w:id="1182" w:author="Brian Wortman" w:date="2014-04-26T14:26:00Z"/>
        </w:rPr>
        <w:pPrChange w:id="1183" w:author="Brian Wortman" w:date="2014-04-25T20:50:00Z">
          <w:pPr/>
        </w:pPrChange>
      </w:pPr>
    </w:p>
    <w:p w14:paraId="018E9F0D" w14:textId="50D4F68D" w:rsidR="00F54912" w:rsidRDefault="00D06020">
      <w:pPr>
        <w:pStyle w:val="BodyTextCont"/>
        <w:rPr>
          <w:ins w:id="1184" w:author="Brian Wortman" w:date="2014-04-26T15:19:00Z"/>
        </w:rPr>
        <w:pPrChange w:id="1185" w:author="Brian Wortman" w:date="2014-04-26T15:15:00Z">
          <w:pPr/>
        </w:pPrChange>
      </w:pPr>
      <w:ins w:id="1186" w:author="Brian Wortman" w:date="2014-04-26T15:06:00Z">
        <w:r>
          <w:t>Out there on the Web you can find passionate arguments for each of the</w:t>
        </w:r>
      </w:ins>
      <w:ins w:id="1187" w:author="Brian Wortman" w:date="2014-04-26T15:07:00Z">
        <w:r>
          <w:t>se</w:t>
        </w:r>
      </w:ins>
      <w:ins w:id="1188" w:author="Brian Wortman" w:date="2014-04-26T15:17:00Z">
        <w:r w:rsidR="00127C7B">
          <w:t>, and even combinations of these,</w:t>
        </w:r>
      </w:ins>
      <w:ins w:id="1189" w:author="Brian Wortman" w:date="2014-04-26T15:06:00Z">
        <w:r>
          <w:t xml:space="preserve"> different approaches</w:t>
        </w:r>
      </w:ins>
      <w:ins w:id="1190" w:author="Brian Wortman" w:date="2014-04-26T15:10:00Z">
        <w:r>
          <w:t xml:space="preserve">. </w:t>
        </w:r>
      </w:ins>
      <w:ins w:id="1191" w:author="Brian Wortman" w:date="2014-04-26T15:11:00Z">
        <w:r w:rsidR="00F552B7">
          <w:t xml:space="preserve">We encourage you to research </w:t>
        </w:r>
      </w:ins>
      <w:ins w:id="1192" w:author="Brian Wortman" w:date="2014-04-26T15:17:00Z">
        <w:r w:rsidR="00127C7B">
          <w:t xml:space="preserve">this on your own </w:t>
        </w:r>
      </w:ins>
      <w:ins w:id="1193" w:author="Brian Wortman" w:date="2014-04-26T15:12:00Z">
        <w:r w:rsidR="00F552B7">
          <w:t xml:space="preserve">and determine what best fits your current project. However, for the sake of maintaining focus on the ASP.NET Web API we </w:t>
        </w:r>
      </w:ins>
      <w:ins w:id="1194" w:author="Brian Wortman" w:date="2014-04-26T15:13:00Z">
        <w:r w:rsidR="00F552B7">
          <w:t xml:space="preserve">have decided to </w:t>
        </w:r>
      </w:ins>
      <w:ins w:id="1195" w:author="Brian Wortman" w:date="2014-04-26T15:15:00Z">
        <w:r w:rsidR="00F552B7">
          <w:t>use the first option</w:t>
        </w:r>
      </w:ins>
      <w:ins w:id="1196" w:author="Brian Wortman" w:date="2014-04-26T15:16:00Z">
        <w:r w:rsidR="00127C7B">
          <w:t xml:space="preserve"> </w:t>
        </w:r>
      </w:ins>
      <w:ins w:id="1197" w:author="Brian Wortman" w:date="2014-04-26T15:18:00Z">
        <w:r w:rsidR="00127C7B">
          <w:t>in our task</w:t>
        </w:r>
      </w:ins>
      <w:ins w:id="1198" w:author="Brian Wortman" w:date="2014-05-02T11:46:00Z">
        <w:r w:rsidR="006668F9">
          <w:t>-</w:t>
        </w:r>
      </w:ins>
      <w:ins w:id="1199" w:author="Brian Wortman" w:date="2014-04-26T15:18:00Z">
        <w:r w:rsidR="00127C7B">
          <w:t>management service</w:t>
        </w:r>
      </w:ins>
      <w:ins w:id="1200" w:author="Brian Wortman" w:date="2014-04-26T15:15:00Z">
        <w:r w:rsidR="00F552B7">
          <w:t xml:space="preserve">. We are </w:t>
        </w:r>
      </w:ins>
      <w:ins w:id="1201" w:author="Brian Wortman" w:date="2014-04-26T15:03:00Z">
        <w:r w:rsidR="00BF0160" w:rsidRPr="00BF0160">
          <w:t>combining API and content versioning</w:t>
        </w:r>
      </w:ins>
      <w:ins w:id="1202" w:author="Brian Wortman" w:date="2014-04-26T15:16:00Z">
        <w:r w:rsidR="00127C7B">
          <w:t>, so</w:t>
        </w:r>
      </w:ins>
      <w:ins w:id="1203" w:author="Brian Wortman" w:date="2014-04-26T15:03:00Z">
        <w:r w:rsidR="00BF0160" w:rsidRPr="00BF0160">
          <w:t xml:space="preserve"> a change to the resource content (e.g., changing </w:t>
        </w:r>
      </w:ins>
      <w:ins w:id="1204" w:author="Brian Wortman" w:date="2014-04-26T20:58:00Z">
        <w:r w:rsidR="004C643D">
          <w:t>properties on a Web model class</w:t>
        </w:r>
      </w:ins>
      <w:ins w:id="1205" w:author="Brian Wortman" w:date="2014-04-26T15:03:00Z">
        <w:r w:rsidR="00BF0160" w:rsidRPr="00BF0160">
          <w:t>) constitutes a change to the API.</w:t>
        </w:r>
      </w:ins>
    </w:p>
    <w:p w14:paraId="57786168" w14:textId="1EF012E4" w:rsidR="00127C7B" w:rsidRDefault="00127C7B">
      <w:pPr>
        <w:pStyle w:val="BodyTextCont"/>
        <w:rPr>
          <w:ins w:id="1206" w:author="Brian Wortman" w:date="2014-04-26T15:20:00Z"/>
        </w:rPr>
        <w:pPrChange w:id="1207" w:author="Brian Wortman" w:date="2014-04-26T15:15:00Z">
          <w:pPr/>
        </w:pPrChange>
      </w:pPr>
      <w:ins w:id="1208" w:author="Brian Wortman" w:date="2014-04-26T15:19:00Z">
        <w:r>
          <w:t xml:space="preserve">With that as an introduction, we will be implementing </w:t>
        </w:r>
      </w:ins>
      <w:ins w:id="1209" w:author="Brian Wortman" w:date="2014-04-26T15:22:00Z">
        <w:r w:rsidR="009000A8">
          <w:t xml:space="preserve">a controller action method to match </w:t>
        </w:r>
      </w:ins>
      <w:ins w:id="1210" w:author="Brian Wortman" w:date="2014-04-26T20:59:00Z">
        <w:r w:rsidR="004C643D">
          <w:t xml:space="preserve">the </w:t>
        </w:r>
      </w:ins>
      <w:ins w:id="1211" w:author="Brian Wortman" w:date="2014-04-26T15:22:00Z">
        <w:r w:rsidR="009000A8">
          <w:t>request</w:t>
        </w:r>
      </w:ins>
      <w:ins w:id="1212" w:author="Brian Wortman" w:date="2014-04-26T20:59:00Z">
        <w:r w:rsidR="004C643D">
          <w:t xml:space="preserve"> shown in Table 5-3</w:t>
        </w:r>
      </w:ins>
      <w:ins w:id="1213" w:author="Brian Wortman" w:date="2014-04-26T15:34:00Z">
        <w:r w:rsidR="00715CED">
          <w:t>, so go ahead and open the solution in Visual Studio</w:t>
        </w:r>
      </w:ins>
      <w:ins w:id="1214" w:author="Brian Wortman" w:date="2014-04-26T15:22:00Z">
        <w:r w:rsidR="009000A8">
          <w:t>:</w:t>
        </w:r>
      </w:ins>
    </w:p>
    <w:p w14:paraId="403DA8A7" w14:textId="77777777" w:rsidR="00127C7B" w:rsidRDefault="009000A8">
      <w:pPr>
        <w:pStyle w:val="TableCaption"/>
        <w:rPr>
          <w:ins w:id="1215" w:author="Brian Wortman" w:date="2014-04-26T15:20:00Z"/>
        </w:rPr>
        <w:pPrChange w:id="1216" w:author="Brian Wortman" w:date="2014-04-26T15:28:00Z">
          <w:pPr/>
        </w:pPrChange>
      </w:pPr>
      <w:ins w:id="1217" w:author="Brian Wortman" w:date="2014-04-26T15:26:00Z">
        <w:r>
          <w:t>Table 5-3</w:t>
        </w:r>
        <w:r w:rsidR="003D4D9D">
          <w:t xml:space="preserve">. URL and </w:t>
        </w:r>
      </w:ins>
      <w:ins w:id="1218" w:author="Brian Wortman" w:date="2014-04-26T15:27:00Z">
        <w:r w:rsidR="003D4D9D">
          <w:t xml:space="preserve">HTTP Verb for </w:t>
        </w:r>
      </w:ins>
      <w:ins w:id="1219"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20" w:author="Brian Wortman" w:date="2014-04-26T15:21:00Z"/>
        </w:trPr>
        <w:tc>
          <w:tcPr>
            <w:tcW w:w="3235" w:type="dxa"/>
          </w:tcPr>
          <w:p w14:paraId="187BD3C1" w14:textId="77777777" w:rsidR="00127C7B" w:rsidRPr="00127C7B" w:rsidRDefault="00127C7B" w:rsidP="00127C7B">
            <w:pPr>
              <w:pStyle w:val="TableHead"/>
              <w:rPr>
                <w:ins w:id="1221" w:author="Brian Wortman" w:date="2014-04-26T15:21:00Z"/>
              </w:rPr>
            </w:pPr>
            <w:ins w:id="1222" w:author="Brian Wortman" w:date="2014-04-26T15:21:00Z">
              <w:r w:rsidRPr="00127C7B">
                <w:t>URI</w:t>
              </w:r>
            </w:ins>
          </w:p>
        </w:tc>
        <w:tc>
          <w:tcPr>
            <w:tcW w:w="1080" w:type="dxa"/>
          </w:tcPr>
          <w:p w14:paraId="617758B8" w14:textId="77777777" w:rsidR="00127C7B" w:rsidRPr="00127C7B" w:rsidRDefault="00127C7B" w:rsidP="00127C7B">
            <w:pPr>
              <w:pStyle w:val="TableHead"/>
              <w:rPr>
                <w:ins w:id="1223" w:author="Brian Wortman" w:date="2014-04-26T15:21:00Z"/>
              </w:rPr>
            </w:pPr>
            <w:ins w:id="1224" w:author="Brian Wortman" w:date="2014-04-26T15:21:00Z">
              <w:r w:rsidRPr="00127C7B">
                <w:t>Verb</w:t>
              </w:r>
            </w:ins>
          </w:p>
        </w:tc>
        <w:tc>
          <w:tcPr>
            <w:tcW w:w="4410" w:type="dxa"/>
          </w:tcPr>
          <w:p w14:paraId="3A93813B" w14:textId="77777777" w:rsidR="00127C7B" w:rsidRPr="00127C7B" w:rsidRDefault="00127C7B" w:rsidP="00127C7B">
            <w:pPr>
              <w:pStyle w:val="TableHead"/>
              <w:rPr>
                <w:ins w:id="1225" w:author="Brian Wortman" w:date="2014-04-26T15:21:00Z"/>
              </w:rPr>
            </w:pPr>
            <w:ins w:id="1226" w:author="Brian Wortman" w:date="2014-04-26T15:21:00Z">
              <w:r w:rsidRPr="00127C7B">
                <w:t>Description</w:t>
              </w:r>
            </w:ins>
          </w:p>
        </w:tc>
      </w:tr>
      <w:tr w:rsidR="00127C7B" w14:paraId="73E4425E" w14:textId="77777777" w:rsidTr="008D1170">
        <w:trPr>
          <w:ins w:id="1227" w:author="Brian Wortman" w:date="2014-04-26T15:21:00Z"/>
        </w:trPr>
        <w:tc>
          <w:tcPr>
            <w:tcW w:w="3235" w:type="dxa"/>
          </w:tcPr>
          <w:p w14:paraId="4D40659E" w14:textId="77777777" w:rsidR="00127C7B" w:rsidRPr="00127C7B" w:rsidRDefault="00127C7B">
            <w:pPr>
              <w:pStyle w:val="TableText"/>
              <w:rPr>
                <w:ins w:id="1228" w:author="Brian Wortman" w:date="2014-04-26T15:21:00Z"/>
                <w:rStyle w:val="CodeInline"/>
                <w:rFonts w:eastAsiaTheme="minorHAnsi" w:cstheme="minorBidi"/>
                <w:szCs w:val="22"/>
              </w:rPr>
            </w:pPr>
            <w:ins w:id="1229" w:author="Brian Wortman" w:date="2014-04-26T15:21:00Z">
              <w:r w:rsidRPr="00127C7B">
                <w:rPr>
                  <w:rStyle w:val="CodeInline"/>
                </w:rPr>
                <w:t>/api/</w:t>
              </w:r>
            </w:ins>
            <w:ins w:id="1230" w:author="Brian Wortman" w:date="2014-04-26T15:23:00Z">
              <w:r w:rsidR="009000A8">
                <w:rPr>
                  <w:rStyle w:val="CodeInline"/>
                </w:rPr>
                <w:t>{apiVersion}/</w:t>
              </w:r>
            </w:ins>
            <w:ins w:id="1231"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2" w:author="Brian Wortman" w:date="2014-04-26T15:21:00Z"/>
              </w:rPr>
            </w:pPr>
            <w:ins w:id="1233" w:author="Brian Wortman" w:date="2014-04-26T15:21:00Z">
              <w:r w:rsidRPr="00127C7B">
                <w:t>POST</w:t>
              </w:r>
            </w:ins>
          </w:p>
        </w:tc>
        <w:tc>
          <w:tcPr>
            <w:tcW w:w="4410" w:type="dxa"/>
          </w:tcPr>
          <w:p w14:paraId="72EC7227" w14:textId="77777777" w:rsidR="00127C7B" w:rsidRPr="00127C7B" w:rsidRDefault="00127C7B" w:rsidP="00127C7B">
            <w:pPr>
              <w:pStyle w:val="TableText"/>
              <w:rPr>
                <w:ins w:id="1234" w:author="Brian Wortman" w:date="2014-04-26T15:21:00Z"/>
              </w:rPr>
            </w:pPr>
            <w:ins w:id="1235" w:author="Brian Wortman" w:date="2014-04-26T15:21:00Z">
              <w:r w:rsidRPr="00127C7B">
                <w:t>Creates a new task; returns the new task in the response</w:t>
              </w:r>
            </w:ins>
          </w:p>
        </w:tc>
      </w:tr>
    </w:tbl>
    <w:p w14:paraId="16D30843" w14:textId="6858B5EE" w:rsidR="00127C7B" w:rsidRDefault="00715CED">
      <w:pPr>
        <w:pStyle w:val="Heading2"/>
        <w:rPr>
          <w:ins w:id="1236" w:author="Brian Wortman" w:date="2014-04-26T15:23:00Z"/>
        </w:rPr>
        <w:pPrChange w:id="1237" w:author="Brian Wortman" w:date="2014-04-26T15:35:00Z">
          <w:pPr/>
        </w:pPrChange>
      </w:pPr>
      <w:ins w:id="1238" w:author="Brian Wortman" w:date="2014-04-26T15:35:00Z">
        <w:r>
          <w:t>Implementing POST</w:t>
        </w:r>
      </w:ins>
    </w:p>
    <w:p w14:paraId="38F0AC69" w14:textId="62E9B218" w:rsidR="009000A8" w:rsidRDefault="00715CED">
      <w:pPr>
        <w:pStyle w:val="BodyTextFirst"/>
        <w:rPr>
          <w:ins w:id="1239" w:author="Brian Wortman" w:date="2014-04-26T15:36:00Z"/>
        </w:rPr>
        <w:pPrChange w:id="1240" w:author="Brian Wortman" w:date="2014-04-26T15:36:00Z">
          <w:pPr/>
        </w:pPrChange>
      </w:pPr>
      <w:ins w:id="1241" w:author="Brian Wortman" w:date="2014-04-26T15:36:00Z">
        <w:r>
          <w:t xml:space="preserve">Add two folders to the Controllers folder; "V1" and "V2", respectively. The API project should </w:t>
        </w:r>
      </w:ins>
      <w:ins w:id="1242" w:author="Brian Wortman" w:date="2014-04-26T15:40:00Z">
        <w:r w:rsidR="002A7CEE">
          <w:t xml:space="preserve">then </w:t>
        </w:r>
      </w:ins>
      <w:ins w:id="1243" w:author="Brian Wortman" w:date="2014-04-26T15:36:00Z">
        <w:r>
          <w:t>look like this:</w:t>
        </w:r>
      </w:ins>
    </w:p>
    <w:p w14:paraId="027B48F5" w14:textId="19B21642" w:rsidR="00715CED" w:rsidRDefault="00715CED">
      <w:pPr>
        <w:pStyle w:val="BodyTextFirst"/>
        <w:rPr>
          <w:ins w:id="1244" w:author="Brian Wortman" w:date="2014-04-26T15:37:00Z"/>
        </w:rPr>
        <w:pPrChange w:id="1245" w:author="Brian Wortman" w:date="2014-04-26T15:36:00Z">
          <w:pPr/>
        </w:pPrChange>
      </w:pPr>
      <w:ins w:id="1246" w:author="Brian Wortman" w:date="2014-04-26T15:38:00Z">
        <w:r w:rsidRPr="00200A8F">
          <w:rPr>
            <w:noProof/>
            <w:rPrChange w:id="1247"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8" w:author="Brian Wortman" w:date="2014-04-26T15:37:00Z"/>
        </w:rPr>
        <w:pPrChange w:id="1249" w:author="Brian Wortman" w:date="2014-04-26T15:40:00Z">
          <w:pPr/>
        </w:pPrChange>
      </w:pPr>
      <w:ins w:id="1250" w:author="Brian Wortman" w:date="2014-04-26T15:39:00Z">
        <w:r>
          <w:lastRenderedPageBreak/>
          <w:t>Figure 5-1. API Project with Version-specific Controller Folders</w:t>
        </w:r>
      </w:ins>
    </w:p>
    <w:p w14:paraId="40A5932C" w14:textId="61933421" w:rsidR="00715CED" w:rsidRDefault="002A7CEE">
      <w:pPr>
        <w:pStyle w:val="BodyTextCont"/>
        <w:rPr>
          <w:ins w:id="1251" w:author="Brian Wortman" w:date="2014-04-26T15:37:00Z"/>
        </w:rPr>
        <w:pPrChange w:id="1252" w:author="Brian Wortman" w:date="2014-04-26T15:53:00Z">
          <w:pPr/>
        </w:pPrChange>
      </w:pPr>
      <w:ins w:id="1253" w:author="Brian Wortman" w:date="2014-04-26T15:41:00Z">
        <w:r>
          <w:t xml:space="preserve">Add a new </w:t>
        </w:r>
      </w:ins>
      <w:ins w:id="1254" w:author="Brian Wortman" w:date="2014-04-26T15:53:00Z">
        <w:r w:rsidR="00A374D9">
          <w:t xml:space="preserve">controller </w:t>
        </w:r>
      </w:ins>
      <w:ins w:id="1255" w:author="Brian Wortman" w:date="2014-04-26T15:41:00Z">
        <w:r>
          <w:t>named TasksController to each</w:t>
        </w:r>
      </w:ins>
      <w:ins w:id="1256" w:author="Brian Wortman" w:date="2014-04-26T15:47:00Z">
        <w:r w:rsidR="000D569D">
          <w:t xml:space="preserve"> (see Figures 5-2 and 5-3)</w:t>
        </w:r>
      </w:ins>
      <w:ins w:id="1257" w:author="Brian Wortman" w:date="2014-04-26T15:41:00Z">
        <w:r>
          <w:t>.</w:t>
        </w:r>
      </w:ins>
    </w:p>
    <w:p w14:paraId="2B0BE5CA" w14:textId="461CC2C1" w:rsidR="00715CED" w:rsidRDefault="000D569D">
      <w:pPr>
        <w:pStyle w:val="BodyTextFirst"/>
        <w:rPr>
          <w:ins w:id="1258" w:author="Brian Wortman" w:date="2014-04-26T15:45:00Z"/>
        </w:rPr>
        <w:pPrChange w:id="1259" w:author="Brian Wortman" w:date="2014-04-26T15:36:00Z">
          <w:pPr/>
        </w:pPrChange>
      </w:pPr>
      <w:ins w:id="1260" w:author="Brian Wortman" w:date="2014-04-26T15:45:00Z">
        <w:r w:rsidRPr="00200A8F">
          <w:rPr>
            <w:noProof/>
            <w:rPrChange w:id="1261"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2" w:author="Brian Wortman" w:date="2014-04-26T15:45:00Z"/>
        </w:rPr>
        <w:pPrChange w:id="1263" w:author="Brian Wortman" w:date="2014-04-26T15:50:00Z">
          <w:pPr/>
        </w:pPrChange>
      </w:pPr>
      <w:ins w:id="1264" w:author="Brian Wortman" w:date="2014-04-26T15:50:00Z">
        <w:r>
          <w:t>Figure 5-2</w:t>
        </w:r>
      </w:ins>
      <w:ins w:id="1265" w:author="Brian Wortman" w:date="2014-04-26T15:51:00Z">
        <w:r>
          <w:t>.</w:t>
        </w:r>
      </w:ins>
      <w:ins w:id="1266" w:author="Brian Wortman" w:date="2014-04-26T15:50:00Z">
        <w:r>
          <w:t xml:space="preserve"> Adding a Controller</w:t>
        </w:r>
      </w:ins>
    </w:p>
    <w:p w14:paraId="4120C895" w14:textId="77777777" w:rsidR="000D569D" w:rsidRDefault="000D569D">
      <w:pPr>
        <w:pStyle w:val="BodyTextFirst"/>
        <w:rPr>
          <w:ins w:id="1267" w:author="Brian Wortman" w:date="2014-04-26T15:46:00Z"/>
        </w:rPr>
        <w:pPrChange w:id="1268" w:author="Brian Wortman" w:date="2014-04-26T15:36:00Z">
          <w:pPr/>
        </w:pPrChange>
      </w:pPr>
    </w:p>
    <w:p w14:paraId="2D6613AD" w14:textId="080953B4" w:rsidR="000D569D" w:rsidRDefault="000D569D">
      <w:pPr>
        <w:pStyle w:val="BodyTextFirst"/>
        <w:rPr>
          <w:ins w:id="1269" w:author="Brian Wortman" w:date="2014-04-26T15:46:00Z"/>
        </w:rPr>
        <w:pPrChange w:id="1270" w:author="Brian Wortman" w:date="2014-04-26T15:36:00Z">
          <w:pPr/>
        </w:pPrChange>
      </w:pPr>
      <w:ins w:id="1271" w:author="Brian Wortman" w:date="2014-04-26T15:46:00Z">
        <w:r w:rsidRPr="00200A8F">
          <w:rPr>
            <w:noProof/>
            <w:rPrChange w:id="1272"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3" w:author="Brian Wortman" w:date="2014-04-26T15:46:00Z"/>
        </w:rPr>
        <w:pPrChange w:id="1274" w:author="Brian Wortman" w:date="2014-04-26T15:51:00Z">
          <w:pPr/>
        </w:pPrChange>
      </w:pPr>
      <w:ins w:id="1275" w:author="Brian Wortman" w:date="2014-04-26T15:51:00Z">
        <w:r>
          <w:t>Figure 5-3. Specifying</w:t>
        </w:r>
      </w:ins>
      <w:ins w:id="1276" w:author="Brian Wortman" w:date="2014-04-26T21:00:00Z">
        <w:r w:rsidR="004C643D">
          <w:t xml:space="preserve"> the</w:t>
        </w:r>
      </w:ins>
      <w:ins w:id="1277" w:author="Brian Wortman" w:date="2014-04-26T15:51:00Z">
        <w:r>
          <w:t xml:space="preserve"> Empty Controller Scaffold</w:t>
        </w:r>
      </w:ins>
    </w:p>
    <w:p w14:paraId="1487F4F5" w14:textId="782D4308" w:rsidR="001479E1" w:rsidRDefault="00A374D9">
      <w:pPr>
        <w:pStyle w:val="BodyTextCont"/>
        <w:rPr>
          <w:ins w:id="1278" w:author="Brian Wortman" w:date="2014-04-26T16:09:00Z"/>
        </w:rPr>
        <w:pPrChange w:id="1279" w:author="Brian Wortman" w:date="2014-04-26T16:05:00Z">
          <w:pPr/>
        </w:pPrChange>
      </w:pPr>
      <w:ins w:id="1280" w:author="Brian Wortman" w:date="2014-04-26T15:54:00Z">
        <w:r>
          <w:t xml:space="preserve">Now there will be two TaskController classes in the project, but </w:t>
        </w:r>
        <w:r w:rsidRPr="00A374D9">
          <w:t>the project will compile because they are in different namespaces.</w:t>
        </w:r>
      </w:ins>
      <w:ins w:id="1281" w:author="Brian Wortman" w:date="2014-04-26T16:06:00Z">
        <w:r w:rsidR="001479E1">
          <w:t xml:space="preserve"> However, requests will always be routed to the </w:t>
        </w:r>
      </w:ins>
      <w:ins w:id="1282" w:author="Brian Wortman" w:date="2014-04-26T16:07:00Z">
        <w:r w:rsidR="001479E1">
          <w:t xml:space="preserve">controller in the </w:t>
        </w:r>
        <w:r w:rsidR="001479E1" w:rsidRPr="001479E1">
          <w:rPr>
            <w:rStyle w:val="CodeInline"/>
            <w:rPrChange w:id="1283" w:author="Brian Wortman" w:date="2014-04-26T16:07:00Z">
              <w:rPr/>
            </w:rPrChange>
          </w:rPr>
          <w:t>WebApi2Book.Web.Api.Controllers.V1</w:t>
        </w:r>
        <w:r w:rsidR="001479E1">
          <w:t xml:space="preserve"> namespace</w:t>
        </w:r>
      </w:ins>
      <w:ins w:id="1284" w:author="Brian Wortman" w:date="2014-04-26T16:08:00Z">
        <w:r w:rsidR="001479E1">
          <w:t xml:space="preserve"> because the framework only matches on the controller class name without regard to the controller class' namespace.</w:t>
        </w:r>
      </w:ins>
      <w:ins w:id="1285"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6" w:author="Brian Wortman" w:date="2014-04-26T21:04:00Z"/>
        </w:rPr>
        <w:pPrChange w:id="1287" w:author="Brian Wortman" w:date="2014-04-26T16:05:00Z">
          <w:pPr/>
        </w:pPrChange>
      </w:pPr>
      <w:ins w:id="1288" w:author="Brian Wortman" w:date="2014-04-26T16:05:00Z">
        <w:r>
          <w:t xml:space="preserve">To </w:t>
        </w:r>
      </w:ins>
      <w:ins w:id="1289" w:author="Brian Wortman" w:date="2014-04-28T22:23:00Z">
        <w:r w:rsidR="00FA765E">
          <w:t>work around</w:t>
        </w:r>
      </w:ins>
      <w:ins w:id="1290" w:author="Brian Wortman" w:date="2014-04-26T16:09:00Z">
        <w:r>
          <w:t xml:space="preserve"> this shortcoming </w:t>
        </w:r>
      </w:ins>
      <w:ins w:id="1291" w:author="Brian Wortman" w:date="2014-04-26T21:35:00Z">
        <w:r w:rsidR="0091195F">
          <w:t>(and</w:t>
        </w:r>
      </w:ins>
      <w:ins w:id="1292" w:author="Brian Wortman" w:date="2014-04-28T09:39:00Z">
        <w:r w:rsidR="00B377D0">
          <w:t>, more importantly,</w:t>
        </w:r>
      </w:ins>
      <w:ins w:id="1293" w:author="Brian Wortman" w:date="2014-04-26T21:35:00Z">
        <w:r w:rsidR="0091195F">
          <w:t xml:space="preserve"> to show off some ASP.NET Web API 2 goodness) </w:t>
        </w:r>
      </w:ins>
      <w:ins w:id="1294" w:author="Brian Wortman" w:date="2014-04-26T16:09:00Z">
        <w:r>
          <w:t>w</w:t>
        </w:r>
      </w:ins>
      <w:ins w:id="1295" w:author="Brian Wortman" w:date="2014-04-26T16:05:00Z">
        <w:r>
          <w:t xml:space="preserve">e will use </w:t>
        </w:r>
        <w:r w:rsidRPr="001479E1">
          <w:t xml:space="preserve">attribute-based routing </w:t>
        </w:r>
      </w:ins>
      <w:ins w:id="1296" w:author="Brian Wortman" w:date="2014-04-26T16:11:00Z">
        <w:r w:rsidR="000C296D">
          <w:t xml:space="preserve">with custom constraints, and we will also add </w:t>
        </w:r>
      </w:ins>
      <w:ins w:id="1297" w:author="Brian Wortman" w:date="2014-04-26T16:05:00Z">
        <w:r w:rsidRPr="001479E1">
          <w:t>a custom controller selector.</w:t>
        </w:r>
      </w:ins>
      <w:ins w:id="1298"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9" w:author="Brian Wortman" w:date="2014-04-26T16:12:00Z"/>
        </w:rPr>
        <w:pPrChange w:id="1300" w:author="Brian Wortman" w:date="2014-04-26T21:05:00Z">
          <w:pPr/>
        </w:pPrChange>
      </w:pPr>
      <w:ins w:id="1301" w:author="Brian Wortman" w:date="2014-04-26T21:04:00Z">
        <w:r>
          <w:t xml:space="preserve">A Custom </w:t>
        </w:r>
      </w:ins>
      <w:ins w:id="1302" w:author="Brian Wortman" w:date="2014-04-26T21:05:00Z">
        <w:r w:rsidRPr="00A80674">
          <w:t>IHttpRouteConstraint</w:t>
        </w:r>
      </w:ins>
    </w:p>
    <w:p w14:paraId="2085A46A" w14:textId="782B7530" w:rsidR="000C296D" w:rsidRDefault="000C296D">
      <w:pPr>
        <w:pStyle w:val="BodyTextFirst"/>
        <w:rPr>
          <w:ins w:id="1303" w:author="Brian Wortman" w:date="2014-04-26T16:16:00Z"/>
        </w:rPr>
        <w:pPrChange w:id="1304" w:author="Brian Wortman" w:date="2014-04-26T21:27:00Z">
          <w:pPr/>
        </w:pPrChange>
      </w:pPr>
      <w:ins w:id="1305" w:author="Brian Wortman" w:date="2014-04-26T16:13:00Z">
        <w:r>
          <w:t xml:space="preserve">Add a folder named Routing to the </w:t>
        </w:r>
      </w:ins>
      <w:ins w:id="1306" w:author="Brian Wortman" w:date="2014-04-26T16:14:00Z">
        <w:r w:rsidRPr="000C296D">
          <w:t xml:space="preserve">WebApi2Book.Web.Common </w:t>
        </w:r>
        <w:r>
          <w:t>project, and then a</w:t>
        </w:r>
      </w:ins>
      <w:ins w:id="1307" w:author="Brian Wortman" w:date="2014-04-26T16:12:00Z">
        <w:r>
          <w:t xml:space="preserve">dd a class named ApiVersionConstraint to the </w:t>
        </w:r>
      </w:ins>
      <w:ins w:id="1308" w:author="Brian Wortman" w:date="2014-04-26T16:14:00Z">
        <w:r>
          <w:t>new folder.</w:t>
        </w:r>
      </w:ins>
      <w:ins w:id="1309" w:author="Brian Wortman" w:date="2014-04-26T16:16:00Z">
        <w:r w:rsidR="00853687">
          <w:t xml:space="preserve"> Implement the class as follows:</w:t>
        </w:r>
      </w:ins>
    </w:p>
    <w:p w14:paraId="28B4E6E8" w14:textId="77777777" w:rsidR="00853687" w:rsidRPr="00853687" w:rsidRDefault="00853687">
      <w:pPr>
        <w:pStyle w:val="Code"/>
        <w:rPr>
          <w:ins w:id="1310" w:author="Brian Wortman" w:date="2014-04-26T16:17:00Z"/>
        </w:rPr>
        <w:pPrChange w:id="1311" w:author="Brian Wortman" w:date="2014-04-26T16:17:00Z">
          <w:pPr>
            <w:pStyle w:val="BodyTextCont"/>
          </w:pPr>
        </w:pPrChange>
      </w:pPr>
      <w:ins w:id="1312" w:author="Brian Wortman" w:date="2014-04-26T16:17:00Z">
        <w:r w:rsidRPr="00853687">
          <w:t>using System.Collections.Generic;</w:t>
        </w:r>
      </w:ins>
    </w:p>
    <w:p w14:paraId="3F0B277A" w14:textId="77777777" w:rsidR="00853687" w:rsidRPr="00853687" w:rsidRDefault="00853687">
      <w:pPr>
        <w:pStyle w:val="Code"/>
        <w:rPr>
          <w:ins w:id="1313" w:author="Brian Wortman" w:date="2014-04-26T16:17:00Z"/>
        </w:rPr>
        <w:pPrChange w:id="1314" w:author="Brian Wortman" w:date="2014-04-26T16:17:00Z">
          <w:pPr>
            <w:pStyle w:val="BodyTextCont"/>
          </w:pPr>
        </w:pPrChange>
      </w:pPr>
      <w:ins w:id="1315" w:author="Brian Wortman" w:date="2014-04-26T16:17:00Z">
        <w:r w:rsidRPr="00853687">
          <w:t>using System.Net.Http;</w:t>
        </w:r>
      </w:ins>
    </w:p>
    <w:p w14:paraId="29F63AF4" w14:textId="77777777" w:rsidR="00853687" w:rsidRPr="00853687" w:rsidRDefault="00853687">
      <w:pPr>
        <w:pStyle w:val="Code"/>
        <w:rPr>
          <w:ins w:id="1316" w:author="Brian Wortman" w:date="2014-04-26T16:17:00Z"/>
        </w:rPr>
        <w:pPrChange w:id="1317" w:author="Brian Wortman" w:date="2014-04-26T16:17:00Z">
          <w:pPr>
            <w:pStyle w:val="BodyTextCont"/>
          </w:pPr>
        </w:pPrChange>
      </w:pPr>
      <w:ins w:id="1318" w:author="Brian Wortman" w:date="2014-04-26T16:17:00Z">
        <w:r w:rsidRPr="00853687">
          <w:t>using System.Web.Http.Routing;</w:t>
        </w:r>
      </w:ins>
    </w:p>
    <w:p w14:paraId="66406EFE" w14:textId="77777777" w:rsidR="00853687" w:rsidRPr="00853687" w:rsidRDefault="00853687">
      <w:pPr>
        <w:pStyle w:val="Code"/>
        <w:rPr>
          <w:ins w:id="1319" w:author="Brian Wortman" w:date="2014-04-26T16:17:00Z"/>
        </w:rPr>
        <w:pPrChange w:id="1320" w:author="Brian Wortman" w:date="2014-04-26T16:17:00Z">
          <w:pPr>
            <w:pStyle w:val="BodyTextCont"/>
          </w:pPr>
        </w:pPrChange>
      </w:pPr>
    </w:p>
    <w:p w14:paraId="50EEE3A2" w14:textId="77777777" w:rsidR="00853687" w:rsidRPr="00853687" w:rsidRDefault="00853687">
      <w:pPr>
        <w:pStyle w:val="Code"/>
        <w:rPr>
          <w:ins w:id="1321" w:author="Brian Wortman" w:date="2014-04-26T16:17:00Z"/>
        </w:rPr>
        <w:pPrChange w:id="1322" w:author="Brian Wortman" w:date="2014-04-26T16:17:00Z">
          <w:pPr>
            <w:pStyle w:val="BodyTextCont"/>
          </w:pPr>
        </w:pPrChange>
      </w:pPr>
      <w:ins w:id="1323" w:author="Brian Wortman" w:date="2014-04-26T16:17:00Z">
        <w:r w:rsidRPr="00853687">
          <w:t>namespace WebApi2Book.Web.Common.Routing</w:t>
        </w:r>
      </w:ins>
    </w:p>
    <w:p w14:paraId="779FA420" w14:textId="77777777" w:rsidR="00853687" w:rsidRPr="00853687" w:rsidRDefault="00853687">
      <w:pPr>
        <w:pStyle w:val="Code"/>
        <w:rPr>
          <w:ins w:id="1324" w:author="Brian Wortman" w:date="2014-04-26T16:17:00Z"/>
        </w:rPr>
        <w:pPrChange w:id="1325" w:author="Brian Wortman" w:date="2014-04-26T16:17:00Z">
          <w:pPr>
            <w:pStyle w:val="BodyTextCont"/>
          </w:pPr>
        </w:pPrChange>
      </w:pPr>
      <w:ins w:id="1326" w:author="Brian Wortman" w:date="2014-04-26T16:17:00Z">
        <w:r w:rsidRPr="00853687">
          <w:t>{</w:t>
        </w:r>
      </w:ins>
    </w:p>
    <w:p w14:paraId="42685D81" w14:textId="77777777" w:rsidR="00853687" w:rsidRPr="00853687" w:rsidRDefault="00853687">
      <w:pPr>
        <w:pStyle w:val="Code"/>
        <w:rPr>
          <w:ins w:id="1327" w:author="Brian Wortman" w:date="2014-04-26T16:17:00Z"/>
        </w:rPr>
        <w:pPrChange w:id="1328" w:author="Brian Wortman" w:date="2014-04-26T16:17:00Z">
          <w:pPr>
            <w:pStyle w:val="BodyTextCont"/>
          </w:pPr>
        </w:pPrChange>
      </w:pPr>
      <w:ins w:id="1329"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30" w:author="Brian Wortman" w:date="2014-04-26T16:17:00Z"/>
        </w:rPr>
        <w:pPrChange w:id="1331" w:author="Brian Wortman" w:date="2014-04-26T16:17:00Z">
          <w:pPr>
            <w:pStyle w:val="BodyTextCont"/>
          </w:pPr>
        </w:pPrChange>
      </w:pPr>
      <w:ins w:id="1332" w:author="Brian Wortman" w:date="2014-04-26T16:17:00Z">
        <w:r w:rsidRPr="00853687">
          <w:t xml:space="preserve">    {</w:t>
        </w:r>
      </w:ins>
    </w:p>
    <w:p w14:paraId="512C7BB7" w14:textId="77777777" w:rsidR="00853687" w:rsidRPr="00853687" w:rsidRDefault="00853687">
      <w:pPr>
        <w:pStyle w:val="Code"/>
        <w:rPr>
          <w:ins w:id="1333" w:author="Brian Wortman" w:date="2014-04-26T16:17:00Z"/>
        </w:rPr>
        <w:pPrChange w:id="1334" w:author="Brian Wortman" w:date="2014-04-26T16:17:00Z">
          <w:pPr>
            <w:pStyle w:val="BodyTextCont"/>
          </w:pPr>
        </w:pPrChange>
      </w:pPr>
      <w:ins w:id="1335" w:author="Brian Wortman" w:date="2014-04-26T16:17:00Z">
        <w:r w:rsidRPr="00853687">
          <w:t xml:space="preserve">        public ApiVersionConstraint(string allowedVersion)</w:t>
        </w:r>
      </w:ins>
    </w:p>
    <w:p w14:paraId="32930475" w14:textId="77777777" w:rsidR="00853687" w:rsidRPr="00853687" w:rsidRDefault="00853687">
      <w:pPr>
        <w:pStyle w:val="Code"/>
        <w:rPr>
          <w:ins w:id="1336" w:author="Brian Wortman" w:date="2014-04-26T16:17:00Z"/>
        </w:rPr>
        <w:pPrChange w:id="1337" w:author="Brian Wortman" w:date="2014-04-26T16:17:00Z">
          <w:pPr>
            <w:pStyle w:val="BodyTextCont"/>
          </w:pPr>
        </w:pPrChange>
      </w:pPr>
      <w:ins w:id="1338" w:author="Brian Wortman" w:date="2014-04-26T16:17:00Z">
        <w:r w:rsidRPr="00853687">
          <w:t xml:space="preserve">        {</w:t>
        </w:r>
      </w:ins>
    </w:p>
    <w:p w14:paraId="4D1EC256" w14:textId="77777777" w:rsidR="00853687" w:rsidRPr="00853687" w:rsidRDefault="00853687">
      <w:pPr>
        <w:pStyle w:val="Code"/>
        <w:rPr>
          <w:ins w:id="1339" w:author="Brian Wortman" w:date="2014-04-26T16:17:00Z"/>
        </w:rPr>
        <w:pPrChange w:id="1340" w:author="Brian Wortman" w:date="2014-04-26T16:17:00Z">
          <w:pPr>
            <w:pStyle w:val="BodyTextCont"/>
          </w:pPr>
        </w:pPrChange>
      </w:pPr>
      <w:ins w:id="1341" w:author="Brian Wortman" w:date="2014-04-26T16:17:00Z">
        <w:r w:rsidRPr="00853687">
          <w:t xml:space="preserve">            AllowedVersion = allowedVersion.ToLowerInvariant();</w:t>
        </w:r>
      </w:ins>
    </w:p>
    <w:p w14:paraId="3012422C" w14:textId="77777777" w:rsidR="00853687" w:rsidRPr="00853687" w:rsidRDefault="00853687">
      <w:pPr>
        <w:pStyle w:val="Code"/>
        <w:rPr>
          <w:ins w:id="1342" w:author="Brian Wortman" w:date="2014-04-26T16:17:00Z"/>
        </w:rPr>
        <w:pPrChange w:id="1343" w:author="Brian Wortman" w:date="2014-04-26T16:17:00Z">
          <w:pPr>
            <w:pStyle w:val="BodyTextCont"/>
          </w:pPr>
        </w:pPrChange>
      </w:pPr>
      <w:ins w:id="1344" w:author="Brian Wortman" w:date="2014-04-26T16:17:00Z">
        <w:r w:rsidRPr="00853687">
          <w:t xml:space="preserve">        }</w:t>
        </w:r>
      </w:ins>
    </w:p>
    <w:p w14:paraId="47815F29" w14:textId="77777777" w:rsidR="00853687" w:rsidRPr="00853687" w:rsidRDefault="00853687">
      <w:pPr>
        <w:pStyle w:val="Code"/>
        <w:rPr>
          <w:ins w:id="1345" w:author="Brian Wortman" w:date="2014-04-26T16:17:00Z"/>
        </w:rPr>
        <w:pPrChange w:id="1346" w:author="Brian Wortman" w:date="2014-04-26T16:17:00Z">
          <w:pPr>
            <w:pStyle w:val="BodyTextCont"/>
          </w:pPr>
        </w:pPrChange>
      </w:pPr>
    </w:p>
    <w:p w14:paraId="492C852E" w14:textId="77777777" w:rsidR="00853687" w:rsidRPr="00853687" w:rsidRDefault="00853687">
      <w:pPr>
        <w:pStyle w:val="Code"/>
        <w:rPr>
          <w:ins w:id="1347" w:author="Brian Wortman" w:date="2014-04-26T16:17:00Z"/>
        </w:rPr>
        <w:pPrChange w:id="1348" w:author="Brian Wortman" w:date="2014-04-26T16:17:00Z">
          <w:pPr>
            <w:pStyle w:val="BodyTextCont"/>
          </w:pPr>
        </w:pPrChange>
      </w:pPr>
      <w:ins w:id="1349" w:author="Brian Wortman" w:date="2014-04-26T16:17:00Z">
        <w:r w:rsidRPr="00853687">
          <w:t xml:space="preserve">        public string AllowedVersion { get; private set; }</w:t>
        </w:r>
      </w:ins>
    </w:p>
    <w:p w14:paraId="4BFE1505" w14:textId="77777777" w:rsidR="00853687" w:rsidRPr="00853687" w:rsidRDefault="00853687">
      <w:pPr>
        <w:pStyle w:val="Code"/>
        <w:rPr>
          <w:ins w:id="1350" w:author="Brian Wortman" w:date="2014-04-26T16:17:00Z"/>
        </w:rPr>
        <w:pPrChange w:id="1351" w:author="Brian Wortman" w:date="2014-04-26T16:17:00Z">
          <w:pPr>
            <w:pStyle w:val="BodyTextCont"/>
          </w:pPr>
        </w:pPrChange>
      </w:pPr>
    </w:p>
    <w:p w14:paraId="6D793C74" w14:textId="77777777" w:rsidR="00853687" w:rsidRPr="00853687" w:rsidRDefault="00853687">
      <w:pPr>
        <w:pStyle w:val="Code"/>
        <w:rPr>
          <w:ins w:id="1352" w:author="Brian Wortman" w:date="2014-04-26T16:17:00Z"/>
        </w:rPr>
        <w:pPrChange w:id="1353" w:author="Brian Wortman" w:date="2014-04-26T16:17:00Z">
          <w:pPr>
            <w:pStyle w:val="BodyTextCont"/>
          </w:pPr>
        </w:pPrChange>
      </w:pPr>
      <w:ins w:id="1354"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5" w:author="Brian Wortman" w:date="2014-04-26T16:17:00Z"/>
        </w:rPr>
        <w:pPrChange w:id="1356" w:author="Brian Wortman" w:date="2014-04-26T16:17:00Z">
          <w:pPr>
            <w:pStyle w:val="BodyTextCont"/>
          </w:pPr>
        </w:pPrChange>
      </w:pPr>
      <w:ins w:id="1357"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8" w:author="Brian Wortman" w:date="2014-04-26T16:17:00Z"/>
        </w:rPr>
        <w:pPrChange w:id="1359" w:author="Brian Wortman" w:date="2014-04-26T16:17:00Z">
          <w:pPr>
            <w:pStyle w:val="BodyTextCont"/>
          </w:pPr>
        </w:pPrChange>
      </w:pPr>
      <w:ins w:id="1360" w:author="Brian Wortman" w:date="2014-04-26T16:17:00Z">
        <w:r w:rsidRPr="00853687">
          <w:t xml:space="preserve">        {</w:t>
        </w:r>
      </w:ins>
    </w:p>
    <w:p w14:paraId="3703E57D" w14:textId="77777777" w:rsidR="00853687" w:rsidRPr="00853687" w:rsidRDefault="00853687">
      <w:pPr>
        <w:pStyle w:val="Code"/>
        <w:rPr>
          <w:ins w:id="1361" w:author="Brian Wortman" w:date="2014-04-26T16:17:00Z"/>
        </w:rPr>
        <w:pPrChange w:id="1362" w:author="Brian Wortman" w:date="2014-04-26T16:17:00Z">
          <w:pPr>
            <w:pStyle w:val="BodyTextCont"/>
          </w:pPr>
        </w:pPrChange>
      </w:pPr>
      <w:ins w:id="1363" w:author="Brian Wortman" w:date="2014-04-26T16:17:00Z">
        <w:r w:rsidRPr="00853687">
          <w:t xml:space="preserve">            object value;</w:t>
        </w:r>
      </w:ins>
    </w:p>
    <w:p w14:paraId="2B87CE7E" w14:textId="77777777" w:rsidR="00853687" w:rsidRPr="00853687" w:rsidRDefault="00853687">
      <w:pPr>
        <w:pStyle w:val="Code"/>
        <w:rPr>
          <w:ins w:id="1364" w:author="Brian Wortman" w:date="2014-04-26T16:17:00Z"/>
        </w:rPr>
        <w:pPrChange w:id="1365" w:author="Brian Wortman" w:date="2014-04-26T16:17:00Z">
          <w:pPr>
            <w:pStyle w:val="BodyTextCont"/>
          </w:pPr>
        </w:pPrChange>
      </w:pPr>
      <w:ins w:id="1366"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7" w:author="Brian Wortman" w:date="2014-04-26T16:17:00Z"/>
        </w:rPr>
        <w:pPrChange w:id="1368" w:author="Brian Wortman" w:date="2014-04-26T16:17:00Z">
          <w:pPr>
            <w:pStyle w:val="BodyTextCont"/>
          </w:pPr>
        </w:pPrChange>
      </w:pPr>
      <w:ins w:id="1369" w:author="Brian Wortman" w:date="2014-04-26T16:17:00Z">
        <w:r w:rsidRPr="00853687">
          <w:t xml:space="preserve">            {</w:t>
        </w:r>
      </w:ins>
    </w:p>
    <w:p w14:paraId="4CCDF519" w14:textId="77777777" w:rsidR="00853687" w:rsidRPr="00853687" w:rsidRDefault="00853687">
      <w:pPr>
        <w:pStyle w:val="Code"/>
        <w:rPr>
          <w:ins w:id="1370" w:author="Brian Wortman" w:date="2014-04-26T16:17:00Z"/>
        </w:rPr>
        <w:pPrChange w:id="1371" w:author="Brian Wortman" w:date="2014-04-26T16:17:00Z">
          <w:pPr>
            <w:pStyle w:val="BodyTextCont"/>
          </w:pPr>
        </w:pPrChange>
      </w:pPr>
      <w:ins w:id="1372"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3" w:author="Brian Wortman" w:date="2014-04-26T16:17:00Z"/>
        </w:rPr>
        <w:pPrChange w:id="1374" w:author="Brian Wortman" w:date="2014-04-26T16:17:00Z">
          <w:pPr>
            <w:pStyle w:val="BodyTextCont"/>
          </w:pPr>
        </w:pPrChange>
      </w:pPr>
      <w:ins w:id="1375" w:author="Brian Wortman" w:date="2014-04-26T16:17:00Z">
        <w:r w:rsidRPr="00853687">
          <w:t xml:space="preserve">            }</w:t>
        </w:r>
      </w:ins>
    </w:p>
    <w:p w14:paraId="0C0D738A" w14:textId="77777777" w:rsidR="00853687" w:rsidRPr="00853687" w:rsidRDefault="00853687">
      <w:pPr>
        <w:pStyle w:val="Code"/>
        <w:rPr>
          <w:ins w:id="1376" w:author="Brian Wortman" w:date="2014-04-26T16:17:00Z"/>
        </w:rPr>
        <w:pPrChange w:id="1377" w:author="Brian Wortman" w:date="2014-04-26T16:17:00Z">
          <w:pPr>
            <w:pStyle w:val="BodyTextCont"/>
          </w:pPr>
        </w:pPrChange>
      </w:pPr>
      <w:ins w:id="1378" w:author="Brian Wortman" w:date="2014-04-26T16:17:00Z">
        <w:r w:rsidRPr="00853687">
          <w:t xml:space="preserve">            return false;</w:t>
        </w:r>
      </w:ins>
    </w:p>
    <w:p w14:paraId="7B163DF6" w14:textId="77777777" w:rsidR="00853687" w:rsidRPr="00853687" w:rsidRDefault="00853687">
      <w:pPr>
        <w:pStyle w:val="Code"/>
        <w:rPr>
          <w:ins w:id="1379" w:author="Brian Wortman" w:date="2014-04-26T16:17:00Z"/>
        </w:rPr>
        <w:pPrChange w:id="1380" w:author="Brian Wortman" w:date="2014-04-26T16:17:00Z">
          <w:pPr>
            <w:pStyle w:val="BodyTextCont"/>
          </w:pPr>
        </w:pPrChange>
      </w:pPr>
      <w:ins w:id="1381" w:author="Brian Wortman" w:date="2014-04-26T16:17:00Z">
        <w:r w:rsidRPr="00853687">
          <w:t xml:space="preserve">        }</w:t>
        </w:r>
      </w:ins>
    </w:p>
    <w:p w14:paraId="1F53F57D" w14:textId="77777777" w:rsidR="00853687" w:rsidRPr="00853687" w:rsidRDefault="00853687">
      <w:pPr>
        <w:pStyle w:val="Code"/>
        <w:rPr>
          <w:ins w:id="1382" w:author="Brian Wortman" w:date="2014-04-26T16:17:00Z"/>
        </w:rPr>
        <w:pPrChange w:id="1383" w:author="Brian Wortman" w:date="2014-04-26T16:17:00Z">
          <w:pPr>
            <w:pStyle w:val="BodyTextCont"/>
          </w:pPr>
        </w:pPrChange>
      </w:pPr>
      <w:ins w:id="1384" w:author="Brian Wortman" w:date="2014-04-26T16:17:00Z">
        <w:r w:rsidRPr="00853687">
          <w:t xml:space="preserve">    }</w:t>
        </w:r>
      </w:ins>
    </w:p>
    <w:p w14:paraId="22A19624" w14:textId="72FD7E45" w:rsidR="00853687" w:rsidRDefault="00853687">
      <w:pPr>
        <w:pStyle w:val="Code"/>
        <w:rPr>
          <w:ins w:id="1385" w:author="Brian Wortman" w:date="2014-04-26T16:16:00Z"/>
        </w:rPr>
        <w:pPrChange w:id="1386" w:author="Brian Wortman" w:date="2014-04-26T16:17:00Z">
          <w:pPr/>
        </w:pPrChange>
      </w:pPr>
      <w:ins w:id="1387" w:author="Brian Wortman" w:date="2014-04-26T16:17:00Z">
        <w:r w:rsidRPr="00853687">
          <w:t>}</w:t>
        </w:r>
      </w:ins>
    </w:p>
    <w:p w14:paraId="0AEC68B4" w14:textId="2E66857B" w:rsidR="00853687" w:rsidRDefault="00A74054">
      <w:pPr>
        <w:pStyle w:val="BodyTextCont"/>
        <w:rPr>
          <w:ins w:id="1388" w:author="Brian Wortman" w:date="2014-04-26T21:07:00Z"/>
        </w:rPr>
        <w:pPrChange w:id="1389" w:author="Brian Wortman" w:date="2014-04-26T16:05:00Z">
          <w:pPr/>
        </w:pPrChange>
      </w:pPr>
      <w:ins w:id="1390" w:author="Brian Wortman" w:date="2014-04-26T16:21:00Z">
        <w:r>
          <w:t xml:space="preserve">This class implements the </w:t>
        </w:r>
        <w:r w:rsidRPr="00A74054">
          <w:t>IHttpRouteConstraint.Match</w:t>
        </w:r>
        <w:r>
          <w:t xml:space="preserve"> method</w:t>
        </w:r>
      </w:ins>
      <w:ins w:id="1391" w:author="Brian Wortman" w:date="2014-04-26T16:22:00Z">
        <w:r>
          <w:t xml:space="preserve">. Match will return true if the </w:t>
        </w:r>
      </w:ins>
      <w:ins w:id="1392" w:author="Brian Wortman" w:date="2014-04-26T16:24:00Z">
        <w:r>
          <w:t>specified parameter name equals the AllowedVersion</w:t>
        </w:r>
        <w:r w:rsidR="008D268F">
          <w:t xml:space="preserve"> property</w:t>
        </w:r>
      </w:ins>
      <w:ins w:id="1393" w:author="Brian Wortman" w:date="2014-04-26T16:27:00Z">
        <w:r w:rsidR="008D268F">
          <w:t>, which is initialized in the constructor</w:t>
        </w:r>
      </w:ins>
      <w:ins w:id="1394" w:author="Brian Wortman" w:date="2014-04-26T16:24:00Z">
        <w:r w:rsidR="008D268F">
          <w:t>.</w:t>
        </w:r>
      </w:ins>
      <w:ins w:id="1395" w:author="Brian Wortman" w:date="2014-04-26T16:26:00Z">
        <w:r w:rsidR="008D268F">
          <w:t xml:space="preserve"> But where does </w:t>
        </w:r>
      </w:ins>
      <w:ins w:id="1396" w:author="Brian Wortman" w:date="2014-04-26T16:27:00Z">
        <w:r w:rsidR="008D268F">
          <w:t xml:space="preserve">the constructor </w:t>
        </w:r>
      </w:ins>
      <w:ins w:id="1397" w:author="Brian Wortman" w:date="2014-04-26T16:26:00Z">
        <w:r w:rsidR="008D268F">
          <w:t xml:space="preserve">get this </w:t>
        </w:r>
      </w:ins>
      <w:ins w:id="1398" w:author="Brian Wortman" w:date="2014-04-26T21:37:00Z">
        <w:r w:rsidR="000161EA">
          <w:t>value</w:t>
        </w:r>
      </w:ins>
      <w:ins w:id="1399" w:author="Brian Wortman" w:date="2014-04-26T16:26:00Z">
        <w:r w:rsidR="008D268F">
          <w:t>?</w:t>
        </w:r>
      </w:ins>
      <w:ins w:id="1400" w:author="Brian Wortman" w:date="2014-04-26T16:28:00Z">
        <w:r w:rsidR="008D268F">
          <w:t xml:space="preserve"> It gets it from a RoutePrefixAttribute, which we'll implement now.</w:t>
        </w:r>
      </w:ins>
    </w:p>
    <w:p w14:paraId="6AF40CF3" w14:textId="2FA1B134" w:rsidR="00161103" w:rsidRDefault="00161103">
      <w:pPr>
        <w:pStyle w:val="Heading3"/>
        <w:rPr>
          <w:ins w:id="1401" w:author="Brian Wortman" w:date="2014-04-26T16:16:00Z"/>
        </w:rPr>
        <w:pPrChange w:id="1402" w:author="Brian Wortman" w:date="2014-04-26T21:08:00Z">
          <w:pPr/>
        </w:pPrChange>
      </w:pPr>
      <w:ins w:id="1403" w:author="Brian Wortman" w:date="2014-04-26T21:07:00Z">
        <w:r>
          <w:t>A Custom RoutePrefixAttribute</w:t>
        </w:r>
      </w:ins>
    </w:p>
    <w:p w14:paraId="690BD1B9" w14:textId="52D80D7D" w:rsidR="00ED2CD1" w:rsidRDefault="00ED2CD1">
      <w:pPr>
        <w:pStyle w:val="BodyTextFirst"/>
        <w:rPr>
          <w:ins w:id="1404" w:author="Brian Wortman" w:date="2014-04-26T16:16:00Z"/>
        </w:rPr>
        <w:pPrChange w:id="1405" w:author="Brian Wortman" w:date="2014-04-26T21:12:00Z">
          <w:pPr/>
        </w:pPrChange>
      </w:pPr>
      <w:ins w:id="1406" w:author="Brian Wortman" w:date="2014-04-26T16:30:00Z">
        <w:r>
          <w:t xml:space="preserve">Add a class named </w:t>
        </w:r>
      </w:ins>
      <w:ins w:id="1407" w:author="Brian Wortman" w:date="2014-04-26T16:31:00Z">
        <w:r w:rsidRPr="00ED2CD1">
          <w:t>ApiVersion1RoutePrefixAttribute</w:t>
        </w:r>
        <w:r>
          <w:t xml:space="preserve"> to the </w:t>
        </w:r>
      </w:ins>
      <w:ins w:id="1408" w:author="Brian Wortman" w:date="2014-04-26T16:32:00Z">
        <w:r w:rsidRPr="00ED2CD1">
          <w:t>WebApi2Book.Web.Common.Routing</w:t>
        </w:r>
        <w:r>
          <w:t xml:space="preserve"> folder.</w:t>
        </w:r>
      </w:ins>
      <w:ins w:id="1409" w:author="Brian Wortman" w:date="2014-04-26T16:33:00Z">
        <w:r>
          <w:t xml:space="preserve"> Implement it as follows:</w:t>
        </w:r>
      </w:ins>
    </w:p>
    <w:p w14:paraId="12F5DD68" w14:textId="77777777" w:rsidR="00161103" w:rsidRPr="00161103" w:rsidRDefault="00161103">
      <w:pPr>
        <w:pStyle w:val="Code"/>
        <w:rPr>
          <w:ins w:id="1410" w:author="Brian Wortman" w:date="2014-04-26T21:09:00Z"/>
        </w:rPr>
        <w:pPrChange w:id="1411" w:author="Brian Wortman" w:date="2014-04-26T21:09:00Z">
          <w:pPr>
            <w:pStyle w:val="BodyTextCont"/>
          </w:pPr>
        </w:pPrChange>
      </w:pPr>
      <w:ins w:id="1412" w:author="Brian Wortman" w:date="2014-04-26T21:09:00Z">
        <w:r w:rsidRPr="00161103">
          <w:t>using System.Web.Http;</w:t>
        </w:r>
      </w:ins>
    </w:p>
    <w:p w14:paraId="7D3B99BF" w14:textId="77777777" w:rsidR="00161103" w:rsidRPr="00161103" w:rsidRDefault="00161103">
      <w:pPr>
        <w:pStyle w:val="Code"/>
        <w:rPr>
          <w:ins w:id="1413" w:author="Brian Wortman" w:date="2014-04-26T21:09:00Z"/>
        </w:rPr>
        <w:pPrChange w:id="1414" w:author="Brian Wortman" w:date="2014-04-26T21:09:00Z">
          <w:pPr>
            <w:pStyle w:val="BodyTextCont"/>
          </w:pPr>
        </w:pPrChange>
      </w:pPr>
    </w:p>
    <w:p w14:paraId="728632B7" w14:textId="77777777" w:rsidR="00161103" w:rsidRPr="00161103" w:rsidRDefault="00161103">
      <w:pPr>
        <w:pStyle w:val="Code"/>
        <w:rPr>
          <w:ins w:id="1415" w:author="Brian Wortman" w:date="2014-04-26T21:09:00Z"/>
        </w:rPr>
        <w:pPrChange w:id="1416" w:author="Brian Wortman" w:date="2014-04-26T21:09:00Z">
          <w:pPr>
            <w:pStyle w:val="BodyTextCont"/>
          </w:pPr>
        </w:pPrChange>
      </w:pPr>
      <w:ins w:id="1417" w:author="Brian Wortman" w:date="2014-04-26T21:09:00Z">
        <w:r w:rsidRPr="00161103">
          <w:t>namespace WebApi2Book.Web.Common.Routing</w:t>
        </w:r>
      </w:ins>
    </w:p>
    <w:p w14:paraId="215479EA" w14:textId="77777777" w:rsidR="00161103" w:rsidRPr="00161103" w:rsidRDefault="00161103">
      <w:pPr>
        <w:pStyle w:val="Code"/>
        <w:rPr>
          <w:ins w:id="1418" w:author="Brian Wortman" w:date="2014-04-26T21:09:00Z"/>
        </w:rPr>
        <w:pPrChange w:id="1419" w:author="Brian Wortman" w:date="2014-04-26T21:09:00Z">
          <w:pPr>
            <w:pStyle w:val="BodyTextCont"/>
          </w:pPr>
        </w:pPrChange>
      </w:pPr>
      <w:ins w:id="1420" w:author="Brian Wortman" w:date="2014-04-26T21:09:00Z">
        <w:r w:rsidRPr="00161103">
          <w:t>{</w:t>
        </w:r>
      </w:ins>
    </w:p>
    <w:p w14:paraId="40D5BAFB" w14:textId="77777777" w:rsidR="00161103" w:rsidRPr="00161103" w:rsidRDefault="00161103">
      <w:pPr>
        <w:pStyle w:val="Code"/>
        <w:rPr>
          <w:ins w:id="1421" w:author="Brian Wortman" w:date="2014-04-26T21:09:00Z"/>
        </w:rPr>
        <w:pPrChange w:id="1422" w:author="Brian Wortman" w:date="2014-04-26T21:09:00Z">
          <w:pPr>
            <w:pStyle w:val="BodyTextCont"/>
          </w:pPr>
        </w:pPrChange>
      </w:pPr>
      <w:ins w:id="1423"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4" w:author="Brian Wortman" w:date="2014-04-26T21:09:00Z"/>
        </w:rPr>
        <w:pPrChange w:id="1425" w:author="Brian Wortman" w:date="2014-04-26T21:09:00Z">
          <w:pPr>
            <w:pStyle w:val="BodyTextCont"/>
          </w:pPr>
        </w:pPrChange>
      </w:pPr>
      <w:ins w:id="1426" w:author="Brian Wortman" w:date="2014-04-26T21:09:00Z">
        <w:r w:rsidRPr="00161103">
          <w:t xml:space="preserve">    {</w:t>
        </w:r>
      </w:ins>
    </w:p>
    <w:p w14:paraId="7498010B"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private const string RouteBase = "api/{apiVersion:</w:t>
        </w:r>
        <w:r w:rsidRPr="00FA2049">
          <w:rPr>
            <w:rStyle w:val="CodeBold"/>
            <w:rPrChange w:id="1430" w:author="Brian Wortman" w:date="2014-04-28T19:29:00Z">
              <w:rPr/>
            </w:rPrChange>
          </w:rPr>
          <w:t>apiVersionConstraint(v1)</w:t>
        </w:r>
        <w:r w:rsidRPr="00161103">
          <w:t>}";</w:t>
        </w:r>
      </w:ins>
    </w:p>
    <w:p w14:paraId="066CFF15" w14:textId="77777777" w:rsidR="00161103" w:rsidRPr="00161103" w:rsidRDefault="00161103">
      <w:pPr>
        <w:pStyle w:val="Code"/>
        <w:rPr>
          <w:ins w:id="1431" w:author="Brian Wortman" w:date="2014-04-26T21:09:00Z"/>
        </w:rPr>
        <w:pPrChange w:id="1432" w:author="Brian Wortman" w:date="2014-04-26T21:09:00Z">
          <w:pPr>
            <w:pStyle w:val="BodyTextCont"/>
          </w:pPr>
        </w:pPrChange>
      </w:pPr>
      <w:ins w:id="1433" w:author="Brian Wortman" w:date="2014-04-26T21:09:00Z">
        <w:r w:rsidRPr="00161103">
          <w:t xml:space="preserve">        private const string PrefixRouteBase = RouteBase + "/";</w:t>
        </w:r>
      </w:ins>
    </w:p>
    <w:p w14:paraId="1E827451" w14:textId="77777777" w:rsidR="00161103" w:rsidRPr="00161103" w:rsidRDefault="00161103">
      <w:pPr>
        <w:pStyle w:val="Code"/>
        <w:rPr>
          <w:ins w:id="1434" w:author="Brian Wortman" w:date="2014-04-26T21:09:00Z"/>
        </w:rPr>
        <w:pPrChange w:id="1435" w:author="Brian Wortman" w:date="2014-04-26T21:09:00Z">
          <w:pPr>
            <w:pStyle w:val="BodyTextCont"/>
          </w:pPr>
        </w:pPrChange>
      </w:pPr>
    </w:p>
    <w:p w14:paraId="0DB4F6EF" w14:textId="77777777" w:rsidR="00161103" w:rsidRPr="00161103" w:rsidRDefault="00161103">
      <w:pPr>
        <w:pStyle w:val="Code"/>
        <w:rPr>
          <w:ins w:id="1436" w:author="Brian Wortman" w:date="2014-04-26T21:09:00Z"/>
        </w:rPr>
        <w:pPrChange w:id="1437" w:author="Brian Wortman" w:date="2014-04-26T21:09:00Z">
          <w:pPr>
            <w:pStyle w:val="BodyTextCont"/>
          </w:pPr>
        </w:pPrChange>
      </w:pPr>
      <w:ins w:id="1438"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9" w:author="Brian Wortman" w:date="2014-04-26T21:09:00Z"/>
        </w:rPr>
        <w:pPrChange w:id="1440" w:author="Brian Wortman" w:date="2014-04-26T21:09:00Z">
          <w:pPr>
            <w:pStyle w:val="BodyTextCont"/>
          </w:pPr>
        </w:pPrChange>
      </w:pPr>
      <w:ins w:id="1441"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2" w:author="Brian Wortman" w:date="2014-04-26T21:09:00Z"/>
        </w:rPr>
        <w:pPrChange w:id="1443" w:author="Brian Wortman" w:date="2014-04-26T21:09:00Z">
          <w:pPr>
            <w:pStyle w:val="BodyTextCont"/>
          </w:pPr>
        </w:pPrChange>
      </w:pPr>
      <w:ins w:id="1444" w:author="Brian Wortman" w:date="2014-04-26T21:09:00Z">
        <w:r w:rsidRPr="00161103">
          <w:t xml:space="preserve">        {</w:t>
        </w:r>
      </w:ins>
    </w:p>
    <w:p w14:paraId="7052FF5D" w14:textId="77777777" w:rsidR="00161103" w:rsidRPr="00161103" w:rsidRDefault="00161103">
      <w:pPr>
        <w:pStyle w:val="Code"/>
        <w:rPr>
          <w:ins w:id="1445" w:author="Brian Wortman" w:date="2014-04-26T21:09:00Z"/>
        </w:rPr>
        <w:pPrChange w:id="1446" w:author="Brian Wortman" w:date="2014-04-26T21:09:00Z">
          <w:pPr>
            <w:pStyle w:val="BodyTextCont"/>
          </w:pPr>
        </w:pPrChange>
      </w:pPr>
      <w:ins w:id="1447" w:author="Brian Wortman" w:date="2014-04-26T21:09:00Z">
        <w:r w:rsidRPr="00161103">
          <w:t xml:space="preserve">        }</w:t>
        </w:r>
      </w:ins>
    </w:p>
    <w:p w14:paraId="3B1B7FBB" w14:textId="77777777" w:rsidR="00161103" w:rsidRPr="00161103" w:rsidRDefault="00161103">
      <w:pPr>
        <w:pStyle w:val="Code"/>
        <w:rPr>
          <w:ins w:id="1448" w:author="Brian Wortman" w:date="2014-04-26T21:09:00Z"/>
        </w:rPr>
        <w:pPrChange w:id="1449" w:author="Brian Wortman" w:date="2014-04-26T21:09:00Z">
          <w:pPr>
            <w:pStyle w:val="BodyTextCont"/>
          </w:pPr>
        </w:pPrChange>
      </w:pPr>
      <w:ins w:id="1450" w:author="Brian Wortman" w:date="2014-04-26T21:09:00Z">
        <w:r w:rsidRPr="00161103">
          <w:t xml:space="preserve">    }</w:t>
        </w:r>
      </w:ins>
    </w:p>
    <w:p w14:paraId="1256E55F" w14:textId="290006F8" w:rsidR="00853687" w:rsidRDefault="00161103">
      <w:pPr>
        <w:pStyle w:val="Code"/>
        <w:rPr>
          <w:ins w:id="1451" w:author="Brian Wortman" w:date="2014-04-26T16:16:00Z"/>
        </w:rPr>
        <w:pPrChange w:id="1452" w:author="Brian Wortman" w:date="2014-04-26T21:09:00Z">
          <w:pPr/>
        </w:pPrChange>
      </w:pPr>
      <w:ins w:id="1453" w:author="Brian Wortman" w:date="2014-04-26T21:09:00Z">
        <w:r w:rsidRPr="00161103">
          <w:t>}</w:t>
        </w:r>
      </w:ins>
    </w:p>
    <w:p w14:paraId="6CA09E65" w14:textId="0343D614" w:rsidR="004B6FCB" w:rsidRDefault="006A0563">
      <w:pPr>
        <w:pStyle w:val="BodyTextCont"/>
        <w:rPr>
          <w:ins w:id="1454" w:author="Brian Wortman" w:date="2014-04-26T21:19:00Z"/>
        </w:rPr>
        <w:pPrChange w:id="1455" w:author="Brian Wortman" w:date="2014-04-26T16:05:00Z">
          <w:pPr/>
        </w:pPrChange>
      </w:pPr>
      <w:ins w:id="1456" w:author="Brian Wortman" w:date="2014-04-26T21:11:00Z">
        <w:r>
          <w:t xml:space="preserve">The main purpose of this </w:t>
        </w:r>
      </w:ins>
      <w:ins w:id="1457" w:author="Brian Wortman" w:date="2014-04-28T19:27:00Z">
        <w:r w:rsidR="00FA2049">
          <w:t xml:space="preserve">attribute </w:t>
        </w:r>
      </w:ins>
      <w:ins w:id="1458" w:author="Brian Wortman" w:date="2014-04-26T21:11:00Z">
        <w:r>
          <w:t xml:space="preserve">class is to encapsulate </w:t>
        </w:r>
      </w:ins>
      <w:ins w:id="1459" w:author="Brian Wortman" w:date="2014-04-26T21:12:00Z">
        <w:r>
          <w:t xml:space="preserve">the "api/v1" part of the route </w:t>
        </w:r>
      </w:ins>
      <w:ins w:id="1460" w:author="Brian Wortman" w:date="2014-04-28T18:42:00Z">
        <w:r w:rsidR="00494E3B">
          <w:t xml:space="preserve">template </w:t>
        </w:r>
      </w:ins>
      <w:ins w:id="1461" w:author="Brian Wortman" w:date="2014-04-26T21:12:00Z">
        <w:r>
          <w:t>so that we don't have to copy and paste it all over the place</w:t>
        </w:r>
      </w:ins>
      <w:ins w:id="1462" w:author="Brian Wortman" w:date="2014-04-28T19:34:00Z">
        <w:r w:rsidR="006A627E">
          <w:t xml:space="preserve"> (we will be using it a lot)</w:t>
        </w:r>
      </w:ins>
      <w:ins w:id="1463" w:author="Brian Wortman" w:date="2014-04-28T19:32:00Z">
        <w:r w:rsidR="00FA2049">
          <w:t>; i</w:t>
        </w:r>
      </w:ins>
      <w:ins w:id="1464" w:author="Brian Wortman" w:date="2014-04-26T21:40:00Z">
        <w:r w:rsidR="000161EA">
          <w:t xml:space="preserve">t's </w:t>
        </w:r>
      </w:ins>
      <w:ins w:id="1465" w:author="Brian Wortman" w:date="2014-04-26T21:41:00Z">
        <w:r w:rsidR="00CF404E">
          <w:t xml:space="preserve">just </w:t>
        </w:r>
      </w:ins>
      <w:ins w:id="1466" w:author="Brian Wortman" w:date="2014-04-26T21:40:00Z">
        <w:r w:rsidR="000161EA">
          <w:t>a bit of syntactic sugar</w:t>
        </w:r>
      </w:ins>
      <w:ins w:id="1467" w:author="Brian Wortman" w:date="2014-04-28T19:32:00Z">
        <w:r w:rsidR="00FA2049">
          <w:t xml:space="preserve"> to enhance the RoutePrefixAttribute base class</w:t>
        </w:r>
      </w:ins>
      <w:ins w:id="1468" w:author="Brian Wortman" w:date="2014-04-26T21:40:00Z">
        <w:r w:rsidR="000161EA">
          <w:t xml:space="preserve">. </w:t>
        </w:r>
      </w:ins>
      <w:ins w:id="1469" w:author="Brian Wortman" w:date="2014-04-26T21:16:00Z">
        <w:r w:rsidR="004B6FCB">
          <w:t>O</w:t>
        </w:r>
      </w:ins>
      <w:ins w:id="1470" w:author="Brian Wortman" w:date="2014-04-26T21:12:00Z">
        <w:r>
          <w:t xml:space="preserve">h, and it also allows us to demonstrate that cool new ASP.NET Web </w:t>
        </w:r>
        <w:r w:rsidR="004B6FCB">
          <w:t>API 2 constraint we just added</w:t>
        </w:r>
      </w:ins>
      <w:ins w:id="1471" w:author="Brian Wortman" w:date="2014-04-28T19:33:00Z">
        <w:r w:rsidR="006A627E">
          <w:t xml:space="preserve"> (n</w:t>
        </w:r>
      </w:ins>
      <w:ins w:id="1472" w:author="Brian Wortman" w:date="2014-04-28T19:28:00Z">
        <w:r w:rsidR="00FA2049">
          <w:t xml:space="preserve">ote </w:t>
        </w:r>
      </w:ins>
      <w:ins w:id="1473" w:author="Brian Wortman" w:date="2014-04-28T09:40:00Z">
        <w:r w:rsidR="00B377D0">
          <w:t>the constraint in the RouteBase string constant</w:t>
        </w:r>
      </w:ins>
      <w:ins w:id="1474" w:author="Brian Wortman" w:date="2014-04-28T19:33:00Z">
        <w:r w:rsidR="006A627E">
          <w:t>)</w:t>
        </w:r>
      </w:ins>
      <w:ins w:id="1475" w:author="Brian Wortman" w:date="2014-04-28T09:40:00Z">
        <w:r w:rsidR="00B377D0">
          <w:t>.</w:t>
        </w:r>
      </w:ins>
    </w:p>
    <w:p w14:paraId="3B44B8D7" w14:textId="5B0E40D6" w:rsidR="004B6FCB" w:rsidRDefault="004B6FCB">
      <w:pPr>
        <w:pStyle w:val="BodyTextCont"/>
        <w:rPr>
          <w:ins w:id="1476" w:author="Brian Wortman" w:date="2014-04-26T21:19:00Z"/>
        </w:rPr>
        <w:pPrChange w:id="1477" w:author="Brian Wortman" w:date="2014-04-26T16:05:00Z">
          <w:pPr/>
        </w:pPrChange>
      </w:pPr>
      <w:ins w:id="1478" w:author="Brian Wortman" w:date="2014-04-26T21:17:00Z">
        <w:r>
          <w:lastRenderedPageBreak/>
          <w:t xml:space="preserve">Let's add an </w:t>
        </w:r>
      </w:ins>
      <w:ins w:id="1479" w:author="Brian Wortman" w:date="2014-04-26T21:18:00Z">
        <w:r w:rsidRPr="004B6FCB">
          <w:t>ApiVersion1RoutePrefix</w:t>
        </w:r>
        <w:r>
          <w:t>Attribute to the appropriate TasksController</w:t>
        </w:r>
      </w:ins>
      <w:ins w:id="1480"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81" w:author="Brian Wortman" w:date="2014-04-26T21:21:00Z"/>
        </w:rPr>
        <w:pPrChange w:id="1482" w:author="Brian Wortman" w:date="2014-04-26T21:21:00Z">
          <w:pPr>
            <w:pStyle w:val="BodyTextCont"/>
          </w:pPr>
        </w:pPrChange>
      </w:pPr>
      <w:ins w:id="1483" w:author="Brian Wortman" w:date="2014-04-26T21:21:00Z">
        <w:r w:rsidRPr="004B6FCB">
          <w:t>using System.Web.Http;</w:t>
        </w:r>
      </w:ins>
    </w:p>
    <w:p w14:paraId="1D979BEF" w14:textId="77777777" w:rsidR="004B6FCB" w:rsidRPr="004B6FCB" w:rsidRDefault="004B6FCB">
      <w:pPr>
        <w:pStyle w:val="Code"/>
        <w:rPr>
          <w:ins w:id="1484" w:author="Brian Wortman" w:date="2014-04-26T21:21:00Z"/>
        </w:rPr>
        <w:pPrChange w:id="1485" w:author="Brian Wortman" w:date="2014-04-26T21:21:00Z">
          <w:pPr>
            <w:pStyle w:val="BodyTextCont"/>
          </w:pPr>
        </w:pPrChange>
      </w:pPr>
      <w:ins w:id="1486" w:author="Brian Wortman" w:date="2014-04-26T21:21:00Z">
        <w:r w:rsidRPr="004B6FCB">
          <w:t>using WebApi2Book.Web.Common.Routing;</w:t>
        </w:r>
      </w:ins>
    </w:p>
    <w:p w14:paraId="5C45ED00" w14:textId="77777777" w:rsidR="004B6FCB" w:rsidRPr="004B6FCB" w:rsidRDefault="004B6FCB">
      <w:pPr>
        <w:pStyle w:val="Code"/>
        <w:rPr>
          <w:ins w:id="1487" w:author="Brian Wortman" w:date="2014-04-26T21:21:00Z"/>
        </w:rPr>
        <w:pPrChange w:id="1488" w:author="Brian Wortman" w:date="2014-04-26T21:21:00Z">
          <w:pPr>
            <w:pStyle w:val="BodyTextCont"/>
          </w:pPr>
        </w:pPrChange>
      </w:pPr>
    </w:p>
    <w:p w14:paraId="01A1F64A" w14:textId="77777777" w:rsidR="004B6FCB" w:rsidRPr="004B6FCB" w:rsidRDefault="004B6FCB">
      <w:pPr>
        <w:pStyle w:val="Code"/>
        <w:rPr>
          <w:ins w:id="1489" w:author="Brian Wortman" w:date="2014-04-26T21:21:00Z"/>
        </w:rPr>
        <w:pPrChange w:id="1490" w:author="Brian Wortman" w:date="2014-04-26T21:21:00Z">
          <w:pPr>
            <w:pStyle w:val="BodyTextCont"/>
          </w:pPr>
        </w:pPrChange>
      </w:pPr>
      <w:ins w:id="1491" w:author="Brian Wortman" w:date="2014-04-26T21:21:00Z">
        <w:r w:rsidRPr="004B6FCB">
          <w:t>namespace WebApi2Book.Web.Api.Controllers.V1</w:t>
        </w:r>
      </w:ins>
    </w:p>
    <w:p w14:paraId="3D722DD4" w14:textId="77777777" w:rsidR="004B6FCB" w:rsidRPr="004B6FCB" w:rsidRDefault="004B6FCB">
      <w:pPr>
        <w:pStyle w:val="Code"/>
        <w:rPr>
          <w:ins w:id="1492" w:author="Brian Wortman" w:date="2014-04-26T21:21:00Z"/>
        </w:rPr>
        <w:pPrChange w:id="1493" w:author="Brian Wortman" w:date="2014-04-26T21:21:00Z">
          <w:pPr>
            <w:pStyle w:val="BodyTextCont"/>
          </w:pPr>
        </w:pPrChange>
      </w:pPr>
      <w:ins w:id="1494" w:author="Brian Wortman" w:date="2014-04-26T21:21:00Z">
        <w:r w:rsidRPr="004B6FCB">
          <w:t>{</w:t>
        </w:r>
      </w:ins>
    </w:p>
    <w:p w14:paraId="6054F9A7" w14:textId="77777777" w:rsidR="004B6FCB" w:rsidRPr="004B6FCB" w:rsidRDefault="004B6FCB">
      <w:pPr>
        <w:pStyle w:val="Code"/>
        <w:rPr>
          <w:ins w:id="1495" w:author="Brian Wortman" w:date="2014-04-26T21:21:00Z"/>
        </w:rPr>
        <w:pPrChange w:id="1496" w:author="Brian Wortman" w:date="2014-04-26T21:21:00Z">
          <w:pPr>
            <w:pStyle w:val="BodyTextCont"/>
          </w:pPr>
        </w:pPrChange>
      </w:pPr>
      <w:ins w:id="1497" w:author="Brian Wortman" w:date="2014-04-26T21:21:00Z">
        <w:r w:rsidRPr="004B6FCB">
          <w:t xml:space="preserve">    [ApiVersion1RoutePrefix("tasks")]</w:t>
        </w:r>
      </w:ins>
    </w:p>
    <w:p w14:paraId="36FA6697" w14:textId="77777777" w:rsidR="004B6FCB" w:rsidRPr="004B6FCB" w:rsidRDefault="004B6FCB">
      <w:pPr>
        <w:pStyle w:val="Code"/>
        <w:rPr>
          <w:ins w:id="1498" w:author="Brian Wortman" w:date="2014-04-26T21:21:00Z"/>
        </w:rPr>
        <w:pPrChange w:id="1499" w:author="Brian Wortman" w:date="2014-04-26T21:21:00Z">
          <w:pPr>
            <w:pStyle w:val="BodyTextCont"/>
          </w:pPr>
        </w:pPrChange>
      </w:pPr>
      <w:ins w:id="1500" w:author="Brian Wortman" w:date="2014-04-26T21:21:00Z">
        <w:r w:rsidRPr="004B6FCB">
          <w:t xml:space="preserve">    public class TasksController : ApiController</w:t>
        </w:r>
      </w:ins>
    </w:p>
    <w:p w14:paraId="3F3E906A" w14:textId="77777777" w:rsidR="004B6FCB" w:rsidRPr="004B6FCB" w:rsidRDefault="004B6FCB">
      <w:pPr>
        <w:pStyle w:val="Code"/>
        <w:rPr>
          <w:ins w:id="1501" w:author="Brian Wortman" w:date="2014-04-26T21:21:00Z"/>
        </w:rPr>
        <w:pPrChange w:id="1502" w:author="Brian Wortman" w:date="2014-04-26T21:21:00Z">
          <w:pPr>
            <w:pStyle w:val="BodyTextCont"/>
          </w:pPr>
        </w:pPrChange>
      </w:pPr>
      <w:ins w:id="1503" w:author="Brian Wortman" w:date="2014-04-26T21:21:00Z">
        <w:r w:rsidRPr="004B6FCB">
          <w:t xml:space="preserve">    {</w:t>
        </w:r>
      </w:ins>
    </w:p>
    <w:p w14:paraId="5E36F904" w14:textId="77777777" w:rsidR="004B6FCB" w:rsidRPr="004B6FCB" w:rsidRDefault="004B6FCB">
      <w:pPr>
        <w:pStyle w:val="Code"/>
        <w:rPr>
          <w:ins w:id="1504" w:author="Brian Wortman" w:date="2014-04-26T21:21:00Z"/>
        </w:rPr>
        <w:pPrChange w:id="1505" w:author="Brian Wortman" w:date="2014-04-26T21:21:00Z">
          <w:pPr>
            <w:pStyle w:val="BodyTextCont"/>
          </w:pPr>
        </w:pPrChange>
      </w:pPr>
      <w:ins w:id="1506" w:author="Brian Wortman" w:date="2014-04-26T21:21:00Z">
        <w:r w:rsidRPr="004B6FCB">
          <w:t xml:space="preserve">    }</w:t>
        </w:r>
      </w:ins>
    </w:p>
    <w:p w14:paraId="50F3EA84" w14:textId="7DFBE55E" w:rsidR="004B6FCB" w:rsidRDefault="004B6FCB">
      <w:pPr>
        <w:pStyle w:val="Code"/>
        <w:rPr>
          <w:ins w:id="1507" w:author="Brian Wortman" w:date="2014-04-26T21:19:00Z"/>
        </w:rPr>
        <w:pPrChange w:id="1508" w:author="Brian Wortman" w:date="2014-04-26T21:21:00Z">
          <w:pPr/>
        </w:pPrChange>
      </w:pPr>
      <w:ins w:id="1509" w:author="Brian Wortman" w:date="2014-04-26T21:21:00Z">
        <w:r w:rsidRPr="004B6FCB">
          <w:t>}</w:t>
        </w:r>
      </w:ins>
    </w:p>
    <w:p w14:paraId="3878A897" w14:textId="3F7EF59B" w:rsidR="004B6FCB" w:rsidRDefault="00B55303">
      <w:pPr>
        <w:pStyle w:val="BodyTextCont"/>
        <w:rPr>
          <w:ins w:id="1510" w:author="Brian Wortman" w:date="2014-04-26T21:23:00Z"/>
        </w:rPr>
        <w:pPrChange w:id="1511" w:author="Brian Wortman" w:date="2014-04-26T16:05:00Z">
          <w:pPr/>
        </w:pPrChange>
      </w:pPr>
      <w:ins w:id="1512" w:author="Brian Wortman" w:date="2014-04-26T21:23:00Z">
        <w:r>
          <w:t xml:space="preserve">Looking at the </w:t>
        </w:r>
        <w:r w:rsidRPr="00161103">
          <w:t>ApiVersion1RoutePrefixAttribute</w:t>
        </w:r>
        <w:r w:rsidRPr="00B55303">
          <w:t xml:space="preserve"> </w:t>
        </w:r>
        <w:r>
          <w:t>class and the TasksController class we can see that t</w:t>
        </w:r>
      </w:ins>
      <w:ins w:id="1513" w:author="Brian Wortman" w:date="2014-04-26T21:22:00Z">
        <w:r>
          <w:t xml:space="preserve">his </w:t>
        </w:r>
      </w:ins>
      <w:ins w:id="1514" w:author="Brian Wortman" w:date="2014-04-28T09:42:00Z">
        <w:r w:rsidR="00350827">
          <w:t xml:space="preserve">controller implementation </w:t>
        </w:r>
      </w:ins>
      <w:ins w:id="1515" w:author="Brian Wortman" w:date="2014-04-26T21:22:00Z">
        <w:r>
          <w:t>is equivalent to</w:t>
        </w:r>
      </w:ins>
      <w:ins w:id="1516" w:author="Brian Wortman" w:date="2014-04-26T21:39:00Z">
        <w:r w:rsidR="000161EA">
          <w:t xml:space="preserve"> the following</w:t>
        </w:r>
      </w:ins>
      <w:ins w:id="1517" w:author="Brian Wortman" w:date="2014-04-26T21:23:00Z">
        <w:r>
          <w:t>:</w:t>
        </w:r>
      </w:ins>
    </w:p>
    <w:p w14:paraId="49162483" w14:textId="77777777" w:rsidR="00B55303" w:rsidRPr="00200A8F" w:rsidRDefault="00B55303">
      <w:pPr>
        <w:pStyle w:val="Code"/>
        <w:rPr>
          <w:ins w:id="1518" w:author="Brian Wortman" w:date="2014-04-26T21:24:00Z"/>
        </w:rPr>
      </w:pPr>
      <w:ins w:id="1519" w:author="Brian Wortman" w:date="2014-04-26T21:24:00Z">
        <w:r w:rsidRPr="00200A8F">
          <w:t>using System.Web.Http;</w:t>
        </w:r>
      </w:ins>
    </w:p>
    <w:p w14:paraId="71839725" w14:textId="77777777" w:rsidR="00B55303" w:rsidRPr="00B55303" w:rsidRDefault="00B55303">
      <w:pPr>
        <w:pStyle w:val="Code"/>
        <w:rPr>
          <w:ins w:id="1520" w:author="Brian Wortman" w:date="2014-04-26T21:24:00Z"/>
        </w:rPr>
      </w:pPr>
      <w:ins w:id="1521" w:author="Brian Wortman" w:date="2014-04-26T21:24:00Z">
        <w:r w:rsidRPr="00B55303">
          <w:t>using WebApi2Book.Web.Common.Routing;</w:t>
        </w:r>
      </w:ins>
    </w:p>
    <w:p w14:paraId="604A5350" w14:textId="77777777" w:rsidR="00B55303" w:rsidRPr="00B55303" w:rsidRDefault="00B55303">
      <w:pPr>
        <w:pStyle w:val="Code"/>
        <w:rPr>
          <w:ins w:id="1522" w:author="Brian Wortman" w:date="2014-04-26T21:24:00Z"/>
        </w:rPr>
      </w:pPr>
    </w:p>
    <w:p w14:paraId="1E6AFB0E" w14:textId="77777777" w:rsidR="00B55303" w:rsidRPr="00B55303" w:rsidRDefault="00B55303">
      <w:pPr>
        <w:pStyle w:val="Code"/>
        <w:rPr>
          <w:ins w:id="1523" w:author="Brian Wortman" w:date="2014-04-26T21:24:00Z"/>
        </w:rPr>
      </w:pPr>
      <w:ins w:id="1524" w:author="Brian Wortman" w:date="2014-04-26T21:24:00Z">
        <w:r w:rsidRPr="00B55303">
          <w:t>namespace WebApi2Book.Web.Api.Controllers.V1</w:t>
        </w:r>
      </w:ins>
    </w:p>
    <w:p w14:paraId="092E1D82" w14:textId="77777777" w:rsidR="00B55303" w:rsidRPr="00B55303" w:rsidRDefault="00B55303">
      <w:pPr>
        <w:pStyle w:val="Code"/>
        <w:rPr>
          <w:ins w:id="1525" w:author="Brian Wortman" w:date="2014-04-26T21:24:00Z"/>
        </w:rPr>
      </w:pPr>
      <w:ins w:id="1526" w:author="Brian Wortman" w:date="2014-04-26T21:24:00Z">
        <w:r w:rsidRPr="00B55303">
          <w:t>{</w:t>
        </w:r>
      </w:ins>
    </w:p>
    <w:p w14:paraId="492EBA66" w14:textId="4B00EC8D" w:rsidR="00B55303" w:rsidRPr="00200A8F" w:rsidRDefault="00B55303">
      <w:pPr>
        <w:pStyle w:val="Code"/>
        <w:rPr>
          <w:ins w:id="1527" w:author="Brian Wortman" w:date="2014-04-26T21:24:00Z"/>
        </w:rPr>
      </w:pPr>
      <w:ins w:id="1528" w:author="Brian Wortman" w:date="2014-04-26T21:24:00Z">
        <w:r>
          <w:t xml:space="preserve">   </w:t>
        </w:r>
        <w:bookmarkStart w:id="1529" w:name="OLE_LINK1"/>
        <w:bookmarkStart w:id="1530" w:name="OLE_LINK2"/>
        <w:r>
          <w:t xml:space="preserve"> </w:t>
        </w:r>
        <w:bookmarkStart w:id="1531" w:name="OLE_LINK3"/>
        <w:bookmarkStart w:id="1532" w:name="OLE_LINK4"/>
        <w:r>
          <w:t>[</w:t>
        </w:r>
        <w:r w:rsidRPr="00B55303">
          <w:t>RoutePrefix("</w:t>
        </w:r>
      </w:ins>
      <w:ins w:id="1533" w:author="Brian Wortman" w:date="2014-04-26T21:25:00Z">
        <w:r w:rsidRPr="00B55303">
          <w:t>api/{apiVersion:apiVersionConstraint(v1)}</w:t>
        </w:r>
      </w:ins>
      <w:ins w:id="1534" w:author="Brian Wortman" w:date="2014-04-26T21:29:00Z">
        <w:r w:rsidR="00AA69FE">
          <w:t>/tasks</w:t>
        </w:r>
      </w:ins>
      <w:ins w:id="1535" w:author="Brian Wortman" w:date="2014-04-26T21:25:00Z">
        <w:r w:rsidRPr="00B55303">
          <w:t>"</w:t>
        </w:r>
      </w:ins>
      <w:ins w:id="1536" w:author="Brian Wortman" w:date="2014-04-26T21:24:00Z">
        <w:r w:rsidRPr="00200A8F">
          <w:t>)]</w:t>
        </w:r>
        <w:bookmarkEnd w:id="1529"/>
        <w:bookmarkEnd w:id="1530"/>
      </w:ins>
    </w:p>
    <w:bookmarkEnd w:id="1531"/>
    <w:bookmarkEnd w:id="1532"/>
    <w:p w14:paraId="20B1C169" w14:textId="77777777" w:rsidR="00B55303" w:rsidRPr="00B55303" w:rsidRDefault="00B55303">
      <w:pPr>
        <w:pStyle w:val="Code"/>
        <w:rPr>
          <w:ins w:id="1537" w:author="Brian Wortman" w:date="2014-04-26T21:24:00Z"/>
        </w:rPr>
      </w:pPr>
      <w:ins w:id="1538" w:author="Brian Wortman" w:date="2014-04-26T21:24:00Z">
        <w:r w:rsidRPr="00B55303">
          <w:t xml:space="preserve">    public class TasksController : ApiController</w:t>
        </w:r>
      </w:ins>
    </w:p>
    <w:p w14:paraId="5E559144" w14:textId="77777777" w:rsidR="00B55303" w:rsidRPr="00B55303" w:rsidRDefault="00B55303">
      <w:pPr>
        <w:pStyle w:val="Code"/>
        <w:rPr>
          <w:ins w:id="1539" w:author="Brian Wortman" w:date="2014-04-26T21:24:00Z"/>
        </w:rPr>
      </w:pPr>
      <w:ins w:id="1540" w:author="Brian Wortman" w:date="2014-04-26T21:24:00Z">
        <w:r w:rsidRPr="00B55303">
          <w:t xml:space="preserve">    {</w:t>
        </w:r>
      </w:ins>
    </w:p>
    <w:p w14:paraId="13B2B96B" w14:textId="77777777" w:rsidR="00B55303" w:rsidRPr="00B55303" w:rsidRDefault="00B55303">
      <w:pPr>
        <w:pStyle w:val="Code"/>
        <w:rPr>
          <w:ins w:id="1541" w:author="Brian Wortman" w:date="2014-04-26T21:24:00Z"/>
        </w:rPr>
      </w:pPr>
      <w:ins w:id="1542" w:author="Brian Wortman" w:date="2014-04-26T21:24:00Z">
        <w:r w:rsidRPr="00B55303">
          <w:t xml:space="preserve">    }</w:t>
        </w:r>
      </w:ins>
    </w:p>
    <w:p w14:paraId="4A7FFDEF" w14:textId="77777777" w:rsidR="00B55303" w:rsidRPr="00B55303" w:rsidRDefault="00B55303">
      <w:pPr>
        <w:pStyle w:val="Code"/>
        <w:rPr>
          <w:ins w:id="1543" w:author="Brian Wortman" w:date="2014-04-26T21:24:00Z"/>
        </w:rPr>
      </w:pPr>
      <w:ins w:id="1544" w:author="Brian Wortman" w:date="2014-04-26T21:24:00Z">
        <w:r w:rsidRPr="00B55303">
          <w:t>}</w:t>
        </w:r>
      </w:ins>
    </w:p>
    <w:p w14:paraId="46766413" w14:textId="278583EB" w:rsidR="00B55303" w:rsidRDefault="00AA69FE">
      <w:pPr>
        <w:pStyle w:val="BodyTextCont"/>
        <w:rPr>
          <w:ins w:id="1545" w:author="Brian Wortman" w:date="2014-04-28T09:43:00Z"/>
        </w:rPr>
        <w:pPrChange w:id="1546" w:author="Brian Wortman" w:date="2014-04-26T16:05:00Z">
          <w:pPr/>
        </w:pPrChange>
      </w:pPr>
      <w:ins w:id="1547" w:author="Brian Wortman" w:date="2014-04-26T21:30:00Z">
        <w:r>
          <w:t xml:space="preserve">Recalling what we learned in the Attribute-Based Routing section earlier in the chapter we </w:t>
        </w:r>
      </w:ins>
      <w:ins w:id="1548" w:author="Brian Wortman" w:date="2014-04-26T21:31:00Z">
        <w:r w:rsidR="0091195F">
          <w:t xml:space="preserve">now recognize that the </w:t>
        </w:r>
      </w:ins>
      <w:ins w:id="1549" w:author="Brian Wortman" w:date="2014-04-26T21:32:00Z">
        <w:r w:rsidR="0091195F">
          <w:t xml:space="preserve">RoutePrefix attribute is configured to match a URL path of api/{apiVersion}/tasks, where the apiVersion parameter is constrained </w:t>
        </w:r>
      </w:ins>
      <w:ins w:id="1550" w:author="Brian Wortman" w:date="2014-04-26T21:34:00Z">
        <w:r w:rsidR="0091195F">
          <w:t xml:space="preserve">by our custom IHttpRouteConstraint </w:t>
        </w:r>
      </w:ins>
      <w:ins w:id="1551" w:author="Brian Wortman" w:date="2014-04-26T21:32:00Z">
        <w:r w:rsidR="0091195F">
          <w:t>to a value of "v1".</w:t>
        </w:r>
      </w:ins>
      <w:ins w:id="1552" w:author="Brian Wortman" w:date="2014-04-26T21:48:00Z">
        <w:r w:rsidR="00A93236">
          <w:t xml:space="preserve"> Make sense?</w:t>
        </w:r>
      </w:ins>
    </w:p>
    <w:p w14:paraId="5302EE5A" w14:textId="46BC13EE" w:rsidR="00397E12" w:rsidRDefault="000B3935">
      <w:pPr>
        <w:pStyle w:val="BodyTextCont"/>
        <w:rPr>
          <w:ins w:id="1553" w:author="Brian Wortman" w:date="2014-04-26T22:53:00Z"/>
        </w:rPr>
        <w:pPrChange w:id="1554" w:author="Brian Wortman" w:date="2014-04-26T16:05:00Z">
          <w:pPr/>
        </w:pPrChange>
      </w:pPr>
      <w:ins w:id="1555" w:author="Brian Wortman" w:date="2014-04-28T19:46:00Z">
        <w:r>
          <w:t xml:space="preserve">Now let's finish up stubbing out the controllers. </w:t>
        </w:r>
      </w:ins>
      <w:ins w:id="1556" w:author="Brian Wortman" w:date="2014-04-26T22:54:00Z">
        <w:r w:rsidR="00397E12">
          <w:t xml:space="preserve">We'll flesh out the </w:t>
        </w:r>
      </w:ins>
      <w:ins w:id="1557" w:author="Brian Wortman" w:date="2014-04-28T19:47:00Z">
        <w:r>
          <w:t xml:space="preserve">real </w:t>
        </w:r>
      </w:ins>
      <w:ins w:id="1558" w:author="Brian Wortman" w:date="2014-04-26T22:54:00Z">
        <w:r w:rsidR="00397E12">
          <w:t>implementation later</w:t>
        </w:r>
      </w:ins>
      <w:ins w:id="1559" w:author="Brian Wortman" w:date="2014-04-26T22:55:00Z">
        <w:r w:rsidR="00397E12">
          <w:t>; f</w:t>
        </w:r>
      </w:ins>
      <w:ins w:id="1560" w:author="Brian Wortman" w:date="2014-04-26T22:54:00Z">
        <w:r w:rsidR="00397E12">
          <w:t>or now, we're trying to demonstrate that we can properly support versioned routes</w:t>
        </w:r>
      </w:ins>
      <w:ins w:id="1561" w:author="Brian Wortman" w:date="2014-04-26T22:50:00Z">
        <w:r w:rsidR="00397E12">
          <w:t xml:space="preserve">. First, </w:t>
        </w:r>
      </w:ins>
      <w:ins w:id="1562" w:author="Brian Wortman" w:date="2014-04-28T19:47:00Z">
        <w:r>
          <w:t xml:space="preserve">"implement" </w:t>
        </w:r>
      </w:ins>
      <w:ins w:id="1563" w:author="Brian Wortman" w:date="2014-04-26T22:50:00Z">
        <w:r w:rsidR="00397E12">
          <w:t>the V1 controller</w:t>
        </w:r>
      </w:ins>
      <w:ins w:id="1564" w:author="Brian Wortman" w:date="2014-04-26T22:56:00Z">
        <w:r w:rsidR="00397E12">
          <w:t>…</w:t>
        </w:r>
      </w:ins>
    </w:p>
    <w:p w14:paraId="1A898F41" w14:textId="77777777" w:rsidR="000B3935" w:rsidRPr="000B3935" w:rsidRDefault="000B3935">
      <w:pPr>
        <w:pStyle w:val="Code"/>
        <w:rPr>
          <w:ins w:id="1565" w:author="Brian Wortman" w:date="2014-04-28T19:47:00Z"/>
        </w:rPr>
        <w:pPrChange w:id="1566" w:author="Brian Wortman" w:date="2014-04-28T19:48:00Z">
          <w:pPr>
            <w:pStyle w:val="BodyTextCont"/>
          </w:pPr>
        </w:pPrChange>
      </w:pPr>
      <w:ins w:id="1567" w:author="Brian Wortman" w:date="2014-04-28T19:47:00Z">
        <w:r w:rsidRPr="000B3935">
          <w:t>using System.Net.Http;</w:t>
        </w:r>
      </w:ins>
    </w:p>
    <w:p w14:paraId="2A497AF2" w14:textId="77777777" w:rsidR="000B3935" w:rsidRPr="000B3935" w:rsidRDefault="000B3935">
      <w:pPr>
        <w:pStyle w:val="Code"/>
        <w:rPr>
          <w:ins w:id="1568" w:author="Brian Wortman" w:date="2014-04-28T19:47:00Z"/>
        </w:rPr>
        <w:pPrChange w:id="1569" w:author="Brian Wortman" w:date="2014-04-28T19:48:00Z">
          <w:pPr>
            <w:pStyle w:val="BodyTextCont"/>
          </w:pPr>
        </w:pPrChange>
      </w:pPr>
      <w:ins w:id="1570" w:author="Brian Wortman" w:date="2014-04-28T19:47:00Z">
        <w:r w:rsidRPr="000B3935">
          <w:t>using System.Web.Http;</w:t>
        </w:r>
      </w:ins>
    </w:p>
    <w:p w14:paraId="5FFE5095" w14:textId="77777777" w:rsidR="000B3935" w:rsidRPr="000B3935" w:rsidRDefault="000B3935">
      <w:pPr>
        <w:pStyle w:val="Code"/>
        <w:rPr>
          <w:ins w:id="1571" w:author="Brian Wortman" w:date="2014-04-28T19:47:00Z"/>
        </w:rPr>
        <w:pPrChange w:id="1572" w:author="Brian Wortman" w:date="2014-04-28T19:48:00Z">
          <w:pPr>
            <w:pStyle w:val="BodyTextCont"/>
          </w:pPr>
        </w:pPrChange>
      </w:pPr>
      <w:ins w:id="1573" w:author="Brian Wortman" w:date="2014-04-28T19:47:00Z">
        <w:r w:rsidRPr="000B3935">
          <w:t>using WebApi2Book.Web.Api.Models;</w:t>
        </w:r>
      </w:ins>
    </w:p>
    <w:p w14:paraId="3A664696" w14:textId="77777777" w:rsidR="000B3935" w:rsidRPr="000B3935" w:rsidRDefault="000B3935">
      <w:pPr>
        <w:pStyle w:val="Code"/>
        <w:rPr>
          <w:ins w:id="1574" w:author="Brian Wortman" w:date="2014-04-28T19:47:00Z"/>
        </w:rPr>
        <w:pPrChange w:id="1575" w:author="Brian Wortman" w:date="2014-04-28T19:48:00Z">
          <w:pPr>
            <w:pStyle w:val="BodyTextCont"/>
          </w:pPr>
        </w:pPrChange>
      </w:pPr>
      <w:ins w:id="1576" w:author="Brian Wortman" w:date="2014-04-28T19:47:00Z">
        <w:r w:rsidRPr="000B3935">
          <w:t>using WebApi2Book.Web.Common.Routing;</w:t>
        </w:r>
      </w:ins>
    </w:p>
    <w:p w14:paraId="00AEB5E6" w14:textId="77777777" w:rsidR="000B3935" w:rsidRPr="000B3935" w:rsidRDefault="000B3935">
      <w:pPr>
        <w:pStyle w:val="Code"/>
        <w:rPr>
          <w:ins w:id="1577" w:author="Brian Wortman" w:date="2014-04-28T19:47:00Z"/>
        </w:rPr>
        <w:pPrChange w:id="1578" w:author="Brian Wortman" w:date="2014-04-28T19:48:00Z">
          <w:pPr>
            <w:pStyle w:val="BodyTextCont"/>
          </w:pPr>
        </w:pPrChange>
      </w:pPr>
    </w:p>
    <w:p w14:paraId="4984DE05" w14:textId="77777777" w:rsidR="000B3935" w:rsidRPr="000B3935" w:rsidRDefault="000B3935">
      <w:pPr>
        <w:pStyle w:val="Code"/>
        <w:rPr>
          <w:ins w:id="1579" w:author="Brian Wortman" w:date="2014-04-28T19:47:00Z"/>
        </w:rPr>
        <w:pPrChange w:id="1580" w:author="Brian Wortman" w:date="2014-04-28T19:48:00Z">
          <w:pPr>
            <w:pStyle w:val="BodyTextCont"/>
          </w:pPr>
        </w:pPrChange>
      </w:pPr>
      <w:ins w:id="1581" w:author="Brian Wortman" w:date="2014-04-28T19:47:00Z">
        <w:r w:rsidRPr="000B3935">
          <w:t>namespace WebApi2Book.Web.Api.Controllers.V1</w:t>
        </w:r>
      </w:ins>
    </w:p>
    <w:p w14:paraId="094638C4" w14:textId="77777777" w:rsidR="000B3935" w:rsidRPr="000B3935" w:rsidRDefault="000B3935">
      <w:pPr>
        <w:pStyle w:val="Code"/>
        <w:rPr>
          <w:ins w:id="1582" w:author="Brian Wortman" w:date="2014-04-28T19:47:00Z"/>
        </w:rPr>
        <w:pPrChange w:id="1583" w:author="Brian Wortman" w:date="2014-04-28T19:48:00Z">
          <w:pPr>
            <w:pStyle w:val="BodyTextCont"/>
          </w:pPr>
        </w:pPrChange>
      </w:pPr>
      <w:ins w:id="1584" w:author="Brian Wortman" w:date="2014-04-28T19:47:00Z">
        <w:r w:rsidRPr="000B3935">
          <w:t>{</w:t>
        </w:r>
      </w:ins>
    </w:p>
    <w:p w14:paraId="65FC7910" w14:textId="77777777" w:rsidR="000B3935" w:rsidRPr="000B3935" w:rsidRDefault="000B3935">
      <w:pPr>
        <w:pStyle w:val="Code"/>
        <w:rPr>
          <w:ins w:id="1585" w:author="Brian Wortman" w:date="2014-04-28T19:47:00Z"/>
        </w:rPr>
        <w:pPrChange w:id="1586" w:author="Brian Wortman" w:date="2014-04-28T19:48:00Z">
          <w:pPr>
            <w:pStyle w:val="BodyTextCont"/>
          </w:pPr>
        </w:pPrChange>
      </w:pPr>
      <w:ins w:id="1587" w:author="Brian Wortman" w:date="2014-04-28T19:47:00Z">
        <w:r w:rsidRPr="000B3935">
          <w:t xml:space="preserve">    [ApiVersion1RoutePrefix("tasks")]</w:t>
        </w:r>
      </w:ins>
    </w:p>
    <w:p w14:paraId="21BD4E0E" w14:textId="77777777" w:rsidR="000B3935" w:rsidRPr="000B3935" w:rsidRDefault="000B3935">
      <w:pPr>
        <w:pStyle w:val="Code"/>
        <w:rPr>
          <w:ins w:id="1588" w:author="Brian Wortman" w:date="2014-04-28T19:47:00Z"/>
        </w:rPr>
        <w:pPrChange w:id="1589" w:author="Brian Wortman" w:date="2014-04-28T19:48:00Z">
          <w:pPr>
            <w:pStyle w:val="BodyTextCont"/>
          </w:pPr>
        </w:pPrChange>
      </w:pPr>
      <w:ins w:id="1590" w:author="Brian Wortman" w:date="2014-04-28T19:47:00Z">
        <w:r w:rsidRPr="000B3935">
          <w:t xml:space="preserve">    public class TasksController : ApiController</w:t>
        </w:r>
      </w:ins>
    </w:p>
    <w:p w14:paraId="7668307F" w14:textId="77777777" w:rsidR="000B3935" w:rsidRPr="000B3935" w:rsidRDefault="000B3935">
      <w:pPr>
        <w:pStyle w:val="Code"/>
        <w:rPr>
          <w:ins w:id="1591" w:author="Brian Wortman" w:date="2014-04-28T19:47:00Z"/>
        </w:rPr>
        <w:pPrChange w:id="1592" w:author="Brian Wortman" w:date="2014-04-28T19:48:00Z">
          <w:pPr>
            <w:pStyle w:val="BodyTextCont"/>
          </w:pPr>
        </w:pPrChange>
      </w:pPr>
      <w:ins w:id="1593" w:author="Brian Wortman" w:date="2014-04-28T19:47:00Z">
        <w:r w:rsidRPr="000B3935">
          <w:t xml:space="preserve">    {</w:t>
        </w:r>
      </w:ins>
    </w:p>
    <w:p w14:paraId="161967EF" w14:textId="77777777" w:rsidR="000B3935" w:rsidRPr="000B3935" w:rsidRDefault="000B3935">
      <w:pPr>
        <w:pStyle w:val="Code"/>
        <w:rPr>
          <w:ins w:id="1594" w:author="Brian Wortman" w:date="2014-04-28T19:47:00Z"/>
        </w:rPr>
        <w:pPrChange w:id="1595" w:author="Brian Wortman" w:date="2014-04-28T19:48:00Z">
          <w:pPr>
            <w:pStyle w:val="BodyTextCont"/>
          </w:pPr>
        </w:pPrChange>
      </w:pPr>
      <w:ins w:id="1596" w:author="Brian Wortman" w:date="2014-04-28T19:47:00Z">
        <w:r w:rsidRPr="000B3935">
          <w:t xml:space="preserve">        [Route("", Name = "AddTaskRoute")]</w:t>
        </w:r>
      </w:ins>
    </w:p>
    <w:p w14:paraId="67B4EF99" w14:textId="77777777" w:rsidR="000B3935" w:rsidRPr="000B3935" w:rsidRDefault="000B3935">
      <w:pPr>
        <w:pStyle w:val="Code"/>
        <w:rPr>
          <w:ins w:id="1597" w:author="Brian Wortman" w:date="2014-04-28T19:47:00Z"/>
        </w:rPr>
        <w:pPrChange w:id="1598" w:author="Brian Wortman" w:date="2014-04-28T19:48:00Z">
          <w:pPr>
            <w:pStyle w:val="BodyTextCont"/>
          </w:pPr>
        </w:pPrChange>
      </w:pPr>
      <w:ins w:id="1599" w:author="Brian Wortman" w:date="2014-04-28T19:47:00Z">
        <w:r w:rsidRPr="000B3935">
          <w:t xml:space="preserve">        [HttpPost]</w:t>
        </w:r>
      </w:ins>
    </w:p>
    <w:p w14:paraId="2358AE21" w14:textId="77777777" w:rsidR="000B3935" w:rsidRPr="000B3935" w:rsidRDefault="000B3935">
      <w:pPr>
        <w:pStyle w:val="Code"/>
        <w:rPr>
          <w:ins w:id="1600" w:author="Brian Wortman" w:date="2014-04-28T19:47:00Z"/>
        </w:rPr>
        <w:pPrChange w:id="1601" w:author="Brian Wortman" w:date="2014-04-28T19:48:00Z">
          <w:pPr>
            <w:pStyle w:val="BodyTextCont"/>
          </w:pPr>
        </w:pPrChange>
      </w:pPr>
      <w:ins w:id="1602"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3" w:author="Brian Wortman" w:date="2014-04-28T19:47:00Z"/>
        </w:rPr>
        <w:pPrChange w:id="1604" w:author="Brian Wortman" w:date="2014-04-28T19:48:00Z">
          <w:pPr>
            <w:pStyle w:val="BodyTextCont"/>
          </w:pPr>
        </w:pPrChange>
      </w:pPr>
      <w:ins w:id="1605" w:author="Brian Wortman" w:date="2014-04-28T19:47:00Z">
        <w:r w:rsidRPr="000B3935">
          <w:t xml:space="preserve">        {</w:t>
        </w:r>
      </w:ins>
    </w:p>
    <w:p w14:paraId="1D5250EB" w14:textId="77777777" w:rsidR="000B3935" w:rsidRPr="000B3935" w:rsidRDefault="000B3935">
      <w:pPr>
        <w:pStyle w:val="Code"/>
        <w:rPr>
          <w:ins w:id="1606" w:author="Brian Wortman" w:date="2014-04-28T19:47:00Z"/>
        </w:rPr>
        <w:pPrChange w:id="1607" w:author="Brian Wortman" w:date="2014-04-28T19:48:00Z">
          <w:pPr>
            <w:pStyle w:val="BodyTextCont"/>
          </w:pPr>
        </w:pPrChange>
      </w:pPr>
      <w:ins w:id="1608" w:author="Brian Wortman" w:date="2014-04-28T19:47:00Z">
        <w:r w:rsidRPr="000B3935">
          <w:t xml:space="preserve">            return new Task</w:t>
        </w:r>
      </w:ins>
    </w:p>
    <w:p w14:paraId="79F70509" w14:textId="77777777" w:rsidR="000B3935" w:rsidRPr="000B3935" w:rsidRDefault="000B3935">
      <w:pPr>
        <w:pStyle w:val="Code"/>
        <w:rPr>
          <w:ins w:id="1609" w:author="Brian Wortman" w:date="2014-04-28T19:47:00Z"/>
        </w:rPr>
        <w:pPrChange w:id="1610" w:author="Brian Wortman" w:date="2014-04-28T19:48:00Z">
          <w:pPr>
            <w:pStyle w:val="BodyTextCont"/>
          </w:pPr>
        </w:pPrChange>
      </w:pPr>
      <w:ins w:id="1611" w:author="Brian Wortman" w:date="2014-04-28T19:47:00Z">
        <w:r w:rsidRPr="000B3935">
          <w:t xml:space="preserve">            {</w:t>
        </w:r>
      </w:ins>
    </w:p>
    <w:p w14:paraId="148916EB" w14:textId="77777777" w:rsidR="000B3935" w:rsidRPr="000B3935" w:rsidRDefault="000B3935">
      <w:pPr>
        <w:pStyle w:val="Code"/>
        <w:rPr>
          <w:ins w:id="1612" w:author="Brian Wortman" w:date="2014-04-28T19:47:00Z"/>
        </w:rPr>
        <w:pPrChange w:id="1613" w:author="Brian Wortman" w:date="2014-04-28T19:48:00Z">
          <w:pPr>
            <w:pStyle w:val="BodyTextCont"/>
          </w:pPr>
        </w:pPrChange>
      </w:pPr>
      <w:ins w:id="1614" w:author="Brian Wortman" w:date="2014-04-28T19:47:00Z">
        <w:r w:rsidRPr="000B3935">
          <w:t xml:space="preserve">                Subject = "In v1, newTask.Subject = " + newTask.Subject</w:t>
        </w:r>
      </w:ins>
    </w:p>
    <w:p w14:paraId="6A40F788" w14:textId="77777777" w:rsidR="000B3935" w:rsidRPr="000B3935" w:rsidRDefault="000B3935">
      <w:pPr>
        <w:pStyle w:val="Code"/>
        <w:rPr>
          <w:ins w:id="1615" w:author="Brian Wortman" w:date="2014-04-28T19:47:00Z"/>
        </w:rPr>
        <w:pPrChange w:id="1616" w:author="Brian Wortman" w:date="2014-04-28T19:48:00Z">
          <w:pPr>
            <w:pStyle w:val="BodyTextCont"/>
          </w:pPr>
        </w:pPrChange>
      </w:pPr>
      <w:ins w:id="1617" w:author="Brian Wortman" w:date="2014-04-28T19:47:00Z">
        <w:r w:rsidRPr="000B3935">
          <w:t xml:space="preserve">            };</w:t>
        </w:r>
      </w:ins>
    </w:p>
    <w:p w14:paraId="59650528" w14:textId="77777777" w:rsidR="000B3935" w:rsidRPr="000B3935" w:rsidRDefault="000B3935">
      <w:pPr>
        <w:pStyle w:val="Code"/>
        <w:rPr>
          <w:ins w:id="1618" w:author="Brian Wortman" w:date="2014-04-28T19:47:00Z"/>
        </w:rPr>
        <w:pPrChange w:id="1619" w:author="Brian Wortman" w:date="2014-04-28T19:48:00Z">
          <w:pPr>
            <w:pStyle w:val="BodyTextCont"/>
          </w:pPr>
        </w:pPrChange>
      </w:pPr>
      <w:ins w:id="1620" w:author="Brian Wortman" w:date="2014-04-28T19:47:00Z">
        <w:r w:rsidRPr="000B3935">
          <w:lastRenderedPageBreak/>
          <w:t xml:space="preserve">        }</w:t>
        </w:r>
      </w:ins>
    </w:p>
    <w:p w14:paraId="1383A6D3" w14:textId="77777777" w:rsidR="000B3935" w:rsidRPr="000B3935" w:rsidRDefault="000B3935">
      <w:pPr>
        <w:pStyle w:val="Code"/>
        <w:rPr>
          <w:ins w:id="1621" w:author="Brian Wortman" w:date="2014-04-28T19:47:00Z"/>
        </w:rPr>
        <w:pPrChange w:id="1622" w:author="Brian Wortman" w:date="2014-04-28T19:48:00Z">
          <w:pPr>
            <w:pStyle w:val="BodyTextCont"/>
          </w:pPr>
        </w:pPrChange>
      </w:pPr>
      <w:ins w:id="1623" w:author="Brian Wortman" w:date="2014-04-28T19:47:00Z">
        <w:r w:rsidRPr="000B3935">
          <w:t xml:space="preserve">    }</w:t>
        </w:r>
      </w:ins>
    </w:p>
    <w:p w14:paraId="6FC69B2E" w14:textId="77777777" w:rsidR="000B3935" w:rsidRDefault="000B3935">
      <w:pPr>
        <w:pStyle w:val="Code"/>
        <w:rPr>
          <w:ins w:id="1624" w:author="Brian Wortman" w:date="2014-04-28T19:48:00Z"/>
        </w:rPr>
        <w:pPrChange w:id="1625" w:author="Brian Wortman" w:date="2014-04-28T19:48:00Z">
          <w:pPr/>
        </w:pPrChange>
      </w:pPr>
      <w:ins w:id="1626" w:author="Brian Wortman" w:date="2014-04-28T19:47:00Z">
        <w:r w:rsidRPr="000B3935">
          <w:t>}</w:t>
        </w:r>
      </w:ins>
    </w:p>
    <w:p w14:paraId="04B71F83" w14:textId="4320A6CD" w:rsidR="00397E12" w:rsidRDefault="000B3935">
      <w:pPr>
        <w:pStyle w:val="BodyTextCont"/>
        <w:rPr>
          <w:ins w:id="1627" w:author="Brian Wortman" w:date="2014-04-26T22:56:00Z"/>
        </w:rPr>
        <w:pPrChange w:id="1628" w:author="Brian Wortman" w:date="2014-04-26T16:05:00Z">
          <w:pPr/>
        </w:pPrChange>
      </w:pPr>
      <w:ins w:id="1629" w:author="Brian Wortman" w:date="2014-04-28T19:48:00Z">
        <w:r>
          <w:t>… a</w:t>
        </w:r>
      </w:ins>
      <w:ins w:id="1630" w:author="Brian Wortman" w:date="2014-04-26T22:56:00Z">
        <w:r w:rsidR="00397E12">
          <w:t xml:space="preserve">nd now </w:t>
        </w:r>
        <w:r w:rsidR="009634AF">
          <w:t>the V2 controller</w:t>
        </w:r>
      </w:ins>
      <w:ins w:id="1631" w:author="Brian Wortman" w:date="2014-04-28T19:48:00Z">
        <w:r>
          <w:t>:</w:t>
        </w:r>
      </w:ins>
    </w:p>
    <w:p w14:paraId="34827EDE" w14:textId="77777777" w:rsidR="000B3935" w:rsidRPr="000B3935" w:rsidRDefault="000B3935">
      <w:pPr>
        <w:pStyle w:val="Code"/>
        <w:rPr>
          <w:ins w:id="1632" w:author="Brian Wortman" w:date="2014-04-28T19:49:00Z"/>
        </w:rPr>
      </w:pPr>
      <w:ins w:id="1633" w:author="Brian Wortman" w:date="2014-04-28T19:49:00Z">
        <w:r w:rsidRPr="000B3935">
          <w:t>using System.Net.Http;</w:t>
        </w:r>
      </w:ins>
    </w:p>
    <w:p w14:paraId="0D49D8F4" w14:textId="77777777" w:rsidR="000B3935" w:rsidRPr="000B3935" w:rsidRDefault="000B3935">
      <w:pPr>
        <w:pStyle w:val="Code"/>
        <w:rPr>
          <w:ins w:id="1634" w:author="Brian Wortman" w:date="2014-04-28T19:49:00Z"/>
        </w:rPr>
      </w:pPr>
      <w:ins w:id="1635" w:author="Brian Wortman" w:date="2014-04-28T19:49:00Z">
        <w:r w:rsidRPr="000B3935">
          <w:t>using System.Web.Http;</w:t>
        </w:r>
      </w:ins>
    </w:p>
    <w:p w14:paraId="6514B4FF" w14:textId="77777777" w:rsidR="000B3935" w:rsidRPr="000B3935" w:rsidRDefault="000B3935">
      <w:pPr>
        <w:pStyle w:val="Code"/>
        <w:rPr>
          <w:ins w:id="1636" w:author="Brian Wortman" w:date="2014-04-28T19:49:00Z"/>
        </w:rPr>
      </w:pPr>
      <w:ins w:id="1637" w:author="Brian Wortman" w:date="2014-04-28T19:49:00Z">
        <w:r w:rsidRPr="000B3935">
          <w:t>using WebApi2Book.Web.Api.Models;</w:t>
        </w:r>
      </w:ins>
    </w:p>
    <w:p w14:paraId="667088DB" w14:textId="77777777" w:rsidR="000B3935" w:rsidRPr="000B3935" w:rsidRDefault="000B3935">
      <w:pPr>
        <w:pStyle w:val="Code"/>
        <w:rPr>
          <w:ins w:id="1638" w:author="Brian Wortman" w:date="2014-04-28T19:49:00Z"/>
        </w:rPr>
      </w:pPr>
    </w:p>
    <w:p w14:paraId="063F1AD2" w14:textId="77777777" w:rsidR="000B3935" w:rsidRPr="000B3935" w:rsidRDefault="000B3935">
      <w:pPr>
        <w:pStyle w:val="Code"/>
        <w:rPr>
          <w:ins w:id="1639" w:author="Brian Wortman" w:date="2014-04-28T19:49:00Z"/>
        </w:rPr>
      </w:pPr>
      <w:ins w:id="1640" w:author="Brian Wortman" w:date="2014-04-28T19:49:00Z">
        <w:r w:rsidRPr="000B3935">
          <w:t>namespace WebApi2Book.Web.Api.Controllers.V2</w:t>
        </w:r>
      </w:ins>
    </w:p>
    <w:p w14:paraId="3DF494EC" w14:textId="77777777" w:rsidR="000B3935" w:rsidRPr="000B3935" w:rsidRDefault="000B3935">
      <w:pPr>
        <w:pStyle w:val="Code"/>
        <w:rPr>
          <w:ins w:id="1641" w:author="Brian Wortman" w:date="2014-04-28T19:49:00Z"/>
        </w:rPr>
      </w:pPr>
      <w:ins w:id="1642" w:author="Brian Wortman" w:date="2014-04-28T19:49:00Z">
        <w:r w:rsidRPr="000B3935">
          <w:t>{</w:t>
        </w:r>
      </w:ins>
    </w:p>
    <w:p w14:paraId="6B020922" w14:textId="77777777" w:rsidR="000B3935" w:rsidRPr="000B3935" w:rsidRDefault="000B3935">
      <w:pPr>
        <w:pStyle w:val="Code"/>
        <w:rPr>
          <w:ins w:id="1643" w:author="Brian Wortman" w:date="2014-04-28T19:49:00Z"/>
        </w:rPr>
      </w:pPr>
      <w:ins w:id="1644"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5" w:author="Brian Wortman" w:date="2014-04-28T19:49:00Z"/>
        </w:rPr>
      </w:pPr>
      <w:ins w:id="1646" w:author="Brian Wortman" w:date="2014-04-28T19:49:00Z">
        <w:r w:rsidRPr="000B3935">
          <w:t xml:space="preserve">    public class TasksController : ApiController</w:t>
        </w:r>
      </w:ins>
    </w:p>
    <w:p w14:paraId="5A947893" w14:textId="77777777" w:rsidR="000B3935" w:rsidRPr="000B3935" w:rsidRDefault="000B3935">
      <w:pPr>
        <w:pStyle w:val="Code"/>
        <w:rPr>
          <w:ins w:id="1647" w:author="Brian Wortman" w:date="2014-04-28T19:49:00Z"/>
        </w:rPr>
      </w:pPr>
      <w:ins w:id="1648" w:author="Brian Wortman" w:date="2014-04-28T19:49:00Z">
        <w:r w:rsidRPr="000B3935">
          <w:t xml:space="preserve">    {</w:t>
        </w:r>
      </w:ins>
    </w:p>
    <w:p w14:paraId="0CE2920C" w14:textId="77777777" w:rsidR="000B3935" w:rsidRPr="000B3935" w:rsidRDefault="000B3935">
      <w:pPr>
        <w:pStyle w:val="Code"/>
        <w:rPr>
          <w:ins w:id="1649" w:author="Brian Wortman" w:date="2014-04-28T19:49:00Z"/>
        </w:rPr>
      </w:pPr>
      <w:ins w:id="1650" w:author="Brian Wortman" w:date="2014-04-28T19:49:00Z">
        <w:r w:rsidRPr="000B3935">
          <w:t xml:space="preserve">        [Route("", Name = "AddTaskRouteV2")]</w:t>
        </w:r>
      </w:ins>
    </w:p>
    <w:p w14:paraId="6B098663" w14:textId="77777777" w:rsidR="000B3935" w:rsidRPr="000B3935" w:rsidRDefault="000B3935">
      <w:pPr>
        <w:pStyle w:val="Code"/>
        <w:rPr>
          <w:ins w:id="1651" w:author="Brian Wortman" w:date="2014-04-28T19:49:00Z"/>
        </w:rPr>
      </w:pPr>
      <w:ins w:id="1652" w:author="Brian Wortman" w:date="2014-04-28T19:49:00Z">
        <w:r w:rsidRPr="000B3935">
          <w:t xml:space="preserve">        [HttpPost]</w:t>
        </w:r>
      </w:ins>
    </w:p>
    <w:p w14:paraId="67756E5C" w14:textId="77777777" w:rsidR="000B3935" w:rsidRPr="000B3935" w:rsidRDefault="000B3935">
      <w:pPr>
        <w:pStyle w:val="Code"/>
        <w:rPr>
          <w:ins w:id="1653" w:author="Brian Wortman" w:date="2014-04-28T19:49:00Z"/>
        </w:rPr>
      </w:pPr>
      <w:ins w:id="1654"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5" w:author="Brian Wortman" w:date="2014-04-28T19:49:00Z"/>
        </w:rPr>
      </w:pPr>
      <w:ins w:id="1656" w:author="Brian Wortman" w:date="2014-04-28T19:49:00Z">
        <w:r w:rsidRPr="000B3935">
          <w:t xml:space="preserve">        {</w:t>
        </w:r>
      </w:ins>
    </w:p>
    <w:p w14:paraId="6CB7B373" w14:textId="77777777" w:rsidR="000B3935" w:rsidRPr="000B3935" w:rsidRDefault="000B3935">
      <w:pPr>
        <w:pStyle w:val="Code"/>
        <w:rPr>
          <w:ins w:id="1657" w:author="Brian Wortman" w:date="2014-04-28T19:49:00Z"/>
        </w:rPr>
      </w:pPr>
      <w:ins w:id="1658" w:author="Brian Wortman" w:date="2014-04-28T19:49:00Z">
        <w:r w:rsidRPr="000B3935">
          <w:t xml:space="preserve">            return new Task</w:t>
        </w:r>
      </w:ins>
    </w:p>
    <w:p w14:paraId="5E6C3D6F" w14:textId="77777777" w:rsidR="000B3935" w:rsidRPr="000B3935" w:rsidRDefault="000B3935">
      <w:pPr>
        <w:pStyle w:val="Code"/>
        <w:rPr>
          <w:ins w:id="1659" w:author="Brian Wortman" w:date="2014-04-28T19:49:00Z"/>
        </w:rPr>
      </w:pPr>
      <w:ins w:id="1660" w:author="Brian Wortman" w:date="2014-04-28T19:49:00Z">
        <w:r w:rsidRPr="000B3935">
          <w:t xml:space="preserve">            {</w:t>
        </w:r>
      </w:ins>
    </w:p>
    <w:p w14:paraId="797DB27F" w14:textId="77777777" w:rsidR="000B3935" w:rsidRPr="000B3935" w:rsidRDefault="000B3935">
      <w:pPr>
        <w:pStyle w:val="Code"/>
        <w:rPr>
          <w:ins w:id="1661" w:author="Brian Wortman" w:date="2014-04-28T19:49:00Z"/>
        </w:rPr>
      </w:pPr>
      <w:ins w:id="1662" w:author="Brian Wortman" w:date="2014-04-28T19:49:00Z">
        <w:r w:rsidRPr="000B3935">
          <w:t xml:space="preserve">                Subject = "In v2, newTask.Subject = " + newTask.Subject</w:t>
        </w:r>
      </w:ins>
    </w:p>
    <w:p w14:paraId="6635B6E8" w14:textId="77777777" w:rsidR="000B3935" w:rsidRPr="000B3935" w:rsidRDefault="000B3935">
      <w:pPr>
        <w:pStyle w:val="Code"/>
        <w:rPr>
          <w:ins w:id="1663" w:author="Brian Wortman" w:date="2014-04-28T19:49:00Z"/>
        </w:rPr>
      </w:pPr>
      <w:ins w:id="1664" w:author="Brian Wortman" w:date="2014-04-28T19:49:00Z">
        <w:r w:rsidRPr="000B3935">
          <w:t xml:space="preserve">            };</w:t>
        </w:r>
      </w:ins>
    </w:p>
    <w:p w14:paraId="35B6DD64" w14:textId="77777777" w:rsidR="000B3935" w:rsidRPr="000B3935" w:rsidRDefault="000B3935">
      <w:pPr>
        <w:pStyle w:val="Code"/>
        <w:rPr>
          <w:ins w:id="1665" w:author="Brian Wortman" w:date="2014-04-28T19:49:00Z"/>
        </w:rPr>
      </w:pPr>
      <w:ins w:id="1666" w:author="Brian Wortman" w:date="2014-04-28T19:49:00Z">
        <w:r w:rsidRPr="000B3935">
          <w:t xml:space="preserve">        }</w:t>
        </w:r>
      </w:ins>
    </w:p>
    <w:p w14:paraId="43580983" w14:textId="77777777" w:rsidR="000B3935" w:rsidRPr="000B3935" w:rsidRDefault="000B3935">
      <w:pPr>
        <w:pStyle w:val="Code"/>
        <w:rPr>
          <w:ins w:id="1667" w:author="Brian Wortman" w:date="2014-04-28T19:49:00Z"/>
        </w:rPr>
      </w:pPr>
      <w:ins w:id="1668" w:author="Brian Wortman" w:date="2014-04-28T19:49:00Z">
        <w:r w:rsidRPr="000B3935">
          <w:t xml:space="preserve">    }</w:t>
        </w:r>
      </w:ins>
    </w:p>
    <w:p w14:paraId="7FF1610A" w14:textId="2371CBAC" w:rsidR="00397E12" w:rsidRDefault="000B3935">
      <w:pPr>
        <w:pStyle w:val="Code"/>
        <w:rPr>
          <w:ins w:id="1669" w:author="Brian Wortman" w:date="2014-04-26T22:53:00Z"/>
        </w:rPr>
        <w:pPrChange w:id="1670" w:author="Brian Wortman" w:date="2014-04-28T19:49:00Z">
          <w:pPr/>
        </w:pPrChange>
      </w:pPr>
      <w:ins w:id="1671" w:author="Brian Wortman" w:date="2014-04-28T19:49:00Z">
        <w:r w:rsidRPr="000B3935">
          <w:rPr>
            <w:rPrChange w:id="1672" w:author="Brian Wortman" w:date="2014-04-28T19:49:00Z">
              <w:rPr/>
            </w:rPrChange>
          </w:rPr>
          <w:t>}</w:t>
        </w:r>
      </w:ins>
    </w:p>
    <w:p w14:paraId="71C94975" w14:textId="0DF294AA" w:rsidR="002E357E" w:rsidRDefault="002E357E">
      <w:pPr>
        <w:pStyle w:val="BodyTextCont"/>
        <w:rPr>
          <w:ins w:id="1673" w:author="Brian Wortman" w:date="2014-04-26T22:49:00Z"/>
        </w:rPr>
        <w:pPrChange w:id="1674" w:author="Brian Wortman" w:date="2014-04-26T16:05:00Z">
          <w:pPr/>
        </w:pPrChange>
      </w:pPr>
      <w:ins w:id="1675" w:author="Brian Wortman" w:date="2014-04-26T22:50:00Z">
        <w:r>
          <w:t>Note that for the V2 controller we're using the RoutePrefix attribute directly rather than subclassing it</w:t>
        </w:r>
      </w:ins>
      <w:ins w:id="1676" w:author="Brian Wortman" w:date="2014-04-26T22:58:00Z">
        <w:r w:rsidR="009634AF">
          <w:t>. T</w:t>
        </w:r>
      </w:ins>
      <w:ins w:id="1677" w:author="Brian Wortman" w:date="2014-04-26T22:50:00Z">
        <w:r>
          <w:t xml:space="preserve">he purpose is to emphasize that the custom </w:t>
        </w:r>
      </w:ins>
      <w:ins w:id="1678" w:author="Brian Wortman" w:date="2014-04-26T22:52:00Z">
        <w:r w:rsidRPr="004B6FCB">
          <w:t>ApiVersion1RoutePrefix</w:t>
        </w:r>
        <w:r w:rsidRPr="002E357E">
          <w:t>Attribute</w:t>
        </w:r>
        <w:r>
          <w:t xml:space="preserve"> is merely syntactic sugar; it doesn't affect the processing in any way.</w:t>
        </w:r>
      </w:ins>
      <w:ins w:id="1679" w:author="Brian Wortman" w:date="2014-04-28T19:56:00Z">
        <w:r w:rsidR="00926305">
          <w:t xml:space="preserve"> </w:t>
        </w:r>
      </w:ins>
      <w:ins w:id="1680" w:author="Brian Wortman" w:date="2014-04-28T19:49:00Z">
        <w:r w:rsidR="000B3935">
          <w:t xml:space="preserve">Also note that the </w:t>
        </w:r>
      </w:ins>
      <w:ins w:id="1681" w:author="Brian Wortman" w:date="2014-04-28T19:51:00Z">
        <w:r w:rsidR="000B3935">
          <w:t xml:space="preserve">two </w:t>
        </w:r>
      </w:ins>
      <w:ins w:id="1682" w:author="Brian Wortman" w:date="2014-04-28T19:49:00Z">
        <w:r w:rsidR="000B3935">
          <w:t xml:space="preserve">route names are </w:t>
        </w:r>
      </w:ins>
      <w:ins w:id="1683" w:author="Brian Wortman" w:date="2014-04-28T19:51:00Z">
        <w:r w:rsidR="000B3935">
          <w:t>unique</w:t>
        </w:r>
      </w:ins>
      <w:ins w:id="1684" w:author="Brian Wortman" w:date="2014-04-28T19:52:00Z">
        <w:r w:rsidR="000B3935">
          <w:t xml:space="preserve">. </w:t>
        </w:r>
      </w:ins>
      <w:ins w:id="1685" w:author="Brian Wortman" w:date="2014-04-28T19:55:00Z">
        <w:r w:rsidR="00926305">
          <w:t>We're not particularly fond of runtime exceptions, so we will ensure g</w:t>
        </w:r>
      </w:ins>
      <w:ins w:id="1686" w:author="Brian Wortman" w:date="2014-04-28T19:53:00Z">
        <w:r w:rsidR="000B3935">
          <w:t>lobally u</w:t>
        </w:r>
      </w:ins>
      <w:ins w:id="1687" w:author="Brian Wortman" w:date="2014-04-28T19:52:00Z">
        <w:r w:rsidR="000B3935">
          <w:t>nique route names</w:t>
        </w:r>
      </w:ins>
      <w:ins w:id="1688" w:author="Brian Wortman" w:date="2014-04-28T19:55:00Z">
        <w:r w:rsidR="00926305">
          <w:t>, as</w:t>
        </w:r>
      </w:ins>
      <w:ins w:id="1689" w:author="Brian Wortman" w:date="2014-04-28T19:52:00Z">
        <w:r w:rsidR="000B3935">
          <w:t xml:space="preserve"> required by ASP.NET Web API</w:t>
        </w:r>
      </w:ins>
      <w:ins w:id="1690" w:author="Brian Wortman" w:date="2014-04-28T19:51:00Z">
        <w:r w:rsidR="000B3935">
          <w:t>.</w:t>
        </w:r>
      </w:ins>
    </w:p>
    <w:p w14:paraId="4F0580E0" w14:textId="240D7F84" w:rsidR="002E357E" w:rsidRDefault="009634AF">
      <w:pPr>
        <w:pStyle w:val="BodyTextCont"/>
        <w:rPr>
          <w:ins w:id="1691" w:author="Brian Wortman" w:date="2014-04-26T21:48:00Z"/>
        </w:rPr>
        <w:pPrChange w:id="1692" w:author="Brian Wortman" w:date="2014-04-26T16:05:00Z">
          <w:pPr/>
        </w:pPrChange>
      </w:pPr>
      <w:ins w:id="1693" w:author="Brian Wortman" w:date="2014-04-26T22:59:00Z">
        <w:r>
          <w:t xml:space="preserve">Ok, now we're almost ready to process a message. </w:t>
        </w:r>
      </w:ins>
      <w:ins w:id="1694" w:author="Brian Wortman" w:date="2014-04-26T23:14:00Z">
        <w:r w:rsidR="00E9562E">
          <w:t>First,</w:t>
        </w:r>
      </w:ins>
      <w:ins w:id="1695" w:author="Brian Wortman" w:date="2014-04-26T22:59:00Z">
        <w:r>
          <w:t xml:space="preserve"> we </w:t>
        </w:r>
      </w:ins>
      <w:ins w:id="1696" w:author="Brian Wortman" w:date="2014-04-26T22:47:00Z">
        <w:r w:rsidR="002E357E">
          <w:t>need to implement the c</w:t>
        </w:r>
      </w:ins>
      <w:ins w:id="1697" w:author="Brian Wortman" w:date="2014-04-26T22:48:00Z">
        <w:r w:rsidR="002E357E">
          <w:t>ustom controller selector</w:t>
        </w:r>
        <w:r>
          <w:t xml:space="preserve">, and then we need to wire up the </w:t>
        </w:r>
      </w:ins>
      <w:ins w:id="1698" w:author="Brian Wortman" w:date="2014-04-26T23:00:00Z">
        <w:r>
          <w:t xml:space="preserve">custom </w:t>
        </w:r>
      </w:ins>
      <w:ins w:id="1699" w:author="Brian Wortman" w:date="2014-04-26T22:48:00Z">
        <w:r>
          <w:t>constraint</w:t>
        </w:r>
      </w:ins>
      <w:ins w:id="1700" w:author="Brian Wortman" w:date="2014-04-26T23:00:00Z">
        <w:r>
          <w:t xml:space="preserve"> and the custom controller selector with the ASP.NET Web API framework. </w:t>
        </w:r>
      </w:ins>
      <w:ins w:id="1701" w:author="Brian Wortman" w:date="2014-04-26T23:14:00Z">
        <w:r w:rsidR="00E9562E">
          <w:t>So w</w:t>
        </w:r>
      </w:ins>
      <w:ins w:id="1702" w:author="Brian Wortman" w:date="2014-04-26T23:00:00Z">
        <w:r>
          <w:t>ithout further ado…</w:t>
        </w:r>
      </w:ins>
    </w:p>
    <w:p w14:paraId="1454E6E2" w14:textId="768BA221" w:rsidR="00A80674" w:rsidRDefault="00A80674">
      <w:pPr>
        <w:pStyle w:val="Heading3"/>
        <w:rPr>
          <w:ins w:id="1703" w:author="Brian Wortman" w:date="2014-04-26T16:16:00Z"/>
        </w:rPr>
        <w:pPrChange w:id="1704" w:author="Brian Wortman" w:date="2014-04-26T21:05:00Z">
          <w:pPr/>
        </w:pPrChange>
      </w:pPr>
      <w:ins w:id="1705" w:author="Brian Wortman" w:date="2014-04-26T21:05:00Z">
        <w:r>
          <w:t xml:space="preserve">A Custom </w:t>
        </w:r>
        <w:r w:rsidRPr="00A80674">
          <w:t>IHttpControllerSelector</w:t>
        </w:r>
      </w:ins>
    </w:p>
    <w:p w14:paraId="1C520A27" w14:textId="0D50085A" w:rsidR="00683605" w:rsidRDefault="008205B1">
      <w:pPr>
        <w:pStyle w:val="BodyTextFirst"/>
        <w:rPr>
          <w:ins w:id="1706" w:author="Brian Wortman" w:date="2014-04-28T20:58:00Z"/>
        </w:rPr>
        <w:pPrChange w:id="1707" w:author="Brian Wortman" w:date="2014-04-28T20:26:00Z">
          <w:pPr/>
        </w:pPrChange>
      </w:pPr>
      <w:ins w:id="1708" w:author="Brian Wortman" w:date="2014-04-28T20:15:00Z">
        <w:r>
          <w:t xml:space="preserve">Our controller selector implementation </w:t>
        </w:r>
      </w:ins>
      <w:ins w:id="1709" w:author="Brian Wortman" w:date="2014-04-28T20:17:00Z">
        <w:r>
          <w:t xml:space="preserve">was inspired by </w:t>
        </w:r>
      </w:ins>
      <w:ins w:id="1710" w:author="Brian Wortman" w:date="2014-04-28T20:16:00Z">
        <w:r>
          <w:t xml:space="preserve">Mike Wasson's </w:t>
        </w:r>
      </w:ins>
      <w:ins w:id="1711" w:author="Brian Wortman" w:date="2014-04-28T20:18:00Z">
        <w:r>
          <w:t xml:space="preserve">MSDN </w:t>
        </w:r>
      </w:ins>
      <w:ins w:id="1712" w:author="Brian Wortman" w:date="2014-04-28T20:16:00Z">
        <w:r>
          <w:t>blog post entitled, ASP.NET Web API: Using Namespaces to Version Web APIs.</w:t>
        </w:r>
      </w:ins>
      <w:ins w:id="1713" w:author="Brian Wortman" w:date="2014-04-28T20:26:00Z">
        <w:r w:rsidR="001F6408">
          <w:t xml:space="preserve"> </w:t>
        </w:r>
      </w:ins>
      <w:ins w:id="1714" w:author="Brian Wortman" w:date="2014-04-28T20:16:00Z">
        <w:r>
          <w:t xml:space="preserve">The implementation borrowed heavily from the </w:t>
        </w:r>
      </w:ins>
      <w:ins w:id="1715" w:author="Brian Wortman" w:date="2014-04-28T20:21:00Z">
        <w:r>
          <w:t xml:space="preserve">official </w:t>
        </w:r>
      </w:ins>
      <w:ins w:id="1716" w:author="Brian Wortman" w:date="2014-04-28T22:24:00Z">
        <w:r w:rsidR="00FA765E">
          <w:t>Microsoft</w:t>
        </w:r>
      </w:ins>
      <w:ins w:id="1717" w:author="Brian Wortman" w:date="2014-04-28T20:26:00Z">
        <w:r w:rsidR="001F6408">
          <w:t xml:space="preserve"> </w:t>
        </w:r>
      </w:ins>
      <w:ins w:id="1718" w:author="Brian Wortman" w:date="2014-04-28T20:21:00Z">
        <w:r>
          <w:t xml:space="preserve">CodePlex NamespaceControllerSelector sample referenced </w:t>
        </w:r>
      </w:ins>
      <w:ins w:id="1719" w:author="Brian Wortman" w:date="2014-04-28T20:26:00Z">
        <w:r w:rsidR="001F6408">
          <w:t>in</w:t>
        </w:r>
      </w:ins>
      <w:ins w:id="1720" w:author="Brian Wortman" w:date="2014-04-28T20:21:00Z">
        <w:r>
          <w:t xml:space="preserve"> </w:t>
        </w:r>
      </w:ins>
      <w:ins w:id="1721" w:author="Brian Wortman" w:date="2014-04-28T20:47:00Z">
        <w:r w:rsidR="00BF508B">
          <w:t>that</w:t>
        </w:r>
      </w:ins>
      <w:ins w:id="1722" w:author="Brian Wortman" w:date="2014-04-28T20:21:00Z">
        <w:r>
          <w:t xml:space="preserve"> blog post.</w:t>
        </w:r>
      </w:ins>
      <w:ins w:id="1723" w:author="Brian Wortman" w:date="2014-04-28T20:26:00Z">
        <w:r w:rsidR="001F6408">
          <w:t xml:space="preserve"> We made some simplifications (e.g., </w:t>
        </w:r>
      </w:ins>
      <w:ins w:id="1724" w:author="Brian Wortman" w:date="2014-04-28T20:45:00Z">
        <w:r w:rsidR="00BF508B">
          <w:t>eliminated the code that checked for duplicate paths</w:t>
        </w:r>
      </w:ins>
      <w:ins w:id="1725" w:author="Brian Wortman" w:date="2014-04-28T20:48:00Z">
        <w:r w:rsidR="00BF508B">
          <w:t xml:space="preserve">) and </w:t>
        </w:r>
      </w:ins>
      <w:ins w:id="1726" w:author="Brian Wortman" w:date="2014-04-28T20:51:00Z">
        <w:r w:rsidR="00BF508B">
          <w:t xml:space="preserve">we made some </w:t>
        </w:r>
      </w:ins>
      <w:ins w:id="1727" w:author="Brian Wortman" w:date="2014-04-28T20:48:00Z">
        <w:r w:rsidR="00BF508B">
          <w:t xml:space="preserve">enhancements </w:t>
        </w:r>
      </w:ins>
      <w:ins w:id="1728" w:author="Brian Wortman" w:date="2014-04-28T20:50:00Z">
        <w:r w:rsidR="00BF508B">
          <w:t xml:space="preserve">required to address </w:t>
        </w:r>
      </w:ins>
      <w:ins w:id="1729" w:author="Brian Wortman" w:date="2014-04-28T20:48:00Z">
        <w:r w:rsidR="00BF508B">
          <w:t xml:space="preserve">changes in </w:t>
        </w:r>
      </w:ins>
      <w:ins w:id="1730" w:author="Brian Wortman" w:date="2014-04-28T20:52:00Z">
        <w:r w:rsidR="00BF508B">
          <w:t xml:space="preserve">the </w:t>
        </w:r>
      </w:ins>
      <w:ins w:id="1731" w:author="Brian Wortman" w:date="2014-04-28T20:48:00Z">
        <w:r w:rsidR="00BF508B">
          <w:t xml:space="preserve">ASP.NET Web API </w:t>
        </w:r>
      </w:ins>
      <w:ins w:id="1732" w:author="Brian Wortman" w:date="2014-04-28T20:52:00Z">
        <w:r w:rsidR="00BF508B">
          <w:t>framework</w:t>
        </w:r>
      </w:ins>
      <w:ins w:id="1733" w:author="Brian Wortman" w:date="2014-04-28T20:48:00Z">
        <w:r w:rsidR="00BF508B">
          <w:t xml:space="preserve"> (e.g., </w:t>
        </w:r>
      </w:ins>
      <w:ins w:id="1734" w:author="Brian Wortman" w:date="2014-04-28T22:08:00Z">
        <w:r w:rsidR="00D155F8">
          <w:t xml:space="preserve">note the </w:t>
        </w:r>
      </w:ins>
      <w:ins w:id="1735" w:author="Brian Wortman" w:date="2014-04-28T20:56:00Z">
        <w:r w:rsidR="00683605">
          <w:t>usage</w:t>
        </w:r>
      </w:ins>
      <w:ins w:id="1736" w:author="Brian Wortman" w:date="2014-04-28T20:50:00Z">
        <w:r w:rsidR="00BF508B">
          <w:t xml:space="preserve"> of </w:t>
        </w:r>
      </w:ins>
      <w:ins w:id="1737" w:author="Brian Wortman" w:date="2014-04-28T20:51:00Z">
        <w:r w:rsidR="00BF508B" w:rsidRPr="00BF508B">
          <w:t>IHttpRouteData</w:t>
        </w:r>
        <w:r w:rsidR="00BF508B">
          <w:t xml:space="preserve"> subroutes), but the </w:t>
        </w:r>
      </w:ins>
      <w:ins w:id="1738" w:author="Brian Wortman" w:date="2014-04-28T20:55:00Z">
        <w:r w:rsidR="00BF508B">
          <w:t>basic design and implementation comes straight from CodePlex.</w:t>
        </w:r>
      </w:ins>
      <w:ins w:id="1739" w:author="Brian Wortman" w:date="2014-04-28T20:57:00Z">
        <w:r w:rsidR="00683605">
          <w:t xml:space="preserve"> </w:t>
        </w:r>
      </w:ins>
      <w:ins w:id="1740" w:author="Brian Wortman" w:date="2014-04-28T20:58:00Z">
        <w:r w:rsidR="00683605">
          <w:t xml:space="preserve">Thanks, Microsoft! Although it makes one wish this were </w:t>
        </w:r>
      </w:ins>
      <w:ins w:id="1741" w:author="Brian Wortman" w:date="2014-04-28T20:59:00Z">
        <w:r w:rsidR="00683605">
          <w:t xml:space="preserve">already </w:t>
        </w:r>
      </w:ins>
      <w:ins w:id="1742" w:author="Brian Wortman" w:date="2014-04-28T20:58:00Z">
        <w:r w:rsidR="00683605">
          <w:t>part of the framework</w:t>
        </w:r>
      </w:ins>
      <w:ins w:id="1743" w:author="Brian Wortman" w:date="2014-04-28T20:59:00Z">
        <w:r w:rsidR="00683605">
          <w:t>…</w:t>
        </w:r>
      </w:ins>
    </w:p>
    <w:p w14:paraId="5F1EB4C8" w14:textId="5001E08E" w:rsidR="00853687" w:rsidRDefault="00683605">
      <w:pPr>
        <w:pStyle w:val="BodyTextCont"/>
        <w:rPr>
          <w:ins w:id="1744" w:author="Brian Wortman" w:date="2014-04-26T23:03:00Z"/>
        </w:rPr>
        <w:pPrChange w:id="1745" w:author="Brian Wortman" w:date="2014-04-28T21:03:00Z">
          <w:pPr/>
        </w:pPrChange>
      </w:pPr>
      <w:ins w:id="1746" w:author="Brian Wortman" w:date="2014-04-28T20:59:00Z">
        <w:r>
          <w:t>Anyway, go ahead and implement</w:t>
        </w:r>
      </w:ins>
      <w:ins w:id="1747" w:author="Brian Wortman" w:date="2014-04-28T21:03:00Z">
        <w:r>
          <w:t xml:space="preserve"> the custom controller selector as follows in the WebApi2Book.Web.Common project</w:t>
        </w:r>
      </w:ins>
      <w:ins w:id="1748" w:author="Brian Wortman" w:date="2014-04-28T21:04:00Z">
        <w:r>
          <w:t>:</w:t>
        </w:r>
      </w:ins>
    </w:p>
    <w:p w14:paraId="6C7EE028" w14:textId="77777777" w:rsidR="00683605" w:rsidRPr="00683605" w:rsidRDefault="00683605">
      <w:pPr>
        <w:pStyle w:val="Code"/>
        <w:rPr>
          <w:ins w:id="1749" w:author="Brian Wortman" w:date="2014-04-28T21:02:00Z"/>
        </w:rPr>
        <w:pPrChange w:id="1750" w:author="Brian Wortman" w:date="2014-04-28T21:02:00Z">
          <w:pPr>
            <w:pStyle w:val="BodyTextCont"/>
          </w:pPr>
        </w:pPrChange>
      </w:pPr>
      <w:ins w:id="1751" w:author="Brian Wortman" w:date="2014-04-28T21:02:00Z">
        <w:r w:rsidRPr="00683605">
          <w:t>using System;</w:t>
        </w:r>
      </w:ins>
    </w:p>
    <w:p w14:paraId="5A6A5CEF" w14:textId="77777777" w:rsidR="00683605" w:rsidRPr="00683605" w:rsidRDefault="00683605">
      <w:pPr>
        <w:pStyle w:val="Code"/>
        <w:rPr>
          <w:ins w:id="1752" w:author="Brian Wortman" w:date="2014-04-28T21:02:00Z"/>
        </w:rPr>
        <w:pPrChange w:id="1753" w:author="Brian Wortman" w:date="2014-04-28T21:02:00Z">
          <w:pPr>
            <w:pStyle w:val="BodyTextCont"/>
          </w:pPr>
        </w:pPrChange>
      </w:pPr>
      <w:ins w:id="1754" w:author="Brian Wortman" w:date="2014-04-28T21:02:00Z">
        <w:r w:rsidRPr="00683605">
          <w:t>using System.Collections.Generic;</w:t>
        </w:r>
      </w:ins>
    </w:p>
    <w:p w14:paraId="3D7C2726" w14:textId="77777777" w:rsidR="00683605" w:rsidRPr="00683605" w:rsidRDefault="00683605">
      <w:pPr>
        <w:pStyle w:val="Code"/>
        <w:rPr>
          <w:ins w:id="1755" w:author="Brian Wortman" w:date="2014-04-28T21:02:00Z"/>
        </w:rPr>
        <w:pPrChange w:id="1756" w:author="Brian Wortman" w:date="2014-04-28T21:02:00Z">
          <w:pPr>
            <w:pStyle w:val="BodyTextCont"/>
          </w:pPr>
        </w:pPrChange>
      </w:pPr>
      <w:ins w:id="1757" w:author="Brian Wortman" w:date="2014-04-28T21:02:00Z">
        <w:r w:rsidRPr="00683605">
          <w:t>using System.Globalization;</w:t>
        </w:r>
      </w:ins>
    </w:p>
    <w:p w14:paraId="5EF6ACFA" w14:textId="77777777" w:rsidR="00683605" w:rsidRPr="00683605" w:rsidRDefault="00683605">
      <w:pPr>
        <w:pStyle w:val="Code"/>
        <w:rPr>
          <w:ins w:id="1758" w:author="Brian Wortman" w:date="2014-04-28T21:02:00Z"/>
        </w:rPr>
        <w:pPrChange w:id="1759" w:author="Brian Wortman" w:date="2014-04-28T21:02:00Z">
          <w:pPr>
            <w:pStyle w:val="BodyTextCont"/>
          </w:pPr>
        </w:pPrChange>
      </w:pPr>
      <w:ins w:id="1760" w:author="Brian Wortman" w:date="2014-04-28T21:02:00Z">
        <w:r w:rsidRPr="00683605">
          <w:t>using System.Linq;</w:t>
        </w:r>
      </w:ins>
    </w:p>
    <w:p w14:paraId="3856DA4C" w14:textId="77777777" w:rsidR="00683605" w:rsidRPr="00683605" w:rsidRDefault="00683605">
      <w:pPr>
        <w:pStyle w:val="Code"/>
        <w:rPr>
          <w:ins w:id="1761" w:author="Brian Wortman" w:date="2014-04-28T21:02:00Z"/>
        </w:rPr>
        <w:pPrChange w:id="1762" w:author="Brian Wortman" w:date="2014-04-28T21:02:00Z">
          <w:pPr>
            <w:pStyle w:val="BodyTextCont"/>
          </w:pPr>
        </w:pPrChange>
      </w:pPr>
      <w:ins w:id="1763" w:author="Brian Wortman" w:date="2014-04-28T21:02:00Z">
        <w:r w:rsidRPr="00683605">
          <w:t>using System.Net;</w:t>
        </w:r>
      </w:ins>
    </w:p>
    <w:p w14:paraId="77016987" w14:textId="77777777" w:rsidR="00683605" w:rsidRPr="00683605" w:rsidRDefault="00683605">
      <w:pPr>
        <w:pStyle w:val="Code"/>
        <w:rPr>
          <w:ins w:id="1764" w:author="Brian Wortman" w:date="2014-04-28T21:02:00Z"/>
        </w:rPr>
        <w:pPrChange w:id="1765" w:author="Brian Wortman" w:date="2014-04-28T21:02:00Z">
          <w:pPr>
            <w:pStyle w:val="BodyTextCont"/>
          </w:pPr>
        </w:pPrChange>
      </w:pPr>
      <w:ins w:id="1766" w:author="Brian Wortman" w:date="2014-04-28T21:02:00Z">
        <w:r w:rsidRPr="00683605">
          <w:lastRenderedPageBreak/>
          <w:t>using System.Net.Http;</w:t>
        </w:r>
      </w:ins>
    </w:p>
    <w:p w14:paraId="0C3A4AAB" w14:textId="77777777" w:rsidR="00683605" w:rsidRPr="00683605" w:rsidRDefault="00683605">
      <w:pPr>
        <w:pStyle w:val="Code"/>
        <w:rPr>
          <w:ins w:id="1767" w:author="Brian Wortman" w:date="2014-04-28T21:02:00Z"/>
        </w:rPr>
        <w:pPrChange w:id="1768" w:author="Brian Wortman" w:date="2014-04-28T21:02:00Z">
          <w:pPr>
            <w:pStyle w:val="BodyTextCont"/>
          </w:pPr>
        </w:pPrChange>
      </w:pPr>
      <w:ins w:id="1769" w:author="Brian Wortman" w:date="2014-04-28T21:02:00Z">
        <w:r w:rsidRPr="00683605">
          <w:t>using System.Web.Http;</w:t>
        </w:r>
      </w:ins>
    </w:p>
    <w:p w14:paraId="334F47E1" w14:textId="77777777" w:rsidR="00683605" w:rsidRPr="00683605" w:rsidRDefault="00683605">
      <w:pPr>
        <w:pStyle w:val="Code"/>
        <w:rPr>
          <w:ins w:id="1770" w:author="Brian Wortman" w:date="2014-04-28T21:02:00Z"/>
        </w:rPr>
        <w:pPrChange w:id="1771" w:author="Brian Wortman" w:date="2014-04-28T21:02:00Z">
          <w:pPr>
            <w:pStyle w:val="BodyTextCont"/>
          </w:pPr>
        </w:pPrChange>
      </w:pPr>
      <w:ins w:id="1772" w:author="Brian Wortman" w:date="2014-04-28T21:02:00Z">
        <w:r w:rsidRPr="00683605">
          <w:t>using System.Web.Http.Controllers;</w:t>
        </w:r>
      </w:ins>
    </w:p>
    <w:p w14:paraId="038560B4" w14:textId="77777777" w:rsidR="00683605" w:rsidRPr="00683605" w:rsidRDefault="00683605">
      <w:pPr>
        <w:pStyle w:val="Code"/>
        <w:rPr>
          <w:ins w:id="1773" w:author="Brian Wortman" w:date="2014-04-28T21:02:00Z"/>
        </w:rPr>
        <w:pPrChange w:id="1774" w:author="Brian Wortman" w:date="2014-04-28T21:02:00Z">
          <w:pPr>
            <w:pStyle w:val="BodyTextCont"/>
          </w:pPr>
        </w:pPrChange>
      </w:pPr>
      <w:ins w:id="1775" w:author="Brian Wortman" w:date="2014-04-28T21:02:00Z">
        <w:r w:rsidRPr="00683605">
          <w:t>using System.Web.Http.Dispatcher;</w:t>
        </w:r>
      </w:ins>
    </w:p>
    <w:p w14:paraId="2EDB8453" w14:textId="77777777" w:rsidR="00683605" w:rsidRPr="00683605" w:rsidRDefault="00683605">
      <w:pPr>
        <w:pStyle w:val="Code"/>
        <w:rPr>
          <w:ins w:id="1776" w:author="Brian Wortman" w:date="2014-04-28T21:02:00Z"/>
        </w:rPr>
        <w:pPrChange w:id="1777" w:author="Brian Wortman" w:date="2014-04-28T21:02:00Z">
          <w:pPr>
            <w:pStyle w:val="BodyTextCont"/>
          </w:pPr>
        </w:pPrChange>
      </w:pPr>
      <w:ins w:id="1778" w:author="Brian Wortman" w:date="2014-04-28T21:02:00Z">
        <w:r w:rsidRPr="00683605">
          <w:t>using System.Web.Http.Routing;</w:t>
        </w:r>
      </w:ins>
    </w:p>
    <w:p w14:paraId="36704110" w14:textId="77777777" w:rsidR="00683605" w:rsidRPr="00683605" w:rsidRDefault="00683605">
      <w:pPr>
        <w:pStyle w:val="Code"/>
        <w:rPr>
          <w:ins w:id="1779" w:author="Brian Wortman" w:date="2014-04-28T21:02:00Z"/>
        </w:rPr>
        <w:pPrChange w:id="1780" w:author="Brian Wortman" w:date="2014-04-28T21:02:00Z">
          <w:pPr>
            <w:pStyle w:val="BodyTextCont"/>
          </w:pPr>
        </w:pPrChange>
      </w:pPr>
    </w:p>
    <w:p w14:paraId="0B7CE5A5" w14:textId="77777777" w:rsidR="00683605" w:rsidRPr="00683605" w:rsidRDefault="00683605">
      <w:pPr>
        <w:pStyle w:val="Code"/>
        <w:rPr>
          <w:ins w:id="1781" w:author="Brian Wortman" w:date="2014-04-28T21:02:00Z"/>
        </w:rPr>
        <w:pPrChange w:id="1782" w:author="Brian Wortman" w:date="2014-04-28T21:02:00Z">
          <w:pPr>
            <w:pStyle w:val="BodyTextCont"/>
          </w:pPr>
        </w:pPrChange>
      </w:pPr>
      <w:ins w:id="1783" w:author="Brian Wortman" w:date="2014-04-28T21:02:00Z">
        <w:r w:rsidRPr="00683605">
          <w:t>namespace WebApi2Book.Web.Common</w:t>
        </w:r>
      </w:ins>
    </w:p>
    <w:p w14:paraId="5182B4D2" w14:textId="77777777" w:rsidR="00683605" w:rsidRPr="00683605" w:rsidRDefault="00683605">
      <w:pPr>
        <w:pStyle w:val="Code"/>
        <w:rPr>
          <w:ins w:id="1784" w:author="Brian Wortman" w:date="2014-04-28T21:02:00Z"/>
        </w:rPr>
        <w:pPrChange w:id="1785" w:author="Brian Wortman" w:date="2014-04-28T21:02:00Z">
          <w:pPr>
            <w:pStyle w:val="BodyTextCont"/>
          </w:pPr>
        </w:pPrChange>
      </w:pPr>
      <w:ins w:id="1786" w:author="Brian Wortman" w:date="2014-04-28T21:02:00Z">
        <w:r w:rsidRPr="00683605">
          <w:t>{</w:t>
        </w:r>
      </w:ins>
    </w:p>
    <w:p w14:paraId="26C95717" w14:textId="77777777" w:rsidR="00683605" w:rsidRPr="00683605" w:rsidRDefault="00683605">
      <w:pPr>
        <w:pStyle w:val="Code"/>
        <w:rPr>
          <w:ins w:id="1787" w:author="Brian Wortman" w:date="2014-04-28T21:02:00Z"/>
        </w:rPr>
        <w:pPrChange w:id="1788" w:author="Brian Wortman" w:date="2014-04-28T21:02:00Z">
          <w:pPr>
            <w:pStyle w:val="BodyTextCont"/>
          </w:pPr>
        </w:pPrChange>
      </w:pPr>
      <w:ins w:id="1789"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790" w:author="Brian Wortman" w:date="2014-04-28T21:02:00Z"/>
        </w:rPr>
        <w:pPrChange w:id="1791" w:author="Brian Wortman" w:date="2014-04-28T21:02:00Z">
          <w:pPr>
            <w:pStyle w:val="BodyTextCont"/>
          </w:pPr>
        </w:pPrChange>
      </w:pPr>
      <w:ins w:id="1792" w:author="Brian Wortman" w:date="2014-04-28T21:02:00Z">
        <w:r w:rsidRPr="00683605">
          <w:t xml:space="preserve">    {</w:t>
        </w:r>
      </w:ins>
    </w:p>
    <w:p w14:paraId="5C594031" w14:textId="77777777" w:rsidR="00683605" w:rsidRPr="00683605" w:rsidRDefault="00683605">
      <w:pPr>
        <w:pStyle w:val="Code"/>
        <w:rPr>
          <w:ins w:id="1793" w:author="Brian Wortman" w:date="2014-04-28T21:02:00Z"/>
        </w:rPr>
        <w:pPrChange w:id="1794" w:author="Brian Wortman" w:date="2014-04-28T21:02:00Z">
          <w:pPr>
            <w:pStyle w:val="BodyTextCont"/>
          </w:pPr>
        </w:pPrChange>
      </w:pPr>
      <w:ins w:id="1795" w:author="Brian Wortman" w:date="2014-04-28T21:02:00Z">
        <w:r w:rsidRPr="00683605">
          <w:t xml:space="preserve">        private readonly HttpConfiguration _configuration;</w:t>
        </w:r>
      </w:ins>
    </w:p>
    <w:p w14:paraId="67008B90" w14:textId="77777777" w:rsidR="00683605" w:rsidRPr="00683605" w:rsidRDefault="00683605">
      <w:pPr>
        <w:pStyle w:val="Code"/>
        <w:rPr>
          <w:ins w:id="1796" w:author="Brian Wortman" w:date="2014-04-28T21:02:00Z"/>
        </w:rPr>
        <w:pPrChange w:id="1797" w:author="Brian Wortman" w:date="2014-04-28T21:02:00Z">
          <w:pPr>
            <w:pStyle w:val="BodyTextCont"/>
          </w:pPr>
        </w:pPrChange>
      </w:pPr>
      <w:ins w:id="1798"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799" w:author="Brian Wortman" w:date="2014-04-28T21:02:00Z"/>
        </w:rPr>
        <w:pPrChange w:id="1800" w:author="Brian Wortman" w:date="2014-04-28T21:02:00Z">
          <w:pPr>
            <w:pStyle w:val="BodyTextCont"/>
          </w:pPr>
        </w:pPrChange>
      </w:pPr>
    </w:p>
    <w:p w14:paraId="119AF8D0" w14:textId="77777777" w:rsidR="00683605" w:rsidRPr="00683605" w:rsidRDefault="00683605">
      <w:pPr>
        <w:pStyle w:val="Code"/>
        <w:rPr>
          <w:ins w:id="1801" w:author="Brian Wortman" w:date="2014-04-28T21:02:00Z"/>
        </w:rPr>
        <w:pPrChange w:id="1802" w:author="Brian Wortman" w:date="2014-04-28T21:02:00Z">
          <w:pPr>
            <w:pStyle w:val="BodyTextCont"/>
          </w:pPr>
        </w:pPrChange>
      </w:pPr>
      <w:ins w:id="1803"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04" w:author="Brian Wortman" w:date="2014-04-28T21:02:00Z"/>
        </w:rPr>
        <w:pPrChange w:id="1805" w:author="Brian Wortman" w:date="2014-04-28T21:02:00Z">
          <w:pPr>
            <w:pStyle w:val="BodyTextCont"/>
          </w:pPr>
        </w:pPrChange>
      </w:pPr>
      <w:ins w:id="1806" w:author="Brian Wortman" w:date="2014-04-28T21:02:00Z">
        <w:r w:rsidRPr="00683605">
          <w:t xml:space="preserve">        {</w:t>
        </w:r>
      </w:ins>
    </w:p>
    <w:p w14:paraId="414D2743" w14:textId="77777777" w:rsidR="00683605" w:rsidRPr="00683605" w:rsidRDefault="00683605">
      <w:pPr>
        <w:pStyle w:val="Code"/>
        <w:rPr>
          <w:ins w:id="1807" w:author="Brian Wortman" w:date="2014-04-28T21:02:00Z"/>
        </w:rPr>
        <w:pPrChange w:id="1808" w:author="Brian Wortman" w:date="2014-04-28T21:02:00Z">
          <w:pPr>
            <w:pStyle w:val="BodyTextCont"/>
          </w:pPr>
        </w:pPrChange>
      </w:pPr>
      <w:ins w:id="1809" w:author="Brian Wortman" w:date="2014-04-28T21:02:00Z">
        <w:r w:rsidRPr="00683605">
          <w:t xml:space="preserve">            _configuration = config;</w:t>
        </w:r>
      </w:ins>
    </w:p>
    <w:p w14:paraId="47E80776" w14:textId="77777777" w:rsidR="00683605" w:rsidRPr="00683605" w:rsidRDefault="00683605">
      <w:pPr>
        <w:pStyle w:val="Code"/>
        <w:rPr>
          <w:ins w:id="1810" w:author="Brian Wortman" w:date="2014-04-28T21:02:00Z"/>
        </w:rPr>
        <w:pPrChange w:id="1811" w:author="Brian Wortman" w:date="2014-04-28T21:02:00Z">
          <w:pPr>
            <w:pStyle w:val="BodyTextCont"/>
          </w:pPr>
        </w:pPrChange>
      </w:pPr>
      <w:ins w:id="1812"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13" w:author="Brian Wortman" w:date="2014-04-28T21:02:00Z"/>
        </w:rPr>
        <w:pPrChange w:id="1814" w:author="Brian Wortman" w:date="2014-04-28T21:02:00Z">
          <w:pPr>
            <w:pStyle w:val="BodyTextCont"/>
          </w:pPr>
        </w:pPrChange>
      </w:pPr>
      <w:ins w:id="1815" w:author="Brian Wortman" w:date="2014-04-28T21:02:00Z">
        <w:r w:rsidRPr="00683605">
          <w:t xml:space="preserve">        }</w:t>
        </w:r>
      </w:ins>
    </w:p>
    <w:p w14:paraId="7AF29F76" w14:textId="77777777" w:rsidR="00683605" w:rsidRPr="00683605" w:rsidRDefault="00683605">
      <w:pPr>
        <w:pStyle w:val="Code"/>
        <w:rPr>
          <w:ins w:id="1816" w:author="Brian Wortman" w:date="2014-04-28T21:02:00Z"/>
        </w:rPr>
        <w:pPrChange w:id="1817" w:author="Brian Wortman" w:date="2014-04-28T21:02:00Z">
          <w:pPr>
            <w:pStyle w:val="BodyTextCont"/>
          </w:pPr>
        </w:pPrChange>
      </w:pPr>
    </w:p>
    <w:p w14:paraId="48DC7BE3" w14:textId="77777777" w:rsidR="00683605" w:rsidRPr="00683605" w:rsidRDefault="00683605">
      <w:pPr>
        <w:pStyle w:val="Code"/>
        <w:rPr>
          <w:ins w:id="1818" w:author="Brian Wortman" w:date="2014-04-28T21:02:00Z"/>
        </w:rPr>
        <w:pPrChange w:id="1819" w:author="Brian Wortman" w:date="2014-04-28T21:02:00Z">
          <w:pPr>
            <w:pStyle w:val="BodyTextCont"/>
          </w:pPr>
        </w:pPrChange>
      </w:pPr>
      <w:ins w:id="1820"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21" w:author="Brian Wortman" w:date="2014-04-28T21:02:00Z"/>
        </w:rPr>
        <w:pPrChange w:id="1822" w:author="Brian Wortman" w:date="2014-04-28T21:02:00Z">
          <w:pPr>
            <w:pStyle w:val="BodyTextCont"/>
          </w:pPr>
        </w:pPrChange>
      </w:pPr>
      <w:ins w:id="1823" w:author="Brian Wortman" w:date="2014-04-28T21:02:00Z">
        <w:r w:rsidRPr="00683605">
          <w:t xml:space="preserve">        {</w:t>
        </w:r>
      </w:ins>
    </w:p>
    <w:p w14:paraId="2E9D566D" w14:textId="77777777" w:rsidR="00683605" w:rsidRPr="00683605" w:rsidRDefault="00683605">
      <w:pPr>
        <w:pStyle w:val="Code"/>
        <w:rPr>
          <w:ins w:id="1824" w:author="Brian Wortman" w:date="2014-04-28T21:02:00Z"/>
        </w:rPr>
        <w:pPrChange w:id="1825" w:author="Brian Wortman" w:date="2014-04-28T21:02:00Z">
          <w:pPr>
            <w:pStyle w:val="BodyTextCont"/>
          </w:pPr>
        </w:pPrChange>
      </w:pPr>
      <w:ins w:id="1826" w:author="Brian Wortman" w:date="2014-04-28T21:02:00Z">
        <w:r w:rsidRPr="00683605">
          <w:t xml:space="preserve">            var routeData = request.GetRouteData();</w:t>
        </w:r>
      </w:ins>
    </w:p>
    <w:p w14:paraId="6509644B" w14:textId="77777777" w:rsidR="00683605" w:rsidRPr="00683605" w:rsidRDefault="00683605">
      <w:pPr>
        <w:pStyle w:val="Code"/>
        <w:rPr>
          <w:ins w:id="1827" w:author="Brian Wortman" w:date="2014-04-28T21:02:00Z"/>
        </w:rPr>
        <w:pPrChange w:id="1828" w:author="Brian Wortman" w:date="2014-04-28T21:02:00Z">
          <w:pPr>
            <w:pStyle w:val="BodyTextCont"/>
          </w:pPr>
        </w:pPrChange>
      </w:pPr>
      <w:ins w:id="1829" w:author="Brian Wortman" w:date="2014-04-28T21:02:00Z">
        <w:r w:rsidRPr="00683605">
          <w:t xml:space="preserve">            if (routeData == null)</w:t>
        </w:r>
      </w:ins>
    </w:p>
    <w:p w14:paraId="34598323" w14:textId="77777777" w:rsidR="00683605" w:rsidRPr="00683605" w:rsidRDefault="00683605">
      <w:pPr>
        <w:pStyle w:val="Code"/>
        <w:rPr>
          <w:ins w:id="1830" w:author="Brian Wortman" w:date="2014-04-28T21:02:00Z"/>
        </w:rPr>
        <w:pPrChange w:id="1831" w:author="Brian Wortman" w:date="2014-04-28T21:02:00Z">
          <w:pPr>
            <w:pStyle w:val="BodyTextCont"/>
          </w:pPr>
        </w:pPrChange>
      </w:pPr>
      <w:ins w:id="1832" w:author="Brian Wortman" w:date="2014-04-28T21:02:00Z">
        <w:r w:rsidRPr="00683605">
          <w:t xml:space="preserve">            {</w:t>
        </w:r>
      </w:ins>
    </w:p>
    <w:p w14:paraId="6908B326" w14:textId="77777777" w:rsidR="00683605" w:rsidRPr="00683605" w:rsidRDefault="00683605">
      <w:pPr>
        <w:pStyle w:val="Code"/>
        <w:rPr>
          <w:ins w:id="1833" w:author="Brian Wortman" w:date="2014-04-28T21:02:00Z"/>
        </w:rPr>
        <w:pPrChange w:id="1834" w:author="Brian Wortman" w:date="2014-04-28T21:02:00Z">
          <w:pPr>
            <w:pStyle w:val="BodyTextCont"/>
          </w:pPr>
        </w:pPrChange>
      </w:pPr>
      <w:ins w:id="1835"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36" w:author="Brian Wortman" w:date="2014-04-28T21:02:00Z"/>
        </w:rPr>
        <w:pPrChange w:id="1837" w:author="Brian Wortman" w:date="2014-04-28T21:02:00Z">
          <w:pPr>
            <w:pStyle w:val="BodyTextCont"/>
          </w:pPr>
        </w:pPrChange>
      </w:pPr>
      <w:ins w:id="1838" w:author="Brian Wortman" w:date="2014-04-28T21:02:00Z">
        <w:r w:rsidRPr="00683605">
          <w:t xml:space="preserve">            }</w:t>
        </w:r>
      </w:ins>
    </w:p>
    <w:p w14:paraId="2568141F" w14:textId="77777777" w:rsidR="00683605" w:rsidRPr="00683605" w:rsidRDefault="00683605">
      <w:pPr>
        <w:pStyle w:val="Code"/>
        <w:rPr>
          <w:ins w:id="1839" w:author="Brian Wortman" w:date="2014-04-28T21:02:00Z"/>
        </w:rPr>
        <w:pPrChange w:id="1840" w:author="Brian Wortman" w:date="2014-04-28T21:02:00Z">
          <w:pPr>
            <w:pStyle w:val="BodyTextCont"/>
          </w:pPr>
        </w:pPrChange>
      </w:pPr>
    </w:p>
    <w:p w14:paraId="24D8A31C" w14:textId="77777777" w:rsidR="00683605" w:rsidRPr="00683605" w:rsidRDefault="00683605">
      <w:pPr>
        <w:pStyle w:val="Code"/>
        <w:rPr>
          <w:ins w:id="1841" w:author="Brian Wortman" w:date="2014-04-28T21:02:00Z"/>
        </w:rPr>
        <w:pPrChange w:id="1842" w:author="Brian Wortman" w:date="2014-04-28T21:02:00Z">
          <w:pPr>
            <w:pStyle w:val="BodyTextCont"/>
          </w:pPr>
        </w:pPrChange>
      </w:pPr>
      <w:ins w:id="1843" w:author="Brian Wortman" w:date="2014-04-28T21:02:00Z">
        <w:r w:rsidRPr="00683605">
          <w:t xml:space="preserve">            var controllerName = GetControllerName(routeData);</w:t>
        </w:r>
      </w:ins>
    </w:p>
    <w:p w14:paraId="25F62557" w14:textId="77777777" w:rsidR="00683605" w:rsidRPr="00683605" w:rsidRDefault="00683605">
      <w:pPr>
        <w:pStyle w:val="Code"/>
        <w:rPr>
          <w:ins w:id="1844" w:author="Brian Wortman" w:date="2014-04-28T21:02:00Z"/>
        </w:rPr>
        <w:pPrChange w:id="1845" w:author="Brian Wortman" w:date="2014-04-28T21:02:00Z">
          <w:pPr>
            <w:pStyle w:val="BodyTextCont"/>
          </w:pPr>
        </w:pPrChange>
      </w:pPr>
      <w:ins w:id="1846" w:author="Brian Wortman" w:date="2014-04-28T21:02:00Z">
        <w:r w:rsidRPr="00683605">
          <w:t xml:space="preserve">            if (controllerName == null)</w:t>
        </w:r>
      </w:ins>
    </w:p>
    <w:p w14:paraId="6F034EF9" w14:textId="77777777" w:rsidR="00683605" w:rsidRPr="00683605" w:rsidRDefault="00683605">
      <w:pPr>
        <w:pStyle w:val="Code"/>
        <w:rPr>
          <w:ins w:id="1847" w:author="Brian Wortman" w:date="2014-04-28T21:02:00Z"/>
        </w:rPr>
        <w:pPrChange w:id="1848" w:author="Brian Wortman" w:date="2014-04-28T21:02:00Z">
          <w:pPr>
            <w:pStyle w:val="BodyTextCont"/>
          </w:pPr>
        </w:pPrChange>
      </w:pPr>
      <w:ins w:id="1849" w:author="Brian Wortman" w:date="2014-04-28T21:02:00Z">
        <w:r w:rsidRPr="00683605">
          <w:t xml:space="preserve">            {</w:t>
        </w:r>
      </w:ins>
    </w:p>
    <w:p w14:paraId="6CF99486" w14:textId="77777777" w:rsidR="00683605" w:rsidRPr="00683605" w:rsidRDefault="00683605">
      <w:pPr>
        <w:pStyle w:val="Code"/>
        <w:rPr>
          <w:ins w:id="1850" w:author="Brian Wortman" w:date="2014-04-28T21:02:00Z"/>
        </w:rPr>
        <w:pPrChange w:id="1851" w:author="Brian Wortman" w:date="2014-04-28T21:02:00Z">
          <w:pPr>
            <w:pStyle w:val="BodyTextCont"/>
          </w:pPr>
        </w:pPrChange>
      </w:pPr>
      <w:ins w:id="1852"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53" w:author="Brian Wortman" w:date="2014-04-28T21:02:00Z"/>
        </w:rPr>
        <w:pPrChange w:id="1854" w:author="Brian Wortman" w:date="2014-04-28T21:02:00Z">
          <w:pPr>
            <w:pStyle w:val="BodyTextCont"/>
          </w:pPr>
        </w:pPrChange>
      </w:pPr>
      <w:ins w:id="1855" w:author="Brian Wortman" w:date="2014-04-28T21:02:00Z">
        <w:r w:rsidRPr="00683605">
          <w:t xml:space="preserve">            }</w:t>
        </w:r>
      </w:ins>
    </w:p>
    <w:p w14:paraId="1C6CF2F9" w14:textId="77777777" w:rsidR="00683605" w:rsidRPr="00683605" w:rsidRDefault="00683605">
      <w:pPr>
        <w:pStyle w:val="Code"/>
        <w:rPr>
          <w:ins w:id="1856" w:author="Brian Wortman" w:date="2014-04-28T21:02:00Z"/>
        </w:rPr>
        <w:pPrChange w:id="1857" w:author="Brian Wortman" w:date="2014-04-28T21:02:00Z">
          <w:pPr>
            <w:pStyle w:val="BodyTextCont"/>
          </w:pPr>
        </w:pPrChange>
      </w:pPr>
    </w:p>
    <w:p w14:paraId="1AB1FD98" w14:textId="77777777" w:rsidR="00683605" w:rsidRPr="00683605" w:rsidRDefault="00683605">
      <w:pPr>
        <w:pStyle w:val="Code"/>
        <w:rPr>
          <w:ins w:id="1858" w:author="Brian Wortman" w:date="2014-04-28T21:02:00Z"/>
        </w:rPr>
        <w:pPrChange w:id="1859" w:author="Brian Wortman" w:date="2014-04-28T21:02:00Z">
          <w:pPr>
            <w:pStyle w:val="BodyTextCont"/>
          </w:pPr>
        </w:pPrChange>
      </w:pPr>
      <w:ins w:id="1860" w:author="Brian Wortman" w:date="2014-04-28T21:02:00Z">
        <w:r w:rsidRPr="00683605">
          <w:t xml:space="preserve">            var namespaceName = GetVersion(routeData);</w:t>
        </w:r>
      </w:ins>
    </w:p>
    <w:p w14:paraId="395A8078" w14:textId="77777777" w:rsidR="00683605" w:rsidRPr="00683605" w:rsidRDefault="00683605">
      <w:pPr>
        <w:pStyle w:val="Code"/>
        <w:rPr>
          <w:ins w:id="1861" w:author="Brian Wortman" w:date="2014-04-28T21:02:00Z"/>
        </w:rPr>
        <w:pPrChange w:id="1862" w:author="Brian Wortman" w:date="2014-04-28T21:02:00Z">
          <w:pPr>
            <w:pStyle w:val="BodyTextCont"/>
          </w:pPr>
        </w:pPrChange>
      </w:pPr>
      <w:ins w:id="1863" w:author="Brian Wortman" w:date="2014-04-28T21:02:00Z">
        <w:r w:rsidRPr="00683605">
          <w:t xml:space="preserve">            if (namespaceName == null)</w:t>
        </w:r>
      </w:ins>
    </w:p>
    <w:p w14:paraId="5FFF43AC" w14:textId="77777777" w:rsidR="00683605" w:rsidRPr="00683605" w:rsidRDefault="00683605">
      <w:pPr>
        <w:pStyle w:val="Code"/>
        <w:rPr>
          <w:ins w:id="1864" w:author="Brian Wortman" w:date="2014-04-28T21:02:00Z"/>
        </w:rPr>
        <w:pPrChange w:id="1865" w:author="Brian Wortman" w:date="2014-04-28T21:02:00Z">
          <w:pPr>
            <w:pStyle w:val="BodyTextCont"/>
          </w:pPr>
        </w:pPrChange>
      </w:pPr>
      <w:ins w:id="1866" w:author="Brian Wortman" w:date="2014-04-28T21:02:00Z">
        <w:r w:rsidRPr="00683605">
          <w:t xml:space="preserve">            {</w:t>
        </w:r>
      </w:ins>
    </w:p>
    <w:p w14:paraId="5ED413A5" w14:textId="77777777" w:rsidR="00683605" w:rsidRPr="00683605" w:rsidRDefault="00683605">
      <w:pPr>
        <w:pStyle w:val="Code"/>
        <w:rPr>
          <w:ins w:id="1867" w:author="Brian Wortman" w:date="2014-04-28T21:02:00Z"/>
        </w:rPr>
        <w:pPrChange w:id="1868" w:author="Brian Wortman" w:date="2014-04-28T21:02:00Z">
          <w:pPr>
            <w:pStyle w:val="BodyTextCont"/>
          </w:pPr>
        </w:pPrChange>
      </w:pPr>
      <w:ins w:id="1869"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70" w:author="Brian Wortman" w:date="2014-04-28T21:02:00Z"/>
        </w:rPr>
        <w:pPrChange w:id="1871" w:author="Brian Wortman" w:date="2014-04-28T21:02:00Z">
          <w:pPr>
            <w:pStyle w:val="BodyTextCont"/>
          </w:pPr>
        </w:pPrChange>
      </w:pPr>
      <w:ins w:id="1872" w:author="Brian Wortman" w:date="2014-04-28T21:02:00Z">
        <w:r w:rsidRPr="00683605">
          <w:t xml:space="preserve">            }</w:t>
        </w:r>
      </w:ins>
    </w:p>
    <w:p w14:paraId="41BF5EB6" w14:textId="77777777" w:rsidR="00683605" w:rsidRPr="00683605" w:rsidRDefault="00683605">
      <w:pPr>
        <w:pStyle w:val="Code"/>
        <w:rPr>
          <w:ins w:id="1873" w:author="Brian Wortman" w:date="2014-04-28T21:02:00Z"/>
        </w:rPr>
        <w:pPrChange w:id="1874" w:author="Brian Wortman" w:date="2014-04-28T21:02:00Z">
          <w:pPr>
            <w:pStyle w:val="BodyTextCont"/>
          </w:pPr>
        </w:pPrChange>
      </w:pPr>
    </w:p>
    <w:p w14:paraId="65A154DD" w14:textId="77777777" w:rsidR="00683605" w:rsidRPr="00683605" w:rsidRDefault="00683605">
      <w:pPr>
        <w:pStyle w:val="Code"/>
        <w:rPr>
          <w:ins w:id="1875" w:author="Brian Wortman" w:date="2014-04-28T21:02:00Z"/>
        </w:rPr>
        <w:pPrChange w:id="1876" w:author="Brian Wortman" w:date="2014-04-28T21:02:00Z">
          <w:pPr>
            <w:pStyle w:val="BodyTextCont"/>
          </w:pPr>
        </w:pPrChange>
      </w:pPr>
      <w:ins w:id="1877"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78" w:author="Brian Wortman" w:date="2014-04-28T21:02:00Z"/>
        </w:rPr>
        <w:pPrChange w:id="1879" w:author="Brian Wortman" w:date="2014-04-28T21:02:00Z">
          <w:pPr>
            <w:pStyle w:val="BodyTextCont"/>
          </w:pPr>
        </w:pPrChange>
      </w:pPr>
    </w:p>
    <w:p w14:paraId="65A1AB7A" w14:textId="77777777" w:rsidR="00683605" w:rsidRPr="00683605" w:rsidRDefault="00683605">
      <w:pPr>
        <w:pStyle w:val="Code"/>
        <w:rPr>
          <w:ins w:id="1880" w:author="Brian Wortman" w:date="2014-04-28T21:02:00Z"/>
        </w:rPr>
        <w:pPrChange w:id="1881" w:author="Brian Wortman" w:date="2014-04-28T21:02:00Z">
          <w:pPr>
            <w:pStyle w:val="BodyTextCont"/>
          </w:pPr>
        </w:pPrChange>
      </w:pPr>
      <w:ins w:id="1882" w:author="Brian Wortman" w:date="2014-04-28T21:02:00Z">
        <w:r w:rsidRPr="00683605">
          <w:t xml:space="preserve">            HttpControllerDescriptor controllerDescriptor;</w:t>
        </w:r>
      </w:ins>
    </w:p>
    <w:p w14:paraId="063C59BD" w14:textId="77777777" w:rsidR="00683605" w:rsidRPr="00683605" w:rsidRDefault="00683605">
      <w:pPr>
        <w:pStyle w:val="Code"/>
        <w:rPr>
          <w:ins w:id="1883" w:author="Brian Wortman" w:date="2014-04-28T21:02:00Z"/>
        </w:rPr>
        <w:pPrChange w:id="1884" w:author="Brian Wortman" w:date="2014-04-28T21:02:00Z">
          <w:pPr>
            <w:pStyle w:val="BodyTextCont"/>
          </w:pPr>
        </w:pPrChange>
      </w:pPr>
      <w:ins w:id="1885"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86" w:author="Brian Wortman" w:date="2014-04-28T21:02:00Z"/>
        </w:rPr>
        <w:pPrChange w:id="1887" w:author="Brian Wortman" w:date="2014-04-28T21:02:00Z">
          <w:pPr>
            <w:pStyle w:val="BodyTextCont"/>
          </w:pPr>
        </w:pPrChange>
      </w:pPr>
      <w:ins w:id="1888" w:author="Brian Wortman" w:date="2014-04-28T21:02:00Z">
        <w:r w:rsidRPr="00683605">
          <w:t xml:space="preserve">            {</w:t>
        </w:r>
      </w:ins>
    </w:p>
    <w:p w14:paraId="6C0DA733" w14:textId="77777777" w:rsidR="00683605" w:rsidRPr="00683605" w:rsidRDefault="00683605">
      <w:pPr>
        <w:pStyle w:val="Code"/>
        <w:rPr>
          <w:ins w:id="1889" w:author="Brian Wortman" w:date="2014-04-28T21:02:00Z"/>
        </w:rPr>
        <w:pPrChange w:id="1890" w:author="Brian Wortman" w:date="2014-04-28T21:02:00Z">
          <w:pPr>
            <w:pStyle w:val="BodyTextCont"/>
          </w:pPr>
        </w:pPrChange>
      </w:pPr>
      <w:ins w:id="1891" w:author="Brian Wortman" w:date="2014-04-28T21:02:00Z">
        <w:r w:rsidRPr="00683605">
          <w:t xml:space="preserve">                return controllerDescriptor;</w:t>
        </w:r>
      </w:ins>
    </w:p>
    <w:p w14:paraId="62D44BE8" w14:textId="77777777" w:rsidR="00683605" w:rsidRPr="00683605" w:rsidRDefault="00683605">
      <w:pPr>
        <w:pStyle w:val="Code"/>
        <w:rPr>
          <w:ins w:id="1892" w:author="Brian Wortman" w:date="2014-04-28T21:02:00Z"/>
        </w:rPr>
        <w:pPrChange w:id="1893" w:author="Brian Wortman" w:date="2014-04-28T21:02:00Z">
          <w:pPr>
            <w:pStyle w:val="BodyTextCont"/>
          </w:pPr>
        </w:pPrChange>
      </w:pPr>
      <w:ins w:id="1894" w:author="Brian Wortman" w:date="2014-04-28T21:02:00Z">
        <w:r w:rsidRPr="00683605">
          <w:t xml:space="preserve">            }</w:t>
        </w:r>
      </w:ins>
    </w:p>
    <w:p w14:paraId="0570F134" w14:textId="77777777" w:rsidR="00683605" w:rsidRPr="00683605" w:rsidRDefault="00683605">
      <w:pPr>
        <w:pStyle w:val="Code"/>
        <w:rPr>
          <w:ins w:id="1895" w:author="Brian Wortman" w:date="2014-04-28T21:02:00Z"/>
        </w:rPr>
        <w:pPrChange w:id="1896" w:author="Brian Wortman" w:date="2014-04-28T21:02:00Z">
          <w:pPr>
            <w:pStyle w:val="BodyTextCont"/>
          </w:pPr>
        </w:pPrChange>
      </w:pPr>
    </w:p>
    <w:p w14:paraId="58E21D46" w14:textId="77777777" w:rsidR="00683605" w:rsidRPr="00683605" w:rsidRDefault="00683605">
      <w:pPr>
        <w:pStyle w:val="Code"/>
        <w:rPr>
          <w:ins w:id="1897" w:author="Brian Wortman" w:date="2014-04-28T21:02:00Z"/>
        </w:rPr>
        <w:pPrChange w:id="1898" w:author="Brian Wortman" w:date="2014-04-28T21:02:00Z">
          <w:pPr>
            <w:pStyle w:val="BodyTextCont"/>
          </w:pPr>
        </w:pPrChange>
      </w:pPr>
      <w:ins w:id="1899"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00" w:author="Brian Wortman" w:date="2014-04-28T21:02:00Z"/>
        </w:rPr>
        <w:pPrChange w:id="1901" w:author="Brian Wortman" w:date="2014-04-28T21:02:00Z">
          <w:pPr>
            <w:pStyle w:val="BodyTextCont"/>
          </w:pPr>
        </w:pPrChange>
      </w:pPr>
      <w:ins w:id="1902" w:author="Brian Wortman" w:date="2014-04-28T21:02:00Z">
        <w:r w:rsidRPr="00683605">
          <w:t xml:space="preserve">        }</w:t>
        </w:r>
      </w:ins>
    </w:p>
    <w:p w14:paraId="4692BB8C" w14:textId="77777777" w:rsidR="00683605" w:rsidRPr="00683605" w:rsidRDefault="00683605">
      <w:pPr>
        <w:pStyle w:val="Code"/>
        <w:rPr>
          <w:ins w:id="1903" w:author="Brian Wortman" w:date="2014-04-28T21:02:00Z"/>
        </w:rPr>
        <w:pPrChange w:id="1904" w:author="Brian Wortman" w:date="2014-04-28T21:02:00Z">
          <w:pPr>
            <w:pStyle w:val="BodyTextCont"/>
          </w:pPr>
        </w:pPrChange>
      </w:pPr>
    </w:p>
    <w:p w14:paraId="0631C4E7" w14:textId="77777777" w:rsidR="00683605" w:rsidRPr="00683605" w:rsidRDefault="00683605">
      <w:pPr>
        <w:pStyle w:val="Code"/>
        <w:rPr>
          <w:ins w:id="1905" w:author="Brian Wortman" w:date="2014-04-28T21:02:00Z"/>
        </w:rPr>
        <w:pPrChange w:id="1906" w:author="Brian Wortman" w:date="2014-04-28T21:02:00Z">
          <w:pPr>
            <w:pStyle w:val="BodyTextCont"/>
          </w:pPr>
        </w:pPrChange>
      </w:pPr>
      <w:ins w:id="1907"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08" w:author="Brian Wortman" w:date="2014-04-28T21:02:00Z"/>
        </w:rPr>
        <w:pPrChange w:id="1909" w:author="Brian Wortman" w:date="2014-04-28T21:02:00Z">
          <w:pPr>
            <w:pStyle w:val="BodyTextCont"/>
          </w:pPr>
        </w:pPrChange>
      </w:pPr>
      <w:ins w:id="1910" w:author="Brian Wortman" w:date="2014-04-28T21:02:00Z">
        <w:r w:rsidRPr="00683605">
          <w:t xml:space="preserve">        {</w:t>
        </w:r>
      </w:ins>
    </w:p>
    <w:p w14:paraId="5655F9AB" w14:textId="77777777" w:rsidR="00683605" w:rsidRPr="00683605" w:rsidRDefault="00683605">
      <w:pPr>
        <w:pStyle w:val="Code"/>
        <w:rPr>
          <w:ins w:id="1911" w:author="Brian Wortman" w:date="2014-04-28T21:02:00Z"/>
        </w:rPr>
        <w:pPrChange w:id="1912" w:author="Brian Wortman" w:date="2014-04-28T21:02:00Z">
          <w:pPr>
            <w:pStyle w:val="BodyTextCont"/>
          </w:pPr>
        </w:pPrChange>
      </w:pPr>
      <w:ins w:id="1913" w:author="Brian Wortman" w:date="2014-04-28T21:02:00Z">
        <w:r w:rsidRPr="00683605">
          <w:lastRenderedPageBreak/>
          <w:t xml:space="preserve">            return _controllers.Value;</w:t>
        </w:r>
      </w:ins>
    </w:p>
    <w:p w14:paraId="3B57E957" w14:textId="77777777" w:rsidR="00683605" w:rsidRPr="00683605" w:rsidRDefault="00683605">
      <w:pPr>
        <w:pStyle w:val="Code"/>
        <w:rPr>
          <w:ins w:id="1914" w:author="Brian Wortman" w:date="2014-04-28T21:02:00Z"/>
        </w:rPr>
        <w:pPrChange w:id="1915" w:author="Brian Wortman" w:date="2014-04-28T21:02:00Z">
          <w:pPr>
            <w:pStyle w:val="BodyTextCont"/>
          </w:pPr>
        </w:pPrChange>
      </w:pPr>
      <w:ins w:id="1916" w:author="Brian Wortman" w:date="2014-04-28T21:02:00Z">
        <w:r w:rsidRPr="00683605">
          <w:t xml:space="preserve">        }</w:t>
        </w:r>
      </w:ins>
    </w:p>
    <w:p w14:paraId="369F8EBD" w14:textId="77777777" w:rsidR="00683605" w:rsidRPr="00683605" w:rsidRDefault="00683605">
      <w:pPr>
        <w:pStyle w:val="Code"/>
        <w:rPr>
          <w:ins w:id="1917" w:author="Brian Wortman" w:date="2014-04-28T21:02:00Z"/>
        </w:rPr>
        <w:pPrChange w:id="1918" w:author="Brian Wortman" w:date="2014-04-28T21:02:00Z">
          <w:pPr>
            <w:pStyle w:val="BodyTextCont"/>
          </w:pPr>
        </w:pPrChange>
      </w:pPr>
    </w:p>
    <w:p w14:paraId="2233C43A" w14:textId="77777777" w:rsidR="00683605" w:rsidRPr="00683605" w:rsidRDefault="00683605">
      <w:pPr>
        <w:pStyle w:val="Code"/>
        <w:rPr>
          <w:ins w:id="1919" w:author="Brian Wortman" w:date="2014-04-28T21:02:00Z"/>
        </w:rPr>
        <w:pPrChange w:id="1920" w:author="Brian Wortman" w:date="2014-04-28T21:02:00Z">
          <w:pPr>
            <w:pStyle w:val="BodyTextCont"/>
          </w:pPr>
        </w:pPrChange>
      </w:pPr>
      <w:ins w:id="1921"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22" w:author="Brian Wortman" w:date="2014-04-28T21:02:00Z"/>
        </w:rPr>
        <w:pPrChange w:id="1923" w:author="Brian Wortman" w:date="2014-04-28T21:02:00Z">
          <w:pPr>
            <w:pStyle w:val="BodyTextCont"/>
          </w:pPr>
        </w:pPrChange>
      </w:pPr>
      <w:ins w:id="1924" w:author="Brian Wortman" w:date="2014-04-28T21:02:00Z">
        <w:r w:rsidRPr="00683605">
          <w:t xml:space="preserve">        {</w:t>
        </w:r>
      </w:ins>
    </w:p>
    <w:p w14:paraId="6CE446DB" w14:textId="77777777" w:rsidR="00683605" w:rsidRPr="00683605" w:rsidRDefault="00683605">
      <w:pPr>
        <w:pStyle w:val="Code"/>
        <w:rPr>
          <w:ins w:id="1925" w:author="Brian Wortman" w:date="2014-04-28T21:02:00Z"/>
        </w:rPr>
        <w:pPrChange w:id="1926" w:author="Brian Wortman" w:date="2014-04-28T21:02:00Z">
          <w:pPr>
            <w:pStyle w:val="BodyTextCont"/>
          </w:pPr>
        </w:pPrChange>
      </w:pPr>
      <w:ins w:id="1927"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28" w:author="Brian Wortman" w:date="2014-04-28T21:02:00Z"/>
        </w:rPr>
        <w:pPrChange w:id="1929" w:author="Brian Wortman" w:date="2014-04-28T21:02:00Z">
          <w:pPr>
            <w:pStyle w:val="BodyTextCont"/>
          </w:pPr>
        </w:pPrChange>
      </w:pPr>
    </w:p>
    <w:p w14:paraId="084AF2C3" w14:textId="77777777" w:rsidR="00683605" w:rsidRPr="00683605" w:rsidRDefault="00683605">
      <w:pPr>
        <w:pStyle w:val="Code"/>
        <w:rPr>
          <w:ins w:id="1930" w:author="Brian Wortman" w:date="2014-04-28T21:02:00Z"/>
        </w:rPr>
        <w:pPrChange w:id="1931" w:author="Brian Wortman" w:date="2014-04-28T21:02:00Z">
          <w:pPr>
            <w:pStyle w:val="BodyTextCont"/>
          </w:pPr>
        </w:pPrChange>
      </w:pPr>
      <w:ins w:id="1932"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33" w:author="Brian Wortman" w:date="2014-04-28T21:02:00Z"/>
        </w:rPr>
        <w:pPrChange w:id="1934" w:author="Brian Wortman" w:date="2014-04-28T21:02:00Z">
          <w:pPr>
            <w:pStyle w:val="BodyTextCont"/>
          </w:pPr>
        </w:pPrChange>
      </w:pPr>
      <w:ins w:id="1935"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36" w:author="Brian Wortman" w:date="2014-04-28T21:02:00Z"/>
        </w:rPr>
        <w:pPrChange w:id="1937" w:author="Brian Wortman" w:date="2014-04-28T21:02:00Z">
          <w:pPr>
            <w:pStyle w:val="BodyTextCont"/>
          </w:pPr>
        </w:pPrChange>
      </w:pPr>
    </w:p>
    <w:p w14:paraId="22E97B58" w14:textId="77777777" w:rsidR="00683605" w:rsidRPr="00683605" w:rsidRDefault="00683605">
      <w:pPr>
        <w:pStyle w:val="Code"/>
        <w:rPr>
          <w:ins w:id="1938" w:author="Brian Wortman" w:date="2014-04-28T21:02:00Z"/>
        </w:rPr>
        <w:pPrChange w:id="1939" w:author="Brian Wortman" w:date="2014-04-28T21:02:00Z">
          <w:pPr>
            <w:pStyle w:val="BodyTextCont"/>
          </w:pPr>
        </w:pPrChange>
      </w:pPr>
      <w:ins w:id="1940"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41" w:author="Brian Wortman" w:date="2014-04-28T21:02:00Z"/>
        </w:rPr>
        <w:pPrChange w:id="1942" w:author="Brian Wortman" w:date="2014-04-28T21:02:00Z">
          <w:pPr>
            <w:pStyle w:val="BodyTextCont"/>
          </w:pPr>
        </w:pPrChange>
      </w:pPr>
    </w:p>
    <w:p w14:paraId="5985EF04" w14:textId="77777777" w:rsidR="00683605" w:rsidRPr="00683605" w:rsidRDefault="00683605">
      <w:pPr>
        <w:pStyle w:val="Code"/>
        <w:rPr>
          <w:ins w:id="1943" w:author="Brian Wortman" w:date="2014-04-28T21:02:00Z"/>
        </w:rPr>
        <w:pPrChange w:id="1944" w:author="Brian Wortman" w:date="2014-04-28T21:02:00Z">
          <w:pPr>
            <w:pStyle w:val="BodyTextCont"/>
          </w:pPr>
        </w:pPrChange>
      </w:pPr>
      <w:ins w:id="1945" w:author="Brian Wortman" w:date="2014-04-28T21:02:00Z">
        <w:r w:rsidRPr="00683605">
          <w:t xml:space="preserve">            foreach (var controllerType in controllerTypes)</w:t>
        </w:r>
      </w:ins>
    </w:p>
    <w:p w14:paraId="022F50C9" w14:textId="77777777" w:rsidR="00683605" w:rsidRPr="00683605" w:rsidRDefault="00683605">
      <w:pPr>
        <w:pStyle w:val="Code"/>
        <w:rPr>
          <w:ins w:id="1946" w:author="Brian Wortman" w:date="2014-04-28T21:02:00Z"/>
        </w:rPr>
        <w:pPrChange w:id="1947" w:author="Brian Wortman" w:date="2014-04-28T21:02:00Z">
          <w:pPr>
            <w:pStyle w:val="BodyTextCont"/>
          </w:pPr>
        </w:pPrChange>
      </w:pPr>
      <w:ins w:id="1948" w:author="Brian Wortman" w:date="2014-04-28T21:02:00Z">
        <w:r w:rsidRPr="00683605">
          <w:t xml:space="preserve">            {</w:t>
        </w:r>
      </w:ins>
    </w:p>
    <w:p w14:paraId="6C3AEACF" w14:textId="77777777" w:rsidR="00683605" w:rsidRPr="00683605" w:rsidRDefault="00683605">
      <w:pPr>
        <w:pStyle w:val="Code"/>
        <w:rPr>
          <w:ins w:id="1949" w:author="Brian Wortman" w:date="2014-04-28T21:02:00Z"/>
        </w:rPr>
        <w:pPrChange w:id="1950" w:author="Brian Wortman" w:date="2014-04-28T21:02:00Z">
          <w:pPr>
            <w:pStyle w:val="BodyTextCont"/>
          </w:pPr>
        </w:pPrChange>
      </w:pPr>
      <w:ins w:id="1951"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52" w:author="Brian Wortman" w:date="2014-04-28T21:02:00Z"/>
        </w:rPr>
        <w:pPrChange w:id="1953" w:author="Brian Wortman" w:date="2014-04-28T21:02:00Z">
          <w:pPr>
            <w:pStyle w:val="BodyTextCont"/>
          </w:pPr>
        </w:pPrChange>
      </w:pPr>
    </w:p>
    <w:p w14:paraId="11912675" w14:textId="77777777" w:rsidR="00683605" w:rsidRPr="00683605" w:rsidRDefault="00683605">
      <w:pPr>
        <w:pStyle w:val="Code"/>
        <w:rPr>
          <w:ins w:id="1954" w:author="Brian Wortman" w:date="2014-04-28T21:02:00Z"/>
        </w:rPr>
        <w:pPrChange w:id="1955" w:author="Brian Wortman" w:date="2014-04-28T21:02:00Z">
          <w:pPr>
            <w:pStyle w:val="BodyTextCont"/>
          </w:pPr>
        </w:pPrChange>
      </w:pPr>
      <w:ins w:id="1956" w:author="Brian Wortman" w:date="2014-04-28T21:02:00Z">
        <w:r w:rsidRPr="00683605">
          <w:t xml:space="preserve">                var controllerName =</w:t>
        </w:r>
      </w:ins>
    </w:p>
    <w:p w14:paraId="087D1EE3" w14:textId="77777777" w:rsidR="00683605" w:rsidRPr="00683605" w:rsidRDefault="00683605">
      <w:pPr>
        <w:pStyle w:val="Code"/>
        <w:rPr>
          <w:ins w:id="1957" w:author="Brian Wortman" w:date="2014-04-28T21:02:00Z"/>
        </w:rPr>
        <w:pPrChange w:id="1958" w:author="Brian Wortman" w:date="2014-04-28T21:02:00Z">
          <w:pPr>
            <w:pStyle w:val="BodyTextCont"/>
          </w:pPr>
        </w:pPrChange>
      </w:pPr>
      <w:ins w:id="1959" w:author="Brian Wortman" w:date="2014-04-28T21:02:00Z">
        <w:r w:rsidRPr="00683605">
          <w:t xml:space="preserve">                    controllerType.Name.Remove(controllerType.Name.Length -</w:t>
        </w:r>
      </w:ins>
    </w:p>
    <w:p w14:paraId="4316AFC6" w14:textId="77777777" w:rsidR="00683605" w:rsidRPr="00683605" w:rsidRDefault="00683605">
      <w:pPr>
        <w:pStyle w:val="Code"/>
        <w:rPr>
          <w:ins w:id="1960" w:author="Brian Wortman" w:date="2014-04-28T21:02:00Z"/>
        </w:rPr>
        <w:pPrChange w:id="1961" w:author="Brian Wortman" w:date="2014-04-28T21:02:00Z">
          <w:pPr>
            <w:pStyle w:val="BodyTextCont"/>
          </w:pPr>
        </w:pPrChange>
      </w:pPr>
      <w:ins w:id="1962" w:author="Brian Wortman" w:date="2014-04-28T21:02:00Z">
        <w:r w:rsidRPr="00683605">
          <w:t xml:space="preserve">                                               DefaultHttpControllerSelector.ControllerSuffix.Length);</w:t>
        </w:r>
      </w:ins>
    </w:p>
    <w:p w14:paraId="58621971" w14:textId="77777777" w:rsidR="00683605" w:rsidRPr="00683605" w:rsidRDefault="00683605">
      <w:pPr>
        <w:pStyle w:val="Code"/>
        <w:rPr>
          <w:ins w:id="1963" w:author="Brian Wortman" w:date="2014-04-28T21:02:00Z"/>
        </w:rPr>
        <w:pPrChange w:id="1964" w:author="Brian Wortman" w:date="2014-04-28T21:02:00Z">
          <w:pPr>
            <w:pStyle w:val="BodyTextCont"/>
          </w:pPr>
        </w:pPrChange>
      </w:pPr>
    </w:p>
    <w:p w14:paraId="4676EE13" w14:textId="77777777" w:rsidR="00683605" w:rsidRPr="00683605" w:rsidRDefault="00683605">
      <w:pPr>
        <w:pStyle w:val="Code"/>
        <w:rPr>
          <w:ins w:id="1965" w:author="Brian Wortman" w:date="2014-04-28T21:02:00Z"/>
        </w:rPr>
        <w:pPrChange w:id="1966" w:author="Brian Wortman" w:date="2014-04-28T21:02:00Z">
          <w:pPr>
            <w:pStyle w:val="BodyTextCont"/>
          </w:pPr>
        </w:pPrChange>
      </w:pPr>
      <w:ins w:id="1967"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68" w:author="Brian Wortman" w:date="2014-04-28T21:02:00Z"/>
        </w:rPr>
        <w:pPrChange w:id="1969" w:author="Brian Wortman" w:date="2014-04-28T21:02:00Z">
          <w:pPr>
            <w:pStyle w:val="BodyTextCont"/>
          </w:pPr>
        </w:pPrChange>
      </w:pPr>
      <w:ins w:id="1970" w:author="Brian Wortman" w:date="2014-04-28T21:02:00Z">
        <w:r w:rsidRPr="00683605">
          <w:t xml:space="preserve">                    controllerName);</w:t>
        </w:r>
      </w:ins>
    </w:p>
    <w:p w14:paraId="777F7145" w14:textId="77777777" w:rsidR="00683605" w:rsidRPr="00683605" w:rsidRDefault="00683605">
      <w:pPr>
        <w:pStyle w:val="Code"/>
        <w:rPr>
          <w:ins w:id="1971" w:author="Brian Wortman" w:date="2014-04-28T21:02:00Z"/>
        </w:rPr>
        <w:pPrChange w:id="1972" w:author="Brian Wortman" w:date="2014-04-28T21:02:00Z">
          <w:pPr>
            <w:pStyle w:val="BodyTextCont"/>
          </w:pPr>
        </w:pPrChange>
      </w:pPr>
    </w:p>
    <w:p w14:paraId="6F295CD9" w14:textId="77777777" w:rsidR="00683605" w:rsidRPr="00683605" w:rsidRDefault="00683605">
      <w:pPr>
        <w:pStyle w:val="Code"/>
        <w:rPr>
          <w:ins w:id="1973" w:author="Brian Wortman" w:date="2014-04-28T21:02:00Z"/>
        </w:rPr>
        <w:pPrChange w:id="1974" w:author="Brian Wortman" w:date="2014-04-28T21:02:00Z">
          <w:pPr>
            <w:pStyle w:val="BodyTextCont"/>
          </w:pPr>
        </w:pPrChange>
      </w:pPr>
      <w:ins w:id="1975" w:author="Brian Wortman" w:date="2014-04-28T21:02:00Z">
        <w:r w:rsidRPr="00683605">
          <w:t xml:space="preserve">                if (!dictionary.Keys.Contains(controllerKey))</w:t>
        </w:r>
      </w:ins>
    </w:p>
    <w:p w14:paraId="20DBE98B" w14:textId="77777777" w:rsidR="00683605" w:rsidRPr="00683605" w:rsidRDefault="00683605">
      <w:pPr>
        <w:pStyle w:val="Code"/>
        <w:rPr>
          <w:ins w:id="1976" w:author="Brian Wortman" w:date="2014-04-28T21:02:00Z"/>
        </w:rPr>
        <w:pPrChange w:id="1977" w:author="Brian Wortman" w:date="2014-04-28T21:02:00Z">
          <w:pPr>
            <w:pStyle w:val="BodyTextCont"/>
          </w:pPr>
        </w:pPrChange>
      </w:pPr>
      <w:ins w:id="1978" w:author="Brian Wortman" w:date="2014-04-28T21:02:00Z">
        <w:r w:rsidRPr="00683605">
          <w:t xml:space="preserve">                {</w:t>
        </w:r>
      </w:ins>
    </w:p>
    <w:p w14:paraId="2F9B44F3" w14:textId="77777777" w:rsidR="00683605" w:rsidRPr="00683605" w:rsidRDefault="00683605">
      <w:pPr>
        <w:pStyle w:val="Code"/>
        <w:rPr>
          <w:ins w:id="1979" w:author="Brian Wortman" w:date="2014-04-28T21:02:00Z"/>
        </w:rPr>
        <w:pPrChange w:id="1980" w:author="Brian Wortman" w:date="2014-04-28T21:02:00Z">
          <w:pPr>
            <w:pStyle w:val="BodyTextCont"/>
          </w:pPr>
        </w:pPrChange>
      </w:pPr>
      <w:ins w:id="1981"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82" w:author="Brian Wortman" w:date="2014-04-28T21:02:00Z"/>
        </w:rPr>
        <w:pPrChange w:id="1983" w:author="Brian Wortman" w:date="2014-04-28T21:02:00Z">
          <w:pPr>
            <w:pStyle w:val="BodyTextCont"/>
          </w:pPr>
        </w:pPrChange>
      </w:pPr>
      <w:ins w:id="1984" w:author="Brian Wortman" w:date="2014-04-28T21:02:00Z">
        <w:r w:rsidRPr="00683605">
          <w:t xml:space="preserve">                        controllerType);</w:t>
        </w:r>
      </w:ins>
    </w:p>
    <w:p w14:paraId="09AA0E65" w14:textId="77777777" w:rsidR="00683605" w:rsidRPr="00683605" w:rsidRDefault="00683605">
      <w:pPr>
        <w:pStyle w:val="Code"/>
        <w:rPr>
          <w:ins w:id="1985" w:author="Brian Wortman" w:date="2014-04-28T21:02:00Z"/>
        </w:rPr>
        <w:pPrChange w:id="1986" w:author="Brian Wortman" w:date="2014-04-28T21:02:00Z">
          <w:pPr>
            <w:pStyle w:val="BodyTextCont"/>
          </w:pPr>
        </w:pPrChange>
      </w:pPr>
      <w:ins w:id="1987" w:author="Brian Wortman" w:date="2014-04-28T21:02:00Z">
        <w:r w:rsidRPr="00683605">
          <w:t xml:space="preserve">                }</w:t>
        </w:r>
      </w:ins>
    </w:p>
    <w:p w14:paraId="5BF6E56C" w14:textId="77777777" w:rsidR="00683605" w:rsidRPr="00683605" w:rsidRDefault="00683605">
      <w:pPr>
        <w:pStyle w:val="Code"/>
        <w:rPr>
          <w:ins w:id="1988" w:author="Brian Wortman" w:date="2014-04-28T21:02:00Z"/>
        </w:rPr>
        <w:pPrChange w:id="1989" w:author="Brian Wortman" w:date="2014-04-28T21:02:00Z">
          <w:pPr>
            <w:pStyle w:val="BodyTextCont"/>
          </w:pPr>
        </w:pPrChange>
      </w:pPr>
      <w:ins w:id="1990" w:author="Brian Wortman" w:date="2014-04-28T21:02:00Z">
        <w:r w:rsidRPr="00683605">
          <w:t xml:space="preserve">            }</w:t>
        </w:r>
      </w:ins>
    </w:p>
    <w:p w14:paraId="29CC4AEF" w14:textId="77777777" w:rsidR="00683605" w:rsidRPr="00683605" w:rsidRDefault="00683605">
      <w:pPr>
        <w:pStyle w:val="Code"/>
        <w:rPr>
          <w:ins w:id="1991" w:author="Brian Wortman" w:date="2014-04-28T21:02:00Z"/>
        </w:rPr>
        <w:pPrChange w:id="1992" w:author="Brian Wortman" w:date="2014-04-28T21:02:00Z">
          <w:pPr>
            <w:pStyle w:val="BodyTextCont"/>
          </w:pPr>
        </w:pPrChange>
      </w:pPr>
    </w:p>
    <w:p w14:paraId="1D637F7A" w14:textId="77777777" w:rsidR="00683605" w:rsidRPr="00683605" w:rsidRDefault="00683605">
      <w:pPr>
        <w:pStyle w:val="Code"/>
        <w:rPr>
          <w:ins w:id="1993" w:author="Brian Wortman" w:date="2014-04-28T21:02:00Z"/>
        </w:rPr>
        <w:pPrChange w:id="1994" w:author="Brian Wortman" w:date="2014-04-28T21:02:00Z">
          <w:pPr>
            <w:pStyle w:val="BodyTextCont"/>
          </w:pPr>
        </w:pPrChange>
      </w:pPr>
      <w:ins w:id="1995" w:author="Brian Wortman" w:date="2014-04-28T21:02:00Z">
        <w:r w:rsidRPr="00683605">
          <w:t xml:space="preserve">            return dictionary;</w:t>
        </w:r>
      </w:ins>
    </w:p>
    <w:p w14:paraId="0D1E3E32" w14:textId="77777777" w:rsidR="00683605" w:rsidRPr="00683605" w:rsidRDefault="00683605">
      <w:pPr>
        <w:pStyle w:val="Code"/>
        <w:rPr>
          <w:ins w:id="1996" w:author="Brian Wortman" w:date="2014-04-28T21:02:00Z"/>
        </w:rPr>
        <w:pPrChange w:id="1997" w:author="Brian Wortman" w:date="2014-04-28T21:02:00Z">
          <w:pPr>
            <w:pStyle w:val="BodyTextCont"/>
          </w:pPr>
        </w:pPrChange>
      </w:pPr>
      <w:ins w:id="1998" w:author="Brian Wortman" w:date="2014-04-28T21:02:00Z">
        <w:r w:rsidRPr="00683605">
          <w:t xml:space="preserve">        }</w:t>
        </w:r>
      </w:ins>
    </w:p>
    <w:p w14:paraId="5C44B398" w14:textId="77777777" w:rsidR="00683605" w:rsidRPr="00683605" w:rsidRDefault="00683605">
      <w:pPr>
        <w:pStyle w:val="Code"/>
        <w:rPr>
          <w:ins w:id="1999" w:author="Brian Wortman" w:date="2014-04-28T21:02:00Z"/>
        </w:rPr>
        <w:pPrChange w:id="2000" w:author="Brian Wortman" w:date="2014-04-28T21:02:00Z">
          <w:pPr>
            <w:pStyle w:val="BodyTextCont"/>
          </w:pPr>
        </w:pPrChange>
      </w:pPr>
    </w:p>
    <w:p w14:paraId="52AAA73C" w14:textId="77777777" w:rsidR="00683605" w:rsidRPr="00683605" w:rsidRDefault="00683605">
      <w:pPr>
        <w:pStyle w:val="Code"/>
        <w:rPr>
          <w:ins w:id="2001" w:author="Brian Wortman" w:date="2014-04-28T21:02:00Z"/>
        </w:rPr>
        <w:pPrChange w:id="2002" w:author="Brian Wortman" w:date="2014-04-28T21:02:00Z">
          <w:pPr>
            <w:pStyle w:val="BodyTextCont"/>
          </w:pPr>
        </w:pPrChange>
      </w:pPr>
      <w:ins w:id="2003"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04" w:author="Brian Wortman" w:date="2014-04-28T21:02:00Z"/>
        </w:rPr>
        <w:pPrChange w:id="2005" w:author="Brian Wortman" w:date="2014-04-28T21:02:00Z">
          <w:pPr>
            <w:pStyle w:val="BodyTextCont"/>
          </w:pPr>
        </w:pPrChange>
      </w:pPr>
      <w:ins w:id="2006" w:author="Brian Wortman" w:date="2014-04-28T21:02:00Z">
        <w:r w:rsidRPr="00683605">
          <w:t xml:space="preserve">        {</w:t>
        </w:r>
      </w:ins>
    </w:p>
    <w:p w14:paraId="2D1006DB" w14:textId="77777777" w:rsidR="00683605" w:rsidRPr="00683605" w:rsidRDefault="00683605">
      <w:pPr>
        <w:pStyle w:val="Code"/>
        <w:rPr>
          <w:ins w:id="2007" w:author="Brian Wortman" w:date="2014-04-28T21:02:00Z"/>
        </w:rPr>
        <w:pPrChange w:id="2008" w:author="Brian Wortman" w:date="2014-04-28T21:02:00Z">
          <w:pPr>
            <w:pStyle w:val="BodyTextCont"/>
          </w:pPr>
        </w:pPrChange>
      </w:pPr>
      <w:ins w:id="2009" w:author="Brian Wortman" w:date="2014-04-28T21:02:00Z">
        <w:r w:rsidRPr="00683605">
          <w:t xml:space="preserve">            object result;</w:t>
        </w:r>
      </w:ins>
    </w:p>
    <w:p w14:paraId="5AE3C9D0" w14:textId="77777777" w:rsidR="00683605" w:rsidRPr="00683605" w:rsidRDefault="00683605">
      <w:pPr>
        <w:pStyle w:val="Code"/>
        <w:rPr>
          <w:ins w:id="2010" w:author="Brian Wortman" w:date="2014-04-28T21:02:00Z"/>
        </w:rPr>
        <w:pPrChange w:id="2011" w:author="Brian Wortman" w:date="2014-04-28T21:02:00Z">
          <w:pPr>
            <w:pStyle w:val="BodyTextCont"/>
          </w:pPr>
        </w:pPrChange>
      </w:pPr>
      <w:ins w:id="2012" w:author="Brian Wortman" w:date="2014-04-28T21:02:00Z">
        <w:r w:rsidRPr="00683605">
          <w:t xml:space="preserve">            if (routeData.Values.TryGetValue(name, out result))</w:t>
        </w:r>
      </w:ins>
    </w:p>
    <w:p w14:paraId="6FC20AA0" w14:textId="77777777" w:rsidR="00683605" w:rsidRPr="00683605" w:rsidRDefault="00683605">
      <w:pPr>
        <w:pStyle w:val="Code"/>
        <w:rPr>
          <w:ins w:id="2013" w:author="Brian Wortman" w:date="2014-04-28T21:02:00Z"/>
        </w:rPr>
        <w:pPrChange w:id="2014" w:author="Brian Wortman" w:date="2014-04-28T21:02:00Z">
          <w:pPr>
            <w:pStyle w:val="BodyTextCont"/>
          </w:pPr>
        </w:pPrChange>
      </w:pPr>
      <w:ins w:id="2015" w:author="Brian Wortman" w:date="2014-04-28T21:02:00Z">
        <w:r w:rsidRPr="00683605">
          <w:t xml:space="preserve">            {</w:t>
        </w:r>
      </w:ins>
    </w:p>
    <w:p w14:paraId="021E82B5" w14:textId="77777777" w:rsidR="00683605" w:rsidRPr="00683605" w:rsidRDefault="00683605">
      <w:pPr>
        <w:pStyle w:val="Code"/>
        <w:rPr>
          <w:ins w:id="2016" w:author="Brian Wortman" w:date="2014-04-28T21:02:00Z"/>
        </w:rPr>
        <w:pPrChange w:id="2017" w:author="Brian Wortman" w:date="2014-04-28T21:02:00Z">
          <w:pPr>
            <w:pStyle w:val="BodyTextCont"/>
          </w:pPr>
        </w:pPrChange>
      </w:pPr>
      <w:ins w:id="2018" w:author="Brian Wortman" w:date="2014-04-28T21:02:00Z">
        <w:r w:rsidRPr="00683605">
          <w:t xml:space="preserve">                return (T)result;</w:t>
        </w:r>
      </w:ins>
    </w:p>
    <w:p w14:paraId="6789007D" w14:textId="77777777" w:rsidR="00683605" w:rsidRPr="00683605" w:rsidRDefault="00683605">
      <w:pPr>
        <w:pStyle w:val="Code"/>
        <w:rPr>
          <w:ins w:id="2019" w:author="Brian Wortman" w:date="2014-04-28T21:02:00Z"/>
        </w:rPr>
        <w:pPrChange w:id="2020" w:author="Brian Wortman" w:date="2014-04-28T21:02:00Z">
          <w:pPr>
            <w:pStyle w:val="BodyTextCont"/>
          </w:pPr>
        </w:pPrChange>
      </w:pPr>
      <w:ins w:id="2021" w:author="Brian Wortman" w:date="2014-04-28T21:02:00Z">
        <w:r w:rsidRPr="00683605">
          <w:t xml:space="preserve">            }</w:t>
        </w:r>
      </w:ins>
    </w:p>
    <w:p w14:paraId="0DE4B819" w14:textId="77777777" w:rsidR="00683605" w:rsidRPr="00683605" w:rsidRDefault="00683605">
      <w:pPr>
        <w:pStyle w:val="Code"/>
        <w:rPr>
          <w:ins w:id="2022" w:author="Brian Wortman" w:date="2014-04-28T21:02:00Z"/>
        </w:rPr>
        <w:pPrChange w:id="2023" w:author="Brian Wortman" w:date="2014-04-28T21:02:00Z">
          <w:pPr>
            <w:pStyle w:val="BodyTextCont"/>
          </w:pPr>
        </w:pPrChange>
      </w:pPr>
      <w:ins w:id="2024" w:author="Brian Wortman" w:date="2014-04-28T21:02:00Z">
        <w:r w:rsidRPr="00683605">
          <w:t xml:space="preserve">            return default(T);</w:t>
        </w:r>
      </w:ins>
    </w:p>
    <w:p w14:paraId="1A7744CA" w14:textId="77777777" w:rsidR="00683605" w:rsidRPr="00683605" w:rsidRDefault="00683605">
      <w:pPr>
        <w:pStyle w:val="Code"/>
        <w:rPr>
          <w:ins w:id="2025" w:author="Brian Wortman" w:date="2014-04-28T21:02:00Z"/>
        </w:rPr>
        <w:pPrChange w:id="2026" w:author="Brian Wortman" w:date="2014-04-28T21:02:00Z">
          <w:pPr>
            <w:pStyle w:val="BodyTextCont"/>
          </w:pPr>
        </w:pPrChange>
      </w:pPr>
      <w:ins w:id="2027" w:author="Brian Wortman" w:date="2014-04-28T21:02:00Z">
        <w:r w:rsidRPr="00683605">
          <w:t xml:space="preserve">        }</w:t>
        </w:r>
      </w:ins>
    </w:p>
    <w:p w14:paraId="6C96CB94" w14:textId="77777777" w:rsidR="00683605" w:rsidRPr="00683605" w:rsidRDefault="00683605">
      <w:pPr>
        <w:pStyle w:val="Code"/>
        <w:rPr>
          <w:ins w:id="2028" w:author="Brian Wortman" w:date="2014-04-28T21:02:00Z"/>
        </w:rPr>
        <w:pPrChange w:id="2029" w:author="Brian Wortman" w:date="2014-04-28T21:02:00Z">
          <w:pPr>
            <w:pStyle w:val="BodyTextCont"/>
          </w:pPr>
        </w:pPrChange>
      </w:pPr>
    </w:p>
    <w:p w14:paraId="700CD091" w14:textId="77777777" w:rsidR="00683605" w:rsidRPr="00683605" w:rsidRDefault="00683605">
      <w:pPr>
        <w:pStyle w:val="Code"/>
        <w:rPr>
          <w:ins w:id="2030" w:author="Brian Wortman" w:date="2014-04-28T21:02:00Z"/>
        </w:rPr>
        <w:pPrChange w:id="2031" w:author="Brian Wortman" w:date="2014-04-28T21:02:00Z">
          <w:pPr>
            <w:pStyle w:val="BodyTextCont"/>
          </w:pPr>
        </w:pPrChange>
      </w:pPr>
      <w:ins w:id="2032"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33" w:author="Brian Wortman" w:date="2014-04-28T21:02:00Z"/>
        </w:rPr>
        <w:pPrChange w:id="2034" w:author="Brian Wortman" w:date="2014-04-28T21:02:00Z">
          <w:pPr>
            <w:pStyle w:val="BodyTextCont"/>
          </w:pPr>
        </w:pPrChange>
      </w:pPr>
      <w:ins w:id="2035" w:author="Brian Wortman" w:date="2014-04-28T21:02:00Z">
        <w:r w:rsidRPr="00683605">
          <w:t xml:space="preserve">        {</w:t>
        </w:r>
      </w:ins>
    </w:p>
    <w:p w14:paraId="3DB6EF1B" w14:textId="77777777" w:rsidR="00683605" w:rsidRPr="00683605" w:rsidRDefault="00683605">
      <w:pPr>
        <w:pStyle w:val="Code"/>
        <w:rPr>
          <w:ins w:id="2036" w:author="Brian Wortman" w:date="2014-04-28T21:02:00Z"/>
        </w:rPr>
        <w:pPrChange w:id="2037" w:author="Brian Wortman" w:date="2014-04-28T21:02:00Z">
          <w:pPr>
            <w:pStyle w:val="BodyTextCont"/>
          </w:pPr>
        </w:pPrChange>
      </w:pPr>
      <w:ins w:id="2038" w:author="Brian Wortman" w:date="2014-04-28T21:02:00Z">
        <w:r w:rsidRPr="00683605">
          <w:t xml:space="preserve">            var subroute = routeData.GetSubRoutes().FirstOrDefault();</w:t>
        </w:r>
      </w:ins>
    </w:p>
    <w:p w14:paraId="2DFFBF78" w14:textId="77777777" w:rsidR="00683605" w:rsidRPr="00683605" w:rsidRDefault="00683605">
      <w:pPr>
        <w:pStyle w:val="Code"/>
        <w:rPr>
          <w:ins w:id="2039" w:author="Brian Wortman" w:date="2014-04-28T21:02:00Z"/>
        </w:rPr>
        <w:pPrChange w:id="2040" w:author="Brian Wortman" w:date="2014-04-28T21:02:00Z">
          <w:pPr>
            <w:pStyle w:val="BodyTextCont"/>
          </w:pPr>
        </w:pPrChange>
      </w:pPr>
      <w:ins w:id="2041" w:author="Brian Wortman" w:date="2014-04-28T21:02:00Z">
        <w:r w:rsidRPr="00683605">
          <w:t xml:space="preserve">            if (subroute == null) return null;</w:t>
        </w:r>
      </w:ins>
    </w:p>
    <w:p w14:paraId="47611E35" w14:textId="77777777" w:rsidR="00683605" w:rsidRPr="00683605" w:rsidRDefault="00683605">
      <w:pPr>
        <w:pStyle w:val="Code"/>
        <w:rPr>
          <w:ins w:id="2042" w:author="Brian Wortman" w:date="2014-04-28T21:02:00Z"/>
        </w:rPr>
        <w:pPrChange w:id="2043" w:author="Brian Wortman" w:date="2014-04-28T21:02:00Z">
          <w:pPr>
            <w:pStyle w:val="BodyTextCont"/>
          </w:pPr>
        </w:pPrChange>
      </w:pPr>
    </w:p>
    <w:p w14:paraId="73D0B942" w14:textId="77777777" w:rsidR="00683605" w:rsidRPr="00683605" w:rsidRDefault="00683605">
      <w:pPr>
        <w:pStyle w:val="Code"/>
        <w:rPr>
          <w:ins w:id="2044" w:author="Brian Wortman" w:date="2014-04-28T21:02:00Z"/>
        </w:rPr>
        <w:pPrChange w:id="2045" w:author="Brian Wortman" w:date="2014-04-28T21:02:00Z">
          <w:pPr>
            <w:pStyle w:val="BodyTextCont"/>
          </w:pPr>
        </w:pPrChange>
      </w:pPr>
      <w:ins w:id="2046" w:author="Brian Wortman" w:date="2014-04-28T21:02:00Z">
        <w:r w:rsidRPr="00683605">
          <w:t xml:space="preserve">            var dataTokenValue = subroute.Route.DataTokens.First().Value;</w:t>
        </w:r>
      </w:ins>
    </w:p>
    <w:p w14:paraId="2960094C" w14:textId="77777777" w:rsidR="00683605" w:rsidRPr="00683605" w:rsidRDefault="00683605">
      <w:pPr>
        <w:pStyle w:val="Code"/>
        <w:rPr>
          <w:ins w:id="2047" w:author="Brian Wortman" w:date="2014-04-28T21:02:00Z"/>
        </w:rPr>
        <w:pPrChange w:id="2048" w:author="Brian Wortman" w:date="2014-04-28T21:02:00Z">
          <w:pPr>
            <w:pStyle w:val="BodyTextCont"/>
          </w:pPr>
        </w:pPrChange>
      </w:pPr>
      <w:ins w:id="2049" w:author="Brian Wortman" w:date="2014-04-28T21:02:00Z">
        <w:r w:rsidRPr="00683605">
          <w:t xml:space="preserve">            if (dataTokenValue == null) return null;</w:t>
        </w:r>
      </w:ins>
    </w:p>
    <w:p w14:paraId="645166DF" w14:textId="77777777" w:rsidR="00683605" w:rsidRPr="00683605" w:rsidRDefault="00683605">
      <w:pPr>
        <w:pStyle w:val="Code"/>
        <w:rPr>
          <w:ins w:id="2050" w:author="Brian Wortman" w:date="2014-04-28T21:02:00Z"/>
        </w:rPr>
        <w:pPrChange w:id="2051" w:author="Brian Wortman" w:date="2014-04-28T21:02:00Z">
          <w:pPr>
            <w:pStyle w:val="BodyTextCont"/>
          </w:pPr>
        </w:pPrChange>
      </w:pPr>
    </w:p>
    <w:p w14:paraId="21E4770B" w14:textId="77777777" w:rsidR="00683605" w:rsidRPr="00683605" w:rsidRDefault="00683605">
      <w:pPr>
        <w:pStyle w:val="Code"/>
        <w:rPr>
          <w:ins w:id="2052" w:author="Brian Wortman" w:date="2014-04-28T21:02:00Z"/>
        </w:rPr>
        <w:pPrChange w:id="2053" w:author="Brian Wortman" w:date="2014-04-28T21:02:00Z">
          <w:pPr>
            <w:pStyle w:val="BodyTextCont"/>
          </w:pPr>
        </w:pPrChange>
      </w:pPr>
      <w:ins w:id="2054" w:author="Brian Wortman" w:date="2014-04-28T21:02:00Z">
        <w:r w:rsidRPr="00683605">
          <w:t xml:space="preserve">            var controllerName =</w:t>
        </w:r>
      </w:ins>
    </w:p>
    <w:p w14:paraId="54B7A867" w14:textId="77777777" w:rsidR="00683605" w:rsidRPr="00683605" w:rsidRDefault="00683605">
      <w:pPr>
        <w:pStyle w:val="Code"/>
        <w:rPr>
          <w:ins w:id="2055" w:author="Brian Wortman" w:date="2014-04-28T21:02:00Z"/>
        </w:rPr>
        <w:pPrChange w:id="2056" w:author="Brian Wortman" w:date="2014-04-28T21:02:00Z">
          <w:pPr>
            <w:pStyle w:val="BodyTextCont"/>
          </w:pPr>
        </w:pPrChange>
      </w:pPr>
      <w:ins w:id="2057" w:author="Brian Wortman" w:date="2014-04-28T21:02:00Z">
        <w:r w:rsidRPr="00683605">
          <w:lastRenderedPageBreak/>
          <w:t xml:space="preserve">                ((HttpActionDescriptor[])dataTokenValue).First()</w:t>
        </w:r>
      </w:ins>
    </w:p>
    <w:p w14:paraId="24C4553B" w14:textId="77777777" w:rsidR="00683605" w:rsidRPr="00683605" w:rsidRDefault="00683605">
      <w:pPr>
        <w:pStyle w:val="Code"/>
        <w:rPr>
          <w:ins w:id="2058" w:author="Brian Wortman" w:date="2014-04-28T21:02:00Z"/>
        </w:rPr>
        <w:pPrChange w:id="2059" w:author="Brian Wortman" w:date="2014-04-28T21:02:00Z">
          <w:pPr>
            <w:pStyle w:val="BodyTextCont"/>
          </w:pPr>
        </w:pPrChange>
      </w:pPr>
      <w:ins w:id="2060"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61" w:author="Brian Wortman" w:date="2014-04-28T21:02:00Z"/>
        </w:rPr>
        <w:pPrChange w:id="2062" w:author="Brian Wortman" w:date="2014-04-28T21:02:00Z">
          <w:pPr>
            <w:pStyle w:val="BodyTextCont"/>
          </w:pPr>
        </w:pPrChange>
      </w:pPr>
      <w:ins w:id="2063" w:author="Brian Wortman" w:date="2014-04-28T21:02:00Z">
        <w:r w:rsidRPr="00683605">
          <w:t xml:space="preserve">            return controllerName;</w:t>
        </w:r>
      </w:ins>
    </w:p>
    <w:p w14:paraId="62C7FFE6" w14:textId="77777777" w:rsidR="00683605" w:rsidRPr="00683605" w:rsidRDefault="00683605">
      <w:pPr>
        <w:pStyle w:val="Code"/>
        <w:rPr>
          <w:ins w:id="2064" w:author="Brian Wortman" w:date="2014-04-28T21:02:00Z"/>
        </w:rPr>
        <w:pPrChange w:id="2065" w:author="Brian Wortman" w:date="2014-04-28T21:02:00Z">
          <w:pPr>
            <w:pStyle w:val="BodyTextCont"/>
          </w:pPr>
        </w:pPrChange>
      </w:pPr>
      <w:ins w:id="2066" w:author="Brian Wortman" w:date="2014-04-28T21:02:00Z">
        <w:r w:rsidRPr="00683605">
          <w:t xml:space="preserve">        }</w:t>
        </w:r>
      </w:ins>
    </w:p>
    <w:p w14:paraId="2DB0FCA3" w14:textId="77777777" w:rsidR="00683605" w:rsidRPr="00683605" w:rsidRDefault="00683605">
      <w:pPr>
        <w:pStyle w:val="Code"/>
        <w:rPr>
          <w:ins w:id="2067" w:author="Brian Wortman" w:date="2014-04-28T21:02:00Z"/>
        </w:rPr>
        <w:pPrChange w:id="2068" w:author="Brian Wortman" w:date="2014-04-28T21:02:00Z">
          <w:pPr>
            <w:pStyle w:val="BodyTextCont"/>
          </w:pPr>
        </w:pPrChange>
      </w:pPr>
    </w:p>
    <w:p w14:paraId="79D8CA22" w14:textId="77777777" w:rsidR="00683605" w:rsidRPr="00683605" w:rsidRDefault="00683605">
      <w:pPr>
        <w:pStyle w:val="Code"/>
        <w:rPr>
          <w:ins w:id="2069" w:author="Brian Wortman" w:date="2014-04-28T21:02:00Z"/>
        </w:rPr>
        <w:pPrChange w:id="2070" w:author="Brian Wortman" w:date="2014-04-28T21:02:00Z">
          <w:pPr>
            <w:pStyle w:val="BodyTextCont"/>
          </w:pPr>
        </w:pPrChange>
      </w:pPr>
      <w:ins w:id="2071" w:author="Brian Wortman" w:date="2014-04-28T21:02:00Z">
        <w:r w:rsidRPr="00683605">
          <w:t xml:space="preserve">        private string GetVersion(IHttpRouteData routeData)</w:t>
        </w:r>
      </w:ins>
    </w:p>
    <w:p w14:paraId="0CCF8127" w14:textId="77777777" w:rsidR="00683605" w:rsidRPr="00683605" w:rsidRDefault="00683605">
      <w:pPr>
        <w:pStyle w:val="Code"/>
        <w:rPr>
          <w:ins w:id="2072" w:author="Brian Wortman" w:date="2014-04-28T21:02:00Z"/>
        </w:rPr>
        <w:pPrChange w:id="2073" w:author="Brian Wortman" w:date="2014-04-28T21:02:00Z">
          <w:pPr>
            <w:pStyle w:val="BodyTextCont"/>
          </w:pPr>
        </w:pPrChange>
      </w:pPr>
      <w:ins w:id="2074" w:author="Brian Wortman" w:date="2014-04-28T21:02:00Z">
        <w:r w:rsidRPr="00683605">
          <w:t xml:space="preserve">        {</w:t>
        </w:r>
      </w:ins>
    </w:p>
    <w:p w14:paraId="0F9A5FF5" w14:textId="77777777" w:rsidR="00683605" w:rsidRPr="00683605" w:rsidRDefault="00683605">
      <w:pPr>
        <w:pStyle w:val="Code"/>
        <w:rPr>
          <w:ins w:id="2075" w:author="Brian Wortman" w:date="2014-04-28T21:02:00Z"/>
        </w:rPr>
        <w:pPrChange w:id="2076" w:author="Brian Wortman" w:date="2014-04-28T21:02:00Z">
          <w:pPr>
            <w:pStyle w:val="BodyTextCont"/>
          </w:pPr>
        </w:pPrChange>
      </w:pPr>
      <w:ins w:id="2077"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78" w:author="Brian Wortman" w:date="2014-04-28T21:02:00Z"/>
        </w:rPr>
        <w:pPrChange w:id="2079" w:author="Brian Wortman" w:date="2014-04-28T21:02:00Z">
          <w:pPr>
            <w:pStyle w:val="BodyTextCont"/>
          </w:pPr>
        </w:pPrChange>
      </w:pPr>
      <w:ins w:id="2080" w:author="Brian Wortman" w:date="2014-04-28T21:02:00Z">
        <w:r w:rsidRPr="00683605">
          <w:t xml:space="preserve">            if (subRouteData == null) return null;</w:t>
        </w:r>
      </w:ins>
    </w:p>
    <w:p w14:paraId="69858C1B" w14:textId="77777777" w:rsidR="00683605" w:rsidRPr="00683605" w:rsidRDefault="00683605">
      <w:pPr>
        <w:pStyle w:val="Code"/>
        <w:rPr>
          <w:ins w:id="2081" w:author="Brian Wortman" w:date="2014-04-28T21:02:00Z"/>
        </w:rPr>
        <w:pPrChange w:id="2082" w:author="Brian Wortman" w:date="2014-04-28T21:02:00Z">
          <w:pPr>
            <w:pStyle w:val="BodyTextCont"/>
          </w:pPr>
        </w:pPrChange>
      </w:pPr>
      <w:ins w:id="2083"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84" w:author="Brian Wortman" w:date="2014-04-28T21:02:00Z"/>
        </w:rPr>
        <w:pPrChange w:id="2085" w:author="Brian Wortman" w:date="2014-04-28T21:02:00Z">
          <w:pPr>
            <w:pStyle w:val="BodyTextCont"/>
          </w:pPr>
        </w:pPrChange>
      </w:pPr>
      <w:ins w:id="2086" w:author="Brian Wortman" w:date="2014-04-28T21:02:00Z">
        <w:r w:rsidRPr="00683605">
          <w:t xml:space="preserve">        }</w:t>
        </w:r>
      </w:ins>
    </w:p>
    <w:p w14:paraId="5BBC899A" w14:textId="77777777" w:rsidR="00683605" w:rsidRPr="00683605" w:rsidRDefault="00683605">
      <w:pPr>
        <w:pStyle w:val="Code"/>
        <w:rPr>
          <w:ins w:id="2087" w:author="Brian Wortman" w:date="2014-04-28T21:02:00Z"/>
        </w:rPr>
        <w:pPrChange w:id="2088" w:author="Brian Wortman" w:date="2014-04-28T21:02:00Z">
          <w:pPr>
            <w:pStyle w:val="BodyTextCont"/>
          </w:pPr>
        </w:pPrChange>
      </w:pPr>
      <w:ins w:id="2089" w:author="Brian Wortman" w:date="2014-04-28T21:02:00Z">
        <w:r w:rsidRPr="00683605">
          <w:t xml:space="preserve">    }</w:t>
        </w:r>
      </w:ins>
    </w:p>
    <w:p w14:paraId="58B98B84" w14:textId="77777777" w:rsidR="00683605" w:rsidRDefault="00683605">
      <w:pPr>
        <w:pStyle w:val="Code"/>
        <w:rPr>
          <w:ins w:id="2090" w:author="Brian Wortman" w:date="2014-04-28T21:02:00Z"/>
        </w:rPr>
        <w:pPrChange w:id="2091" w:author="Brian Wortman" w:date="2014-04-28T21:02:00Z">
          <w:pPr/>
        </w:pPrChange>
      </w:pPr>
      <w:ins w:id="2092" w:author="Brian Wortman" w:date="2014-04-28T21:02:00Z">
        <w:r w:rsidRPr="00683605">
          <w:t>}</w:t>
        </w:r>
      </w:ins>
    </w:p>
    <w:p w14:paraId="69D0D0A4" w14:textId="28F39302" w:rsidR="00913045" w:rsidRDefault="008D0BDB">
      <w:pPr>
        <w:pStyle w:val="BodyTextCont"/>
        <w:rPr>
          <w:ins w:id="2093" w:author="Brian Wortman" w:date="2014-04-28T21:07:00Z"/>
        </w:rPr>
        <w:pPrChange w:id="2094" w:author="Brian Wortman" w:date="2014-04-26T16:05:00Z">
          <w:pPr/>
        </w:pPrChange>
      </w:pPr>
      <w:ins w:id="2095" w:author="Brian Wortman" w:date="2014-04-28T21:06:00Z">
        <w:r>
          <w:t>There's a lot going on in that controller selector, but it's explained well in Wasson's blog post so we</w:t>
        </w:r>
      </w:ins>
      <w:ins w:id="2096" w:author="Brian Wortman" w:date="2014-04-28T21:11:00Z">
        <w:r>
          <w:t xml:space="preserve"> will refer you to it rather than </w:t>
        </w:r>
      </w:ins>
      <w:ins w:id="2097" w:author="Brian Wortman" w:date="2014-04-28T21:07:00Z">
        <w:r>
          <w:t>continue to dwell on this topic</w:t>
        </w:r>
      </w:ins>
      <w:ins w:id="2098" w:author="Brian Wortman" w:date="2014-04-28T21:12:00Z">
        <w:r>
          <w:t xml:space="preserve">: </w:t>
        </w:r>
      </w:ins>
      <w:ins w:id="2099" w:author="Brian Wortman" w:date="2014-04-28T21:07:00Z">
        <w:r>
          <w:fldChar w:fldCharType="begin"/>
        </w:r>
        <w:r>
          <w:instrText xml:space="preserve"> HYPERLINK "</w:instrText>
        </w:r>
      </w:ins>
      <w:ins w:id="2100" w:author="Brian Wortman" w:date="2014-04-28T20:25:00Z">
        <w:r>
          <w:instrText>h</w:instrText>
        </w:r>
      </w:ins>
      <w:ins w:id="2101" w:author="Brian Wortman" w:date="2014-04-28T20:24:00Z">
        <w:r w:rsidRPr="001F6408">
          <w:instrText>ttp://blogs.msdn.com/b/webdev/archive/2013/03/08/using-namespaces-to-version-web-apis.aspx</w:instrText>
        </w:r>
      </w:ins>
      <w:ins w:id="2102" w:author="Brian Wortman" w:date="2014-04-28T21:07:00Z">
        <w:r>
          <w:instrText xml:space="preserve">" </w:instrText>
        </w:r>
        <w:r>
          <w:fldChar w:fldCharType="separate"/>
        </w:r>
      </w:ins>
      <w:ins w:id="2103" w:author="Brian Wortman" w:date="2014-04-28T20:25:00Z">
        <w:r w:rsidRPr="00565262">
          <w:t>h</w:t>
        </w:r>
      </w:ins>
      <w:ins w:id="2104" w:author="Brian Wortman" w:date="2014-04-28T20:24:00Z">
        <w:r w:rsidRPr="00565262">
          <w:t>ttp://blogs.msdn.com/b/webdev/archive/2013/03/08/using-namespaces-to-version-web-apis.aspx</w:t>
        </w:r>
      </w:ins>
      <w:ins w:id="2105" w:author="Brian Wortman" w:date="2014-04-28T21:07:00Z">
        <w:r>
          <w:fldChar w:fldCharType="end"/>
        </w:r>
      </w:ins>
      <w:ins w:id="2106" w:author="Brian Wortman" w:date="2014-04-28T20:24:00Z">
        <w:r w:rsidR="001F6408">
          <w:t>.</w:t>
        </w:r>
      </w:ins>
    </w:p>
    <w:p w14:paraId="0FBB7F6D" w14:textId="60AF289E" w:rsidR="008D0BDB" w:rsidRDefault="00866E80">
      <w:pPr>
        <w:pStyle w:val="BodyTextCont"/>
        <w:rPr>
          <w:ins w:id="2107" w:author="Brian Wortman" w:date="2014-04-26T23:03:00Z"/>
        </w:rPr>
        <w:pPrChange w:id="2108" w:author="Brian Wortman" w:date="2014-04-26T16:05:00Z">
          <w:pPr/>
        </w:pPrChange>
      </w:pPr>
      <w:ins w:id="2109" w:author="Brian Wortman" w:date="2014-05-02T21:02:00Z">
        <w:r>
          <w:t>We've still got a long way to go, so w</w:t>
        </w:r>
      </w:ins>
      <w:ins w:id="2110" w:author="Brian Wortman" w:date="2014-04-28T21:07:00Z">
        <w:r w:rsidR="008D0BDB">
          <w:t xml:space="preserve">e're going to move on now to the configuration step, where </w:t>
        </w:r>
        <w:r w:rsidR="008D0BDB" w:rsidRPr="008D0BDB">
          <w:t>all of this routing and versioning finally comes together.</w:t>
        </w:r>
      </w:ins>
    </w:p>
    <w:p w14:paraId="0AE1171F" w14:textId="7840B72E" w:rsidR="00913045" w:rsidRDefault="00913045">
      <w:pPr>
        <w:pStyle w:val="Heading3"/>
        <w:rPr>
          <w:ins w:id="2111" w:author="Brian Wortman" w:date="2014-04-26T16:03:00Z"/>
        </w:rPr>
        <w:pPrChange w:id="2112" w:author="Brian Wortman" w:date="2014-04-26T23:04:00Z">
          <w:pPr/>
        </w:pPrChange>
      </w:pPr>
      <w:ins w:id="2113" w:author="Brian Wortman" w:date="2014-04-26T23:03:00Z">
        <w:r>
          <w:t>Configuration</w:t>
        </w:r>
      </w:ins>
    </w:p>
    <w:p w14:paraId="2FAECCF7" w14:textId="4DF40B45" w:rsidR="002E357E" w:rsidRDefault="00B920E5" w:rsidP="002E357E">
      <w:pPr>
        <w:pStyle w:val="BodyTextCont"/>
        <w:rPr>
          <w:ins w:id="2114" w:author="Brian Wortman" w:date="2014-04-26T22:48:00Z"/>
        </w:rPr>
      </w:pPr>
      <w:ins w:id="2115" w:author="Brian Wortman" w:date="2014-04-28T21:20:00Z">
        <w:r>
          <w:t>W</w:t>
        </w:r>
      </w:ins>
      <w:ins w:id="2116" w:author="Brian Wortman" w:date="2014-04-26T22:48:00Z">
        <w:r w:rsidR="002E357E">
          <w:t xml:space="preserve">e need to register our constraint with ASP.NET Web API so that it gets applied to incoming requests. </w:t>
        </w:r>
      </w:ins>
      <w:ins w:id="2117" w:author="Brian Wortman" w:date="2014-04-28T21:21:00Z">
        <w:r>
          <w:t xml:space="preserve">We also need to configure our custom controller selector. We accomplish this by implementing </w:t>
        </w:r>
      </w:ins>
      <w:ins w:id="2118" w:author="Brian Wortman" w:date="2014-04-26T22:48:00Z">
        <w:r w:rsidR="002E357E">
          <w:t xml:space="preserve">the WebApiConfig class </w:t>
        </w:r>
      </w:ins>
      <w:ins w:id="2119" w:author="Brian Wortman" w:date="2014-04-28T21:21:00Z">
        <w:r>
          <w:t>as follows</w:t>
        </w:r>
      </w:ins>
      <w:ins w:id="2120" w:author="Brian Wortman" w:date="2014-04-28T21:23:00Z">
        <w:r>
          <w:t xml:space="preserve"> (go ahead and type/copy it in)</w:t>
        </w:r>
      </w:ins>
      <w:ins w:id="2121" w:author="Brian Wortman" w:date="2014-04-26T22:48:00Z">
        <w:r w:rsidR="002E357E">
          <w:t>:</w:t>
        </w:r>
      </w:ins>
    </w:p>
    <w:p w14:paraId="18B6E5B8" w14:textId="77777777" w:rsidR="00B920E5" w:rsidRPr="00B920E5" w:rsidRDefault="00B920E5">
      <w:pPr>
        <w:pStyle w:val="Code"/>
        <w:rPr>
          <w:ins w:id="2122" w:author="Brian Wortman" w:date="2014-04-28T21:20:00Z"/>
        </w:rPr>
        <w:pPrChange w:id="2123" w:author="Brian Wortman" w:date="2014-04-28T21:20:00Z">
          <w:pPr>
            <w:pStyle w:val="BodyTextCont"/>
          </w:pPr>
        </w:pPrChange>
      </w:pPr>
      <w:ins w:id="2124" w:author="Brian Wortman" w:date="2014-04-28T21:20:00Z">
        <w:r w:rsidRPr="00B920E5">
          <w:t>using System.Web.Http;</w:t>
        </w:r>
      </w:ins>
    </w:p>
    <w:p w14:paraId="3B977FA3" w14:textId="77777777" w:rsidR="00B920E5" w:rsidRPr="00B920E5" w:rsidRDefault="00B920E5">
      <w:pPr>
        <w:pStyle w:val="Code"/>
        <w:rPr>
          <w:ins w:id="2125" w:author="Brian Wortman" w:date="2014-04-28T21:20:00Z"/>
        </w:rPr>
        <w:pPrChange w:id="2126" w:author="Brian Wortman" w:date="2014-04-28T21:20:00Z">
          <w:pPr>
            <w:pStyle w:val="BodyTextCont"/>
          </w:pPr>
        </w:pPrChange>
      </w:pPr>
      <w:ins w:id="2127" w:author="Brian Wortman" w:date="2014-04-28T21:20:00Z">
        <w:r w:rsidRPr="00B920E5">
          <w:t>using System.Web.Http.Dispatcher;</w:t>
        </w:r>
      </w:ins>
    </w:p>
    <w:p w14:paraId="3E08681B" w14:textId="77777777" w:rsidR="00B920E5" w:rsidRPr="00B920E5" w:rsidRDefault="00B920E5">
      <w:pPr>
        <w:pStyle w:val="Code"/>
        <w:rPr>
          <w:ins w:id="2128" w:author="Brian Wortman" w:date="2014-04-28T21:20:00Z"/>
        </w:rPr>
        <w:pPrChange w:id="2129" w:author="Brian Wortman" w:date="2014-04-28T21:20:00Z">
          <w:pPr>
            <w:pStyle w:val="BodyTextCont"/>
          </w:pPr>
        </w:pPrChange>
      </w:pPr>
      <w:ins w:id="2130" w:author="Brian Wortman" w:date="2014-04-28T21:20:00Z">
        <w:r w:rsidRPr="00B920E5">
          <w:t>using System.Web.Http.Routing;</w:t>
        </w:r>
      </w:ins>
    </w:p>
    <w:p w14:paraId="638EB01E" w14:textId="77777777" w:rsidR="00B920E5" w:rsidRPr="00B920E5" w:rsidRDefault="00B920E5">
      <w:pPr>
        <w:pStyle w:val="Code"/>
        <w:rPr>
          <w:ins w:id="2131" w:author="Brian Wortman" w:date="2014-04-28T21:20:00Z"/>
        </w:rPr>
        <w:pPrChange w:id="2132" w:author="Brian Wortman" w:date="2014-04-28T21:20:00Z">
          <w:pPr>
            <w:pStyle w:val="BodyTextCont"/>
          </w:pPr>
        </w:pPrChange>
      </w:pPr>
      <w:ins w:id="2133" w:author="Brian Wortman" w:date="2014-04-28T21:20:00Z">
        <w:r w:rsidRPr="00B920E5">
          <w:t>using WebApi2Book.Web.Common;</w:t>
        </w:r>
      </w:ins>
    </w:p>
    <w:p w14:paraId="740766B5" w14:textId="77777777" w:rsidR="00B920E5" w:rsidRPr="00B920E5" w:rsidRDefault="00B920E5">
      <w:pPr>
        <w:pStyle w:val="Code"/>
        <w:rPr>
          <w:ins w:id="2134" w:author="Brian Wortman" w:date="2014-04-28T21:20:00Z"/>
        </w:rPr>
        <w:pPrChange w:id="2135" w:author="Brian Wortman" w:date="2014-04-28T21:20:00Z">
          <w:pPr>
            <w:pStyle w:val="BodyTextCont"/>
          </w:pPr>
        </w:pPrChange>
      </w:pPr>
      <w:ins w:id="2136" w:author="Brian Wortman" w:date="2014-04-28T21:20:00Z">
        <w:r w:rsidRPr="00B920E5">
          <w:t>using WebApi2Book.Web.Common.Routing;</w:t>
        </w:r>
      </w:ins>
    </w:p>
    <w:p w14:paraId="5AFC189A" w14:textId="77777777" w:rsidR="00B920E5" w:rsidRPr="00B920E5" w:rsidRDefault="00B920E5">
      <w:pPr>
        <w:pStyle w:val="Code"/>
        <w:rPr>
          <w:ins w:id="2137" w:author="Brian Wortman" w:date="2014-04-28T21:20:00Z"/>
        </w:rPr>
        <w:pPrChange w:id="2138" w:author="Brian Wortman" w:date="2014-04-28T21:20:00Z">
          <w:pPr>
            <w:pStyle w:val="BodyTextCont"/>
          </w:pPr>
        </w:pPrChange>
      </w:pPr>
    </w:p>
    <w:p w14:paraId="1448A6B0" w14:textId="77777777" w:rsidR="00B920E5" w:rsidRPr="00B920E5" w:rsidRDefault="00B920E5">
      <w:pPr>
        <w:pStyle w:val="Code"/>
        <w:rPr>
          <w:ins w:id="2139" w:author="Brian Wortman" w:date="2014-04-28T21:20:00Z"/>
        </w:rPr>
        <w:pPrChange w:id="2140" w:author="Brian Wortman" w:date="2014-04-28T21:20:00Z">
          <w:pPr>
            <w:pStyle w:val="BodyTextCont"/>
          </w:pPr>
        </w:pPrChange>
      </w:pPr>
      <w:ins w:id="2141" w:author="Brian Wortman" w:date="2014-04-28T21:20:00Z">
        <w:r w:rsidRPr="00B920E5">
          <w:t>namespace WebApi2Book.Web.Api</w:t>
        </w:r>
      </w:ins>
    </w:p>
    <w:p w14:paraId="422F6024" w14:textId="77777777" w:rsidR="00B920E5" w:rsidRPr="00B920E5" w:rsidRDefault="00B920E5">
      <w:pPr>
        <w:pStyle w:val="Code"/>
        <w:rPr>
          <w:ins w:id="2142" w:author="Brian Wortman" w:date="2014-04-28T21:20:00Z"/>
        </w:rPr>
        <w:pPrChange w:id="2143" w:author="Brian Wortman" w:date="2014-04-28T21:20:00Z">
          <w:pPr>
            <w:pStyle w:val="BodyTextCont"/>
          </w:pPr>
        </w:pPrChange>
      </w:pPr>
      <w:ins w:id="2144" w:author="Brian Wortman" w:date="2014-04-28T21:20:00Z">
        <w:r w:rsidRPr="00B920E5">
          <w:t>{</w:t>
        </w:r>
      </w:ins>
    </w:p>
    <w:p w14:paraId="2E881361" w14:textId="77777777" w:rsidR="00B920E5" w:rsidRPr="00B920E5" w:rsidRDefault="00B920E5">
      <w:pPr>
        <w:pStyle w:val="Code"/>
        <w:rPr>
          <w:ins w:id="2145" w:author="Brian Wortman" w:date="2014-04-28T21:20:00Z"/>
        </w:rPr>
        <w:pPrChange w:id="2146" w:author="Brian Wortman" w:date="2014-04-28T21:20:00Z">
          <w:pPr>
            <w:pStyle w:val="BodyTextCont"/>
          </w:pPr>
        </w:pPrChange>
      </w:pPr>
      <w:ins w:id="2147" w:author="Brian Wortman" w:date="2014-04-28T21:20:00Z">
        <w:r w:rsidRPr="00B920E5">
          <w:t xml:space="preserve">    public static class WebApiConfig</w:t>
        </w:r>
      </w:ins>
    </w:p>
    <w:p w14:paraId="355C42F6" w14:textId="77777777" w:rsidR="00B920E5" w:rsidRPr="00B920E5" w:rsidRDefault="00B920E5">
      <w:pPr>
        <w:pStyle w:val="Code"/>
        <w:rPr>
          <w:ins w:id="2148" w:author="Brian Wortman" w:date="2014-04-28T21:20:00Z"/>
        </w:rPr>
        <w:pPrChange w:id="2149" w:author="Brian Wortman" w:date="2014-04-28T21:20:00Z">
          <w:pPr>
            <w:pStyle w:val="BodyTextCont"/>
          </w:pPr>
        </w:pPrChange>
      </w:pPr>
      <w:ins w:id="2150" w:author="Brian Wortman" w:date="2014-04-28T21:20:00Z">
        <w:r w:rsidRPr="00B920E5">
          <w:t xml:space="preserve">    {</w:t>
        </w:r>
      </w:ins>
    </w:p>
    <w:p w14:paraId="2F819F3A"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 xml:space="preserve">        public static void Register(HttpConfiguration config)</w:t>
        </w:r>
      </w:ins>
    </w:p>
    <w:p w14:paraId="1AC62EF7" w14:textId="77777777" w:rsidR="00B920E5" w:rsidRPr="00B920E5" w:rsidRDefault="00B920E5">
      <w:pPr>
        <w:pStyle w:val="Code"/>
        <w:rPr>
          <w:ins w:id="2154" w:author="Brian Wortman" w:date="2014-04-28T21:20:00Z"/>
        </w:rPr>
        <w:pPrChange w:id="2155" w:author="Brian Wortman" w:date="2014-04-28T21:20:00Z">
          <w:pPr>
            <w:pStyle w:val="BodyTextCont"/>
          </w:pPr>
        </w:pPrChange>
      </w:pPr>
      <w:ins w:id="2156" w:author="Brian Wortman" w:date="2014-04-28T21:20:00Z">
        <w:r w:rsidRPr="00B920E5">
          <w:t xml:space="preserve">        {</w:t>
        </w:r>
      </w:ins>
    </w:p>
    <w:p w14:paraId="40048ABA" w14:textId="77777777" w:rsidR="00B920E5" w:rsidRPr="00B920E5" w:rsidRDefault="00B920E5">
      <w:pPr>
        <w:pStyle w:val="Code"/>
        <w:rPr>
          <w:ins w:id="2157" w:author="Brian Wortman" w:date="2014-04-28T21:20:00Z"/>
        </w:rPr>
        <w:pPrChange w:id="2158" w:author="Brian Wortman" w:date="2014-04-28T21:20:00Z">
          <w:pPr>
            <w:pStyle w:val="BodyTextCont"/>
          </w:pPr>
        </w:pPrChange>
      </w:pPr>
      <w:ins w:id="2159"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60" w:author="Brian Wortman" w:date="2014-04-28T21:20:00Z"/>
        </w:rPr>
        <w:pPrChange w:id="2161" w:author="Brian Wortman" w:date="2014-04-28T21:20:00Z">
          <w:pPr>
            <w:pStyle w:val="BodyTextCont"/>
          </w:pPr>
        </w:pPrChange>
      </w:pPr>
      <w:ins w:id="2162"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63" w:author="Brian Wortman" w:date="2014-04-28T21:20:00Z"/>
        </w:rPr>
        <w:pPrChange w:id="2164" w:author="Brian Wortman" w:date="2014-04-28T21:20:00Z">
          <w:pPr>
            <w:pStyle w:val="BodyTextCont"/>
          </w:pPr>
        </w:pPrChange>
      </w:pPr>
      <w:ins w:id="2165" w:author="Brian Wortman" w:date="2014-04-28T21:20:00Z">
        <w:r w:rsidRPr="00B920E5">
          <w:t xml:space="preserve">            config.MapHttpAttributeRoutes(constraintsResolver);</w:t>
        </w:r>
      </w:ins>
    </w:p>
    <w:p w14:paraId="1DB73587" w14:textId="77777777" w:rsidR="00B920E5" w:rsidRPr="00B920E5" w:rsidRDefault="00B920E5">
      <w:pPr>
        <w:pStyle w:val="Code"/>
        <w:rPr>
          <w:ins w:id="2166" w:author="Brian Wortman" w:date="2014-04-28T21:20:00Z"/>
        </w:rPr>
        <w:pPrChange w:id="2167" w:author="Brian Wortman" w:date="2014-04-28T21:20:00Z">
          <w:pPr>
            <w:pStyle w:val="BodyTextCont"/>
          </w:pPr>
        </w:pPrChange>
      </w:pPr>
    </w:p>
    <w:p w14:paraId="188D415B" w14:textId="77777777" w:rsidR="00B920E5" w:rsidRPr="00B920E5" w:rsidRDefault="00B920E5">
      <w:pPr>
        <w:pStyle w:val="Code"/>
        <w:rPr>
          <w:ins w:id="2168" w:author="Brian Wortman" w:date="2014-04-28T21:20:00Z"/>
        </w:rPr>
        <w:pPrChange w:id="2169" w:author="Brian Wortman" w:date="2014-04-28T21:20:00Z">
          <w:pPr>
            <w:pStyle w:val="BodyTextCont"/>
          </w:pPr>
        </w:pPrChange>
      </w:pPr>
      <w:ins w:id="2170" w:author="Brian Wortman" w:date="2014-04-28T21:20:00Z">
        <w:r w:rsidRPr="00B920E5">
          <w:t xml:space="preserve">            config.Services.Replace(typeof (IHttpControllerSelector),</w:t>
        </w:r>
      </w:ins>
    </w:p>
    <w:p w14:paraId="7E10F435" w14:textId="77777777" w:rsidR="00B920E5" w:rsidRPr="00B920E5" w:rsidRDefault="00B920E5">
      <w:pPr>
        <w:pStyle w:val="Code"/>
        <w:rPr>
          <w:ins w:id="2171" w:author="Brian Wortman" w:date="2014-04-28T21:20:00Z"/>
        </w:rPr>
        <w:pPrChange w:id="2172" w:author="Brian Wortman" w:date="2014-04-28T21:20:00Z">
          <w:pPr>
            <w:pStyle w:val="BodyTextCont"/>
          </w:pPr>
        </w:pPrChange>
      </w:pPr>
      <w:ins w:id="2173" w:author="Brian Wortman" w:date="2014-04-28T21:20:00Z">
        <w:r w:rsidRPr="00B920E5">
          <w:t xml:space="preserve">                new NamespaceHttpControllerSelector(config));</w:t>
        </w:r>
      </w:ins>
    </w:p>
    <w:p w14:paraId="6B757F46" w14:textId="77777777" w:rsidR="00B920E5" w:rsidRPr="00B920E5" w:rsidRDefault="00B920E5">
      <w:pPr>
        <w:pStyle w:val="Code"/>
        <w:rPr>
          <w:ins w:id="2174" w:author="Brian Wortman" w:date="2014-04-28T21:20:00Z"/>
        </w:rPr>
        <w:pPrChange w:id="2175" w:author="Brian Wortman" w:date="2014-04-28T21:20:00Z">
          <w:pPr>
            <w:pStyle w:val="BodyTextCont"/>
          </w:pPr>
        </w:pPrChange>
      </w:pPr>
      <w:ins w:id="2176" w:author="Brian Wortman" w:date="2014-04-28T21:20:00Z">
        <w:r w:rsidRPr="00B920E5">
          <w:t xml:space="preserve">        }</w:t>
        </w:r>
      </w:ins>
    </w:p>
    <w:p w14:paraId="15A0A189" w14:textId="77777777" w:rsidR="00B920E5" w:rsidRPr="00B920E5" w:rsidRDefault="00B920E5">
      <w:pPr>
        <w:pStyle w:val="Code"/>
        <w:rPr>
          <w:ins w:id="2177" w:author="Brian Wortman" w:date="2014-04-28T21:20:00Z"/>
        </w:rPr>
        <w:pPrChange w:id="2178" w:author="Brian Wortman" w:date="2014-04-28T21:20:00Z">
          <w:pPr>
            <w:pStyle w:val="BodyTextCont"/>
          </w:pPr>
        </w:pPrChange>
      </w:pPr>
      <w:ins w:id="2179" w:author="Brian Wortman" w:date="2014-04-28T21:20:00Z">
        <w:r w:rsidRPr="00B920E5">
          <w:t xml:space="preserve">    }</w:t>
        </w:r>
      </w:ins>
    </w:p>
    <w:p w14:paraId="2665422E" w14:textId="4E61B70C" w:rsidR="002E357E" w:rsidRDefault="00B920E5">
      <w:pPr>
        <w:pStyle w:val="Code"/>
        <w:rPr>
          <w:ins w:id="2180" w:author="Brian Wortman" w:date="2014-04-26T22:48:00Z"/>
        </w:rPr>
        <w:pPrChange w:id="2181" w:author="Brian Wortman" w:date="2014-04-28T21:20:00Z">
          <w:pPr>
            <w:pStyle w:val="BodyTextCont"/>
          </w:pPr>
        </w:pPrChange>
      </w:pPr>
      <w:ins w:id="2182" w:author="Brian Wortman" w:date="2014-04-28T21:20:00Z">
        <w:r w:rsidRPr="00B920E5">
          <w:t>}</w:t>
        </w:r>
      </w:ins>
    </w:p>
    <w:p w14:paraId="3ECED528" w14:textId="573C42E7" w:rsidR="00B920E5" w:rsidRDefault="00B920E5" w:rsidP="002E357E">
      <w:pPr>
        <w:pStyle w:val="BodyTextCont"/>
        <w:rPr>
          <w:ins w:id="2183" w:author="Brian Wortman" w:date="2014-04-26T22:48:00Z"/>
        </w:rPr>
      </w:pPr>
      <w:ins w:id="2184" w:author="Brian Wortman" w:date="2014-04-28T21:23:00Z">
        <w:r>
          <w:t>In the first three lines of the Register method</w:t>
        </w:r>
      </w:ins>
      <w:ins w:id="2185" w:author="Brian Wortman" w:date="2014-04-28T21:24:00Z">
        <w:r>
          <w:t xml:space="preserve"> are used to configure the version constraint. Our ApiVersionConstraint is registered with a constraint resolver</w:t>
        </w:r>
      </w:ins>
      <w:ins w:id="2186" w:author="Brian Wortman" w:date="2014-04-28T21:25:00Z">
        <w:r>
          <w:t xml:space="preserve">, which </w:t>
        </w:r>
      </w:ins>
      <w:ins w:id="2187" w:author="Brian Wortman" w:date="2014-04-28T21:26:00Z">
        <w:r>
          <w:t xml:space="preserve">the framework uses to instantiate the constraint at </w:t>
        </w:r>
        <w:r>
          <w:lastRenderedPageBreak/>
          <w:t>runtime.</w:t>
        </w:r>
      </w:ins>
      <w:ins w:id="2188" w:author="Brian Wortman" w:date="2014-04-28T21:30:00Z">
        <w:r w:rsidR="008D1529">
          <w:t xml:space="preserve"> </w:t>
        </w:r>
      </w:ins>
      <w:ins w:id="2189" w:author="Brian Wortman" w:date="2014-04-28T21:27:00Z">
        <w:r>
          <w:t>The last two lines in the method are used to wire-in our custom controller selector, replacing the default, namespace</w:t>
        </w:r>
      </w:ins>
      <w:ins w:id="2190" w:author="Brian Wortman" w:date="2014-04-28T21:28:00Z">
        <w:r>
          <w:t>-unaware, controller selector</w:t>
        </w:r>
      </w:ins>
      <w:ins w:id="2191" w:author="Brian Wortman" w:date="2014-04-28T21:27:00Z">
        <w:r>
          <w:t>.</w:t>
        </w:r>
      </w:ins>
    </w:p>
    <w:p w14:paraId="0289643F" w14:textId="41DAE3A4" w:rsidR="002E357E" w:rsidRDefault="008D1529" w:rsidP="002E357E">
      <w:pPr>
        <w:pStyle w:val="BodyTextCont"/>
        <w:rPr>
          <w:ins w:id="2192" w:author="Brian Wortman" w:date="2014-04-26T22:48:00Z"/>
        </w:rPr>
      </w:pPr>
      <w:ins w:id="2193" w:author="Brian Wortman" w:date="2014-04-28T21:30:00Z">
        <w:r>
          <w:t xml:space="preserve">With that in place, we are now </w:t>
        </w:r>
      </w:ins>
      <w:ins w:id="2194" w:author="Brian Wortman" w:date="2014-04-28T21:35:00Z">
        <w:r>
          <w:t xml:space="preserve">finally </w:t>
        </w:r>
      </w:ins>
      <w:ins w:id="2195" w:author="Brian Wortman" w:date="2014-04-28T21:30:00Z">
        <w:r>
          <w:t>ready to build and test the app.</w:t>
        </w:r>
      </w:ins>
    </w:p>
    <w:p w14:paraId="4470969D" w14:textId="6D8AD0D6" w:rsidR="002E357E" w:rsidRDefault="008D1529">
      <w:pPr>
        <w:pStyle w:val="Heading3"/>
        <w:rPr>
          <w:ins w:id="2196" w:author="Brian Wortman" w:date="2014-04-26T22:48:00Z"/>
        </w:rPr>
        <w:pPrChange w:id="2197" w:author="Brian Wortman" w:date="2014-04-28T21:30:00Z">
          <w:pPr>
            <w:pStyle w:val="BodyTextCont"/>
          </w:pPr>
        </w:pPrChange>
      </w:pPr>
      <w:ins w:id="2198" w:author="Brian Wortman" w:date="2014-04-28T21:29:00Z">
        <w:r>
          <w:t>Demo</w:t>
        </w:r>
      </w:ins>
    </w:p>
    <w:p w14:paraId="7A63F203" w14:textId="65D5D6A5" w:rsidR="00941924" w:rsidRDefault="008D1529">
      <w:pPr>
        <w:pStyle w:val="BodyTextFirst"/>
        <w:rPr>
          <w:ins w:id="2199" w:author="Brian Wortman" w:date="2014-04-28T21:40:00Z"/>
        </w:rPr>
        <w:pPrChange w:id="2200" w:author="Brian Wortman" w:date="2014-04-26T15:36:00Z">
          <w:pPr/>
        </w:pPrChange>
      </w:pPr>
      <w:ins w:id="2201" w:author="Brian Wortman" w:date="2014-04-28T21:37:00Z">
        <w:r>
          <w:t xml:space="preserve">With </w:t>
        </w:r>
      </w:ins>
      <w:ins w:id="2202" w:author="Brian Wortman" w:date="2014-04-28T21:36:00Z">
        <w:r>
          <w:t xml:space="preserve">the WebApi2Book.Web.Api project configured </w:t>
        </w:r>
      </w:ins>
      <w:ins w:id="2203" w:author="Brian Wortman" w:date="2014-04-28T21:37:00Z">
        <w:r>
          <w:t xml:space="preserve">as the startup project </w:t>
        </w:r>
      </w:ins>
      <w:ins w:id="2204" w:author="Brian Wortman" w:date="2014-04-28T21:36:00Z">
        <w:r>
          <w:t>in Visual Studio</w:t>
        </w:r>
      </w:ins>
      <w:ins w:id="2205" w:author="Brian Wortman" w:date="2014-04-28T21:38:00Z">
        <w:r w:rsidR="00653D14">
          <w:t>, we'll hit F5 to start the application.</w:t>
        </w:r>
      </w:ins>
      <w:ins w:id="2206" w:author="Brian Wortman" w:date="2014-04-28T21:40:00Z">
        <w:r w:rsidR="00653D14">
          <w:t xml:space="preserve"> If you're following along you'll see it load an error page in your browser</w:t>
        </w:r>
      </w:ins>
      <w:ins w:id="2207" w:author="Brian Wortman" w:date="2014-04-28T21:44:00Z">
        <w:r w:rsidR="00653D14">
          <w:t xml:space="preserve"> (Figure 5-4)</w:t>
        </w:r>
      </w:ins>
      <w:ins w:id="2208" w:author="Brian Wortman" w:date="2014-04-28T21:40:00Z">
        <w:r w:rsidR="00653D14">
          <w:t>:</w:t>
        </w:r>
      </w:ins>
    </w:p>
    <w:p w14:paraId="780156C4" w14:textId="7C702355" w:rsidR="00653D14" w:rsidRDefault="00653D14">
      <w:pPr>
        <w:pStyle w:val="BodyTextFirst"/>
        <w:rPr>
          <w:ins w:id="2209" w:author="Brian Wortman" w:date="2014-04-28T21:42:00Z"/>
        </w:rPr>
        <w:pPrChange w:id="2210" w:author="Brian Wortman" w:date="2014-04-26T15:36:00Z">
          <w:pPr/>
        </w:pPrChange>
      </w:pPr>
      <w:ins w:id="2211" w:author="Brian Wortman" w:date="2014-04-28T21:42:00Z">
        <w:r w:rsidRPr="00653D14">
          <w:rPr>
            <w:noProof/>
            <w:rPrChange w:id="2212"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13" w:author="Brian Wortman" w:date="2014-04-26T16:03:00Z"/>
        </w:rPr>
        <w:pPrChange w:id="2214" w:author="Brian Wortman" w:date="2014-04-28T21:43:00Z">
          <w:pPr/>
        </w:pPrChange>
      </w:pPr>
      <w:ins w:id="2215" w:author="Brian Wortman" w:date="2014-04-28T21:43:00Z">
        <w:r>
          <w:t>Figure 5-4. Application Error Page</w:t>
        </w:r>
      </w:ins>
    </w:p>
    <w:p w14:paraId="0ECD3A8C" w14:textId="0A782EBE" w:rsidR="00653D14" w:rsidRDefault="00653D14">
      <w:pPr>
        <w:pStyle w:val="BodyTextFirst"/>
        <w:rPr>
          <w:ins w:id="2216" w:author="Brian Wortman" w:date="2014-04-28T21:45:00Z"/>
        </w:rPr>
        <w:pPrChange w:id="2217" w:author="Brian Wortman" w:date="2014-04-26T15:36:00Z">
          <w:pPr/>
        </w:pPrChange>
      </w:pPr>
      <w:ins w:id="2218" w:author="Brian Wortman" w:date="2014-04-28T21:46:00Z">
        <w:r>
          <w:t>Don't worry, t</w:t>
        </w:r>
      </w:ins>
      <w:ins w:id="2219" w:author="Brian Wortman" w:date="2014-04-28T21:45:00Z">
        <w:r>
          <w:t xml:space="preserve">his is expected. There are no routes </w:t>
        </w:r>
      </w:ins>
      <w:ins w:id="2220" w:author="Brian Wortman" w:date="2014-04-28T21:46:00Z">
        <w:r>
          <w:t xml:space="preserve">configured </w:t>
        </w:r>
      </w:ins>
      <w:ins w:id="2221" w:author="Brian Wortman" w:date="2014-04-28T21:45:00Z">
        <w:r>
          <w:t xml:space="preserve">in our application that match this </w:t>
        </w:r>
      </w:ins>
      <w:ins w:id="2222" w:author="Brian Wortman" w:date="2014-04-28T22:10:00Z">
        <w:r w:rsidR="00B80AB2">
          <w:t xml:space="preserve">base </w:t>
        </w:r>
      </w:ins>
      <w:ins w:id="2223" w:author="Brian Wortman" w:date="2014-04-28T21:45:00Z">
        <w:r>
          <w:t>address.</w:t>
        </w:r>
      </w:ins>
    </w:p>
    <w:p w14:paraId="6748630F" w14:textId="4895E64F" w:rsidR="00941924" w:rsidRDefault="00653D14">
      <w:pPr>
        <w:pStyle w:val="BodyTextFirst"/>
        <w:rPr>
          <w:ins w:id="2224" w:author="Brian Wortman" w:date="2014-04-28T21:48:00Z"/>
        </w:rPr>
        <w:pPrChange w:id="2225" w:author="Brian Wortman" w:date="2014-04-26T15:36:00Z">
          <w:pPr/>
        </w:pPrChange>
      </w:pPr>
      <w:ins w:id="2226" w:author="Brian Wortman" w:date="2014-04-28T21:45:00Z">
        <w:r>
          <w:t xml:space="preserve">Now we'll send an HTTP </w:t>
        </w:r>
      </w:ins>
      <w:ins w:id="2227" w:author="Brian Wortman" w:date="2014-04-28T21:47:00Z">
        <w:r>
          <w:t>POST</w:t>
        </w:r>
      </w:ins>
      <w:ins w:id="2228" w:author="Brian Wortman" w:date="2014-04-28T21:45:00Z">
        <w:r>
          <w:t xml:space="preserve"> message </w:t>
        </w:r>
      </w:ins>
      <w:ins w:id="2229" w:author="Brian Wortman" w:date="2014-04-28T21:48:00Z">
        <w:r>
          <w:t xml:space="preserve">via the </w:t>
        </w:r>
      </w:ins>
      <w:ins w:id="2230" w:author="Brian Wortman" w:date="2014-04-28T21:47:00Z">
        <w:r>
          <w:t>V1 route:</w:t>
        </w:r>
      </w:ins>
    </w:p>
    <w:p w14:paraId="7A4C81E1" w14:textId="74D8E182" w:rsidR="00653D14" w:rsidRDefault="00653D14">
      <w:pPr>
        <w:pStyle w:val="CodeCaption"/>
        <w:rPr>
          <w:ins w:id="2231" w:author="Brian Wortman" w:date="2014-04-28T21:45:00Z"/>
        </w:rPr>
        <w:pPrChange w:id="2232" w:author="Brian Wortman" w:date="2014-04-28T21:49:00Z">
          <w:pPr/>
        </w:pPrChange>
      </w:pPr>
      <w:ins w:id="2233" w:author="Brian Wortman" w:date="2014-04-28T21:48:00Z">
        <w:r>
          <w:t>V1 Request</w:t>
        </w:r>
      </w:ins>
    </w:p>
    <w:p w14:paraId="2F86936E" w14:textId="77777777" w:rsidR="00653D14" w:rsidRPr="00653D14" w:rsidRDefault="00653D14">
      <w:pPr>
        <w:pStyle w:val="Code"/>
        <w:rPr>
          <w:ins w:id="2234" w:author="Brian Wortman" w:date="2014-04-28T21:46:00Z"/>
        </w:rPr>
        <w:pPrChange w:id="2235" w:author="Brian Wortman" w:date="2014-04-28T21:50:00Z">
          <w:pPr/>
        </w:pPrChange>
      </w:pPr>
      <w:ins w:id="2236" w:author="Brian Wortman" w:date="2014-04-28T21:46:00Z">
        <w:r w:rsidRPr="00653D14">
          <w:lastRenderedPageBreak/>
          <w:t>POST http://localhost:61589/api/v1/tasks HTTP/1.1</w:t>
        </w:r>
      </w:ins>
    </w:p>
    <w:p w14:paraId="23E78115" w14:textId="77777777" w:rsidR="00653D14" w:rsidRDefault="00653D14">
      <w:pPr>
        <w:pStyle w:val="Code"/>
        <w:rPr>
          <w:ins w:id="2237" w:author="Brian Wortman" w:date="2014-04-28T21:50:00Z"/>
        </w:rPr>
        <w:pPrChange w:id="2238" w:author="Brian Wortman" w:date="2014-04-28T21:50:00Z">
          <w:pPr/>
        </w:pPrChange>
      </w:pPr>
      <w:ins w:id="2239" w:author="Brian Wortman" w:date="2014-04-28T21:46:00Z">
        <w:r w:rsidRPr="00653D14">
          <w:t>Content-Type: text/json</w:t>
        </w:r>
      </w:ins>
    </w:p>
    <w:p w14:paraId="531F30AA" w14:textId="77777777" w:rsidR="001C1D47" w:rsidRPr="00653D14" w:rsidRDefault="001C1D47">
      <w:pPr>
        <w:pStyle w:val="Code"/>
        <w:rPr>
          <w:ins w:id="2240" w:author="Brian Wortman" w:date="2014-04-28T21:46:00Z"/>
        </w:rPr>
        <w:pPrChange w:id="2241" w:author="Brian Wortman" w:date="2014-04-28T21:50:00Z">
          <w:pPr/>
        </w:pPrChange>
      </w:pPr>
    </w:p>
    <w:p w14:paraId="622E45CD" w14:textId="4D19A72F" w:rsidR="00653D14" w:rsidRDefault="00653D14">
      <w:pPr>
        <w:pStyle w:val="Code"/>
        <w:rPr>
          <w:ins w:id="2242" w:author="Brian Wortman" w:date="2014-04-26T16:03:00Z"/>
        </w:rPr>
        <w:pPrChange w:id="2243" w:author="Brian Wortman" w:date="2014-04-28T21:50:00Z">
          <w:pPr/>
        </w:pPrChange>
      </w:pPr>
      <w:ins w:id="2244" w:author="Brian Wortman" w:date="2014-04-28T21:46:00Z">
        <w:r w:rsidRPr="00653D14">
          <w:t>{"Subject":"Fix something important"}</w:t>
        </w:r>
      </w:ins>
    </w:p>
    <w:p w14:paraId="5F0D2DF5" w14:textId="4514964F" w:rsidR="00941924" w:rsidRDefault="001C1D47">
      <w:pPr>
        <w:pStyle w:val="BodyTextFirst"/>
        <w:rPr>
          <w:ins w:id="2245" w:author="Brian Wortman" w:date="2014-04-28T21:50:00Z"/>
        </w:rPr>
        <w:pPrChange w:id="2246" w:author="Brian Wortman" w:date="2014-04-26T15:36:00Z">
          <w:pPr/>
        </w:pPrChange>
      </w:pPr>
      <w:ins w:id="2247"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48" w:author="Brian Wortman" w:date="2014-04-28T21:51:00Z"/>
        </w:rPr>
        <w:pPrChange w:id="2249" w:author="Brian Wortman" w:date="2014-04-28T21:51:00Z">
          <w:pPr/>
        </w:pPrChange>
      </w:pPr>
      <w:ins w:id="2250" w:author="Brian Wortman" w:date="2014-04-28T21:51:00Z">
        <w:r>
          <w:t>V1 Response</w:t>
        </w:r>
      </w:ins>
      <w:ins w:id="2251" w:author="Brian Wortman" w:date="2014-04-28T21:53:00Z">
        <w:r>
          <w:t xml:space="preserve"> (abbreviated)</w:t>
        </w:r>
      </w:ins>
    </w:p>
    <w:p w14:paraId="1C849602" w14:textId="77777777" w:rsidR="001C1D47" w:rsidRPr="001C1D47" w:rsidRDefault="001C1D47">
      <w:pPr>
        <w:pStyle w:val="Code"/>
        <w:rPr>
          <w:ins w:id="2252" w:author="Brian Wortman" w:date="2014-04-28T21:52:00Z"/>
        </w:rPr>
        <w:pPrChange w:id="2253" w:author="Brian Wortman" w:date="2014-04-28T21:53:00Z">
          <w:pPr/>
        </w:pPrChange>
      </w:pPr>
      <w:ins w:id="2254" w:author="Brian Wortman" w:date="2014-04-28T21:52:00Z">
        <w:r w:rsidRPr="001C1D47">
          <w:t>HTTP/1.1 200 OK</w:t>
        </w:r>
      </w:ins>
    </w:p>
    <w:p w14:paraId="4F6D546E" w14:textId="77777777" w:rsidR="001C1D47" w:rsidRPr="001C1D47" w:rsidRDefault="001C1D47">
      <w:pPr>
        <w:pStyle w:val="Code"/>
        <w:rPr>
          <w:ins w:id="2255" w:author="Brian Wortman" w:date="2014-04-28T21:52:00Z"/>
        </w:rPr>
        <w:pPrChange w:id="2256" w:author="Brian Wortman" w:date="2014-04-28T21:53:00Z">
          <w:pPr/>
        </w:pPrChange>
      </w:pPr>
      <w:ins w:id="2257" w:author="Brian Wortman" w:date="2014-04-28T21:52:00Z">
        <w:r w:rsidRPr="001C1D47">
          <w:t>Content-Type: text/json; charset=utf-8</w:t>
        </w:r>
      </w:ins>
    </w:p>
    <w:p w14:paraId="5B52D9EB" w14:textId="77777777" w:rsidR="001C1D47" w:rsidRPr="001C1D47" w:rsidRDefault="001C1D47">
      <w:pPr>
        <w:pStyle w:val="Code"/>
        <w:rPr>
          <w:ins w:id="2258" w:author="Brian Wortman" w:date="2014-04-28T21:52:00Z"/>
        </w:rPr>
        <w:pPrChange w:id="2259" w:author="Brian Wortman" w:date="2014-04-28T21:53:00Z">
          <w:pPr/>
        </w:pPrChange>
      </w:pPr>
    </w:p>
    <w:p w14:paraId="147F059C" w14:textId="77777777" w:rsidR="001C1D47" w:rsidRPr="001C1D47" w:rsidRDefault="001C1D47">
      <w:pPr>
        <w:pStyle w:val="Code"/>
        <w:rPr>
          <w:ins w:id="2260" w:author="Brian Wortman" w:date="2014-04-28T21:52:00Z"/>
        </w:rPr>
        <w:pPrChange w:id="2261" w:author="Brian Wortman" w:date="2014-04-28T21:53:00Z">
          <w:pPr/>
        </w:pPrChange>
      </w:pPr>
      <w:ins w:id="2262"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63" w:author="Brian Wortman" w:date="2014-04-28T21:55:00Z"/>
        </w:rPr>
        <w:pPrChange w:id="2264" w:author="Brian Wortman" w:date="2014-04-28T21:54:00Z">
          <w:pPr/>
        </w:pPrChange>
      </w:pPr>
      <w:ins w:id="2265" w:author="Brian Wortman" w:date="2014-04-28T21:53:00Z">
        <w:r>
          <w:t>Excellent! Note the "Subject" value in the response</w:t>
        </w:r>
      </w:ins>
      <w:ins w:id="2266" w:author="Brian Wortman" w:date="2014-04-28T21:54:00Z">
        <w:r>
          <w:t>… just as we implemented it! Now do the same for V2</w:t>
        </w:r>
      </w:ins>
      <w:ins w:id="2267" w:author="Brian Wortman" w:date="2014-04-28T21:55:00Z">
        <w:r>
          <w:t>…</w:t>
        </w:r>
      </w:ins>
    </w:p>
    <w:p w14:paraId="3C6686F0" w14:textId="538A7236" w:rsidR="001C1D47" w:rsidRDefault="001C1D47">
      <w:pPr>
        <w:pStyle w:val="CodeCaption"/>
        <w:rPr>
          <w:ins w:id="2268" w:author="Brian Wortman" w:date="2014-04-28T21:55:00Z"/>
        </w:rPr>
        <w:pPrChange w:id="2269" w:author="Brian Wortman" w:date="2014-04-28T21:55:00Z">
          <w:pPr/>
        </w:pPrChange>
      </w:pPr>
      <w:ins w:id="2270" w:author="Brian Wortman" w:date="2014-04-28T21:55:00Z">
        <w:r>
          <w:t>V2 Request</w:t>
        </w:r>
      </w:ins>
    </w:p>
    <w:p w14:paraId="2ACCE0EC" w14:textId="77777777" w:rsidR="001C1D47" w:rsidRPr="001C1D47" w:rsidRDefault="001C1D47">
      <w:pPr>
        <w:pStyle w:val="Code"/>
        <w:rPr>
          <w:ins w:id="2271" w:author="Brian Wortman" w:date="2014-04-28T21:55:00Z"/>
        </w:rPr>
        <w:pPrChange w:id="2272" w:author="Brian Wortman" w:date="2014-04-28T21:55:00Z">
          <w:pPr/>
        </w:pPrChange>
      </w:pPr>
      <w:ins w:id="2273" w:author="Brian Wortman" w:date="2014-04-28T21:55:00Z">
        <w:r w:rsidRPr="001C1D47">
          <w:t>POST http://localhost:61589/api/v2/tasks HTTP/1.1</w:t>
        </w:r>
      </w:ins>
    </w:p>
    <w:p w14:paraId="1AE26F91" w14:textId="77777777" w:rsidR="001C1D47" w:rsidRPr="001C1D47" w:rsidRDefault="001C1D47">
      <w:pPr>
        <w:pStyle w:val="Code"/>
        <w:rPr>
          <w:ins w:id="2274" w:author="Brian Wortman" w:date="2014-04-28T21:55:00Z"/>
        </w:rPr>
        <w:pPrChange w:id="2275" w:author="Brian Wortman" w:date="2014-04-28T21:55:00Z">
          <w:pPr/>
        </w:pPrChange>
      </w:pPr>
      <w:ins w:id="2276" w:author="Brian Wortman" w:date="2014-04-28T21:55:00Z">
        <w:r w:rsidRPr="001C1D47">
          <w:t>Content-Type: text/json</w:t>
        </w:r>
      </w:ins>
    </w:p>
    <w:p w14:paraId="16B3FE8E" w14:textId="77777777" w:rsidR="001C1D47" w:rsidRPr="001C1D47" w:rsidRDefault="001C1D47">
      <w:pPr>
        <w:pStyle w:val="Code"/>
        <w:rPr>
          <w:ins w:id="2277" w:author="Brian Wortman" w:date="2014-04-28T21:55:00Z"/>
        </w:rPr>
        <w:pPrChange w:id="2278" w:author="Brian Wortman" w:date="2014-04-28T21:55:00Z">
          <w:pPr/>
        </w:pPrChange>
      </w:pPr>
    </w:p>
    <w:p w14:paraId="445387B8" w14:textId="123940EA" w:rsidR="001C1D47" w:rsidRDefault="001C1D47">
      <w:pPr>
        <w:pStyle w:val="Code"/>
        <w:rPr>
          <w:ins w:id="2279" w:author="Brian Wortman" w:date="2014-04-28T21:54:00Z"/>
        </w:rPr>
        <w:pPrChange w:id="2280" w:author="Brian Wortman" w:date="2014-04-28T21:55:00Z">
          <w:pPr/>
        </w:pPrChange>
      </w:pPr>
      <w:ins w:id="2281" w:author="Brian Wortman" w:date="2014-04-28T21:55:00Z">
        <w:r w:rsidRPr="001C1D47">
          <w:t>{"Subject":"Fix something important"}</w:t>
        </w:r>
      </w:ins>
    </w:p>
    <w:p w14:paraId="40AF31D5" w14:textId="45B76082" w:rsidR="001C1D47" w:rsidRDefault="001C1D47">
      <w:pPr>
        <w:pStyle w:val="CodeCaption"/>
        <w:rPr>
          <w:ins w:id="2282" w:author="Brian Wortman" w:date="2014-04-28T21:56:00Z"/>
        </w:rPr>
        <w:pPrChange w:id="2283" w:author="Brian Wortman" w:date="2014-04-28T21:56:00Z">
          <w:pPr/>
        </w:pPrChange>
      </w:pPr>
      <w:ins w:id="2284" w:author="Brian Wortman" w:date="2014-04-28T21:56:00Z">
        <w:r>
          <w:t>V2 Response (abbreviated)</w:t>
        </w:r>
      </w:ins>
    </w:p>
    <w:p w14:paraId="456D456B" w14:textId="77777777" w:rsidR="001C1D47" w:rsidRDefault="001C1D47">
      <w:pPr>
        <w:pStyle w:val="Code"/>
        <w:rPr>
          <w:ins w:id="2285" w:author="Brian Wortman" w:date="2014-04-28T21:57:00Z"/>
        </w:rPr>
        <w:pPrChange w:id="2286" w:author="Brian Wortman" w:date="2014-04-28T21:57:00Z">
          <w:pPr/>
        </w:pPrChange>
      </w:pPr>
      <w:ins w:id="2287" w:author="Brian Wortman" w:date="2014-04-28T21:56:00Z">
        <w:r w:rsidRPr="001C1D47">
          <w:t>HTTP/1.1 200 OK</w:t>
        </w:r>
      </w:ins>
    </w:p>
    <w:p w14:paraId="2C26F936" w14:textId="0C0D01E0" w:rsidR="001C1D47" w:rsidRDefault="001C1D47">
      <w:pPr>
        <w:pStyle w:val="Code"/>
        <w:rPr>
          <w:ins w:id="2288" w:author="Brian Wortman" w:date="2014-04-28T21:57:00Z"/>
        </w:rPr>
        <w:pPrChange w:id="2289" w:author="Brian Wortman" w:date="2014-04-28T21:57:00Z">
          <w:pPr/>
        </w:pPrChange>
      </w:pPr>
      <w:ins w:id="2290" w:author="Brian Wortman" w:date="2014-04-28T21:56:00Z">
        <w:r w:rsidRPr="001C1D47">
          <w:t>Content-Type: text/json; charset=utf-8</w:t>
        </w:r>
      </w:ins>
    </w:p>
    <w:p w14:paraId="6A0DA658" w14:textId="77777777" w:rsidR="001C1D47" w:rsidRPr="001C1D47" w:rsidRDefault="001C1D47">
      <w:pPr>
        <w:pStyle w:val="Code"/>
        <w:rPr>
          <w:ins w:id="2291" w:author="Brian Wortman" w:date="2014-04-28T21:56:00Z"/>
        </w:rPr>
        <w:pPrChange w:id="2292" w:author="Brian Wortman" w:date="2014-04-28T21:57:00Z">
          <w:pPr/>
        </w:pPrChange>
      </w:pPr>
    </w:p>
    <w:p w14:paraId="1FBCDD87" w14:textId="77777777" w:rsidR="001C1D47" w:rsidRPr="001C1D47" w:rsidRDefault="001C1D47">
      <w:pPr>
        <w:pStyle w:val="Code"/>
        <w:rPr>
          <w:ins w:id="2293" w:author="Brian Wortman" w:date="2014-04-28T21:56:00Z"/>
        </w:rPr>
        <w:pPrChange w:id="2294" w:author="Brian Wortman" w:date="2014-04-28T21:57:00Z">
          <w:pPr/>
        </w:pPrChange>
      </w:pPr>
      <w:ins w:id="2295"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296" w:author="Brian Wortman" w:date="2014-04-26T16:03:00Z"/>
        </w:rPr>
        <w:pPrChange w:id="2297" w:author="Brian Wortman" w:date="2014-04-28T21:57:00Z">
          <w:pPr/>
        </w:pPrChange>
      </w:pPr>
      <w:ins w:id="2298" w:author="Brian Wortman" w:date="2014-04-28T21:57:00Z">
        <w:r>
          <w:t xml:space="preserve">Perfect! Ok, this is great. We've learned about routing, including many of the new capabilities </w:t>
        </w:r>
      </w:ins>
      <w:ins w:id="2299" w:author="Brian Wortman" w:date="2014-04-28T21:59:00Z">
        <w:r>
          <w:t xml:space="preserve">made available by ASP.NET Web API 2. We've learned about constraints and </w:t>
        </w:r>
      </w:ins>
      <w:ins w:id="2300" w:author="Brian Wortman" w:date="2014-04-28T22:00:00Z">
        <w:r>
          <w:t xml:space="preserve">controller selectors. </w:t>
        </w:r>
      </w:ins>
      <w:ins w:id="2301" w:author="Brian Wortman" w:date="2014-04-28T22:01:00Z">
        <w:r w:rsidR="00D155F8">
          <w:t>And we've successfully processed an HTTP request.</w:t>
        </w:r>
      </w:ins>
      <w:ins w:id="2302" w:author="Brian Wortman" w:date="2014-04-28T22:04:00Z">
        <w:r w:rsidR="00D155F8">
          <w:t xml:space="preserve"> </w:t>
        </w:r>
      </w:ins>
      <w:ins w:id="2303" w:author="Brian Wortman" w:date="2014-04-28T22:01:00Z">
        <w:r w:rsidR="00D155F8">
          <w:t xml:space="preserve">However, we must admit that </w:t>
        </w:r>
      </w:ins>
      <w:ins w:id="2304" w:author="Brian Wortman" w:date="2014-04-28T22:00:00Z">
        <w:r w:rsidR="00D155F8">
          <w:t>this is rather "hello-worldish"; our controller actions aren't doing anything meaningful.</w:t>
        </w:r>
      </w:ins>
      <w:ins w:id="2305" w:author="Brian Wortman" w:date="2014-04-28T22:02:00Z">
        <w:r w:rsidR="00D155F8">
          <w:t xml:space="preserve"> Which leads us to our next topic: Dependencies. Inside of dependencies is where the </w:t>
        </w:r>
      </w:ins>
      <w:ins w:id="2306" w:author="Brian Wortman" w:date="2014-04-28T22:05:00Z">
        <w:r w:rsidR="00D155F8">
          <w:t>"</w:t>
        </w:r>
      </w:ins>
      <w:ins w:id="2307" w:author="Brian Wortman" w:date="2014-04-28T22:02:00Z">
        <w:r w:rsidR="00D155F8">
          <w:t>real</w:t>
        </w:r>
      </w:ins>
      <w:ins w:id="2308" w:author="Brian Wortman" w:date="2014-04-28T22:05:00Z">
        <w:r w:rsidR="00D155F8">
          <w:t>"</w:t>
        </w:r>
      </w:ins>
      <w:ins w:id="2309" w:author="Brian Wortman" w:date="2014-04-28T22:02:00Z">
        <w:r w:rsidR="00D155F8">
          <w:t xml:space="preserve"> work gets done</w:t>
        </w:r>
      </w:ins>
      <w:ins w:id="2310" w:author="Brian Wortman" w:date="2014-04-28T22:03:00Z">
        <w:r w:rsidR="00D155F8">
          <w:t xml:space="preserve">, </w:t>
        </w:r>
      </w:ins>
      <w:ins w:id="2311" w:author="Brian Wortman" w:date="2014-04-28T22:11:00Z">
        <w:r w:rsidR="00B80AB2">
          <w:t xml:space="preserve">at least </w:t>
        </w:r>
      </w:ins>
      <w:ins w:id="2312" w:author="Brian Wortman" w:date="2014-04-28T22:04:00Z">
        <w:r w:rsidR="00D155F8">
          <w:t>from a business perspective.</w:t>
        </w:r>
      </w:ins>
    </w:p>
    <w:p w14:paraId="65326D57" w14:textId="39810126" w:rsidR="00941924" w:rsidRPr="00130755" w:rsidDel="00D155F8" w:rsidRDefault="00941924">
      <w:pPr>
        <w:pStyle w:val="BodyTextFirst"/>
        <w:rPr>
          <w:del w:id="2313" w:author="Brian Wortman" w:date="2014-04-28T22:05:00Z"/>
        </w:rPr>
        <w:pPrChange w:id="2314" w:author="Brian Wortman" w:date="2014-04-26T15:36:00Z">
          <w:pPr/>
        </w:pPrChange>
      </w:pPr>
    </w:p>
    <w:p w14:paraId="04130939" w14:textId="77777777" w:rsidR="00130755" w:rsidRDefault="00130755" w:rsidP="00130755">
      <w:pPr>
        <w:pStyle w:val="Heading1"/>
        <w:rPr>
          <w:ins w:id="2315" w:author="Brian Wortman" w:date="2014-04-28T20:12:00Z"/>
        </w:rPr>
      </w:pPr>
      <w:r w:rsidRPr="00130755">
        <w:t>Dependencies</w:t>
      </w:r>
    </w:p>
    <w:p w14:paraId="123AED41" w14:textId="103671BD" w:rsidR="0040538A" w:rsidRPr="0040538A" w:rsidDel="008E5E9E" w:rsidRDefault="0040538A">
      <w:pPr>
        <w:rPr>
          <w:del w:id="2316" w:author="Brian Wortman" w:date="2014-04-29T19:12:00Z"/>
          <w:rPrChange w:id="2317" w:author="Brian Wortman" w:date="2014-04-28T20:12:00Z">
            <w:rPr>
              <w:del w:id="2318" w:author="Brian Wortman" w:date="2014-04-29T19:12:00Z"/>
            </w:rPr>
          </w:rPrChange>
        </w:rPr>
        <w:pPrChange w:id="2319" w:author="Brian Wortman" w:date="2014-04-28T20:12:00Z">
          <w:pPr>
            <w:pStyle w:val="Heading1"/>
          </w:pPr>
        </w:pPrChange>
      </w:pPr>
    </w:p>
    <w:p w14:paraId="1AA23EA5" w14:textId="77777777" w:rsidR="00453AFA" w:rsidRDefault="00130755">
      <w:pPr>
        <w:pStyle w:val="BodyTextFirst"/>
        <w:rPr>
          <w:ins w:id="2320" w:author="Brian Wortman" w:date="2014-04-29T19:32:00Z"/>
        </w:rPr>
        <w:pPrChange w:id="2321" w:author="Brian Wortman" w:date="2014-04-29T17:47:00Z">
          <w:pPr/>
        </w:pPrChange>
      </w:pPr>
      <w:r w:rsidRPr="00130755">
        <w:t xml:space="preserve">If </w:t>
      </w:r>
      <w:del w:id="2322" w:author="Brian Wortman" w:date="2014-04-29T17:55:00Z">
        <w:r w:rsidRPr="00130755" w:rsidDel="00FC718E">
          <w:delText xml:space="preserve">your </w:delText>
        </w:r>
      </w:del>
      <w:ins w:id="2323" w:author="Brian Wortman" w:date="2014-04-29T17:55:00Z">
        <w:r w:rsidR="00FC718E">
          <w:t>the</w:t>
        </w:r>
        <w:r w:rsidR="00FC718E" w:rsidRPr="00130755">
          <w:t xml:space="preserve"> </w:t>
        </w:r>
      </w:ins>
      <w:r w:rsidRPr="00130755">
        <w:t xml:space="preserve">controllers are going to do anything useful, </w:t>
      </w:r>
      <w:ins w:id="2324" w:author="Brian Wortman" w:date="2014-04-29T17:57:00Z">
        <w:r w:rsidR="00FC718E">
          <w:t xml:space="preserve">and if they are going to be implemented in a well-architected manner </w:t>
        </w:r>
      </w:ins>
      <w:ins w:id="2325" w:author="Brian Wortman" w:date="2014-04-29T18:01:00Z">
        <w:r w:rsidR="00FC718E">
          <w:t>using SOLID design principles</w:t>
        </w:r>
      </w:ins>
      <w:ins w:id="2326" w:author="Brian Wortman" w:date="2014-04-29T18:03:00Z">
        <w:r w:rsidR="00FC718E">
          <w:t>, then</w:t>
        </w:r>
      </w:ins>
      <w:ins w:id="2327" w:author="Brian Wortman" w:date="2014-04-29T18:01:00Z">
        <w:r w:rsidR="00FC718E">
          <w:t xml:space="preserve"> </w:t>
        </w:r>
      </w:ins>
      <w:r w:rsidRPr="00130755">
        <w:t xml:space="preserve">they will </w:t>
      </w:r>
      <w:ins w:id="2328" w:author="Brian Wortman" w:date="2014-04-29T17:56:00Z">
        <w:r w:rsidR="00FC718E">
          <w:t xml:space="preserve">depend </w:t>
        </w:r>
      </w:ins>
      <w:ins w:id="2329" w:author="Brian Wortman" w:date="2014-04-29T18:16:00Z">
        <w:r w:rsidR="00FA7B34">
          <w:t xml:space="preserve">heavily </w:t>
        </w:r>
      </w:ins>
      <w:ins w:id="2330" w:author="Brian Wortman" w:date="2014-04-29T17:56:00Z">
        <w:r w:rsidR="00FC718E">
          <w:t xml:space="preserve">upon </w:t>
        </w:r>
      </w:ins>
      <w:del w:id="2331" w:author="Brian Wortman" w:date="2014-04-29T18:03:00Z">
        <w:r w:rsidRPr="00130755" w:rsidDel="00FC718E">
          <w:delText xml:space="preserve">need to use </w:delText>
        </w:r>
      </w:del>
      <w:r w:rsidRPr="00130755">
        <w:t xml:space="preserve">functionality </w:t>
      </w:r>
      <w:del w:id="2332" w:author="Brian Wortman" w:date="2014-04-29T17:48:00Z">
        <w:r w:rsidRPr="00130755" w:rsidDel="00A56365">
          <w:delText xml:space="preserve">brought </w:delText>
        </w:r>
      </w:del>
      <w:ins w:id="2333" w:author="Brian Wortman" w:date="2014-04-29T17:48:00Z">
        <w:r w:rsidR="00A56365">
          <w:t xml:space="preserve">provided by </w:t>
        </w:r>
      </w:ins>
      <w:del w:id="2334" w:author="Brian Wortman" w:date="2014-04-29T17:48:00Z">
        <w:r w:rsidRPr="00130755" w:rsidDel="00A56365">
          <w:delText xml:space="preserve">in from </w:delText>
        </w:r>
      </w:del>
      <w:r w:rsidRPr="00130755">
        <w:t xml:space="preserve">other classes. An </w:t>
      </w:r>
      <w:del w:id="2335" w:author="Brian Wortman" w:date="2014-04-29T17:56:00Z">
        <w:r w:rsidRPr="00130755" w:rsidDel="00FC718E">
          <w:delText xml:space="preserve">obvious </w:delText>
        </w:r>
      </w:del>
      <w:r w:rsidRPr="00130755">
        <w:t xml:space="preserve">example of this </w:t>
      </w:r>
      <w:ins w:id="2336" w:author="Brian Wortman" w:date="2014-04-29T18:11:00Z">
        <w:r w:rsidR="001609A4">
          <w:t xml:space="preserve">would be </w:t>
        </w:r>
      </w:ins>
      <w:del w:id="2337" w:author="Brian Wortman" w:date="2014-04-29T18:08:00Z">
        <w:r w:rsidRPr="00130755" w:rsidDel="001609A4">
          <w:delText xml:space="preserve">would be </w:delText>
        </w:r>
      </w:del>
      <w:r w:rsidRPr="00130755">
        <w:t>a database repository</w:t>
      </w:r>
      <w:ins w:id="2338" w:author="Brian Wortman" w:date="2014-04-29T19:05:00Z">
        <w:r w:rsidR="008E5E9E">
          <w:t xml:space="preserve">, which is </w:t>
        </w:r>
      </w:ins>
      <w:del w:id="2339" w:author="Brian Wortman" w:date="2014-04-29T17:48:00Z">
        <w:r w:rsidRPr="00130755" w:rsidDel="00A56365">
          <w:delText>—</w:delText>
        </w:r>
      </w:del>
      <w:del w:id="2340" w:author="Brian Wortman" w:date="2014-04-29T19:05:00Z">
        <w:r w:rsidRPr="00130755" w:rsidDel="008E5E9E">
          <w:delText xml:space="preserve">that is, </w:delText>
        </w:r>
      </w:del>
      <w:r w:rsidRPr="00130755">
        <w:t xml:space="preserve">an object </w:t>
      </w:r>
      <w:del w:id="2341" w:author="Brian Wortman" w:date="2014-04-29T18:04:00Z">
        <w:r w:rsidRPr="00130755" w:rsidDel="001609A4">
          <w:delText xml:space="preserve">from </w:delText>
        </w:r>
      </w:del>
      <w:del w:id="2342" w:author="Brian Wortman" w:date="2014-04-29T19:06:00Z">
        <w:r w:rsidRPr="00130755" w:rsidDel="008E5E9E">
          <w:delText xml:space="preserve">which </w:delText>
        </w:r>
      </w:del>
      <w:ins w:id="2343" w:author="Brian Wortman" w:date="2014-04-29T19:06:00Z">
        <w:r w:rsidR="008E5E9E">
          <w:t xml:space="preserve">that </w:t>
        </w:r>
      </w:ins>
      <w:ins w:id="2344" w:author="Brian Wortman" w:date="2014-04-29T18:04:00Z">
        <w:r w:rsidR="001609A4">
          <w:t xml:space="preserve">can be used to </w:t>
        </w:r>
      </w:ins>
      <w:del w:id="2345" w:author="Brian Wortman" w:date="2014-04-29T18:04:00Z">
        <w:r w:rsidRPr="00130755" w:rsidDel="001609A4">
          <w:delText xml:space="preserve">you can </w:delText>
        </w:r>
      </w:del>
      <w:r w:rsidRPr="00130755">
        <w:t xml:space="preserve">query the database and </w:t>
      </w:r>
      <w:del w:id="2346" w:author="Brian Wortman" w:date="2014-04-29T18:04:00Z">
        <w:r w:rsidRPr="00130755" w:rsidDel="001609A4">
          <w:delText xml:space="preserve">also </w:delText>
        </w:r>
      </w:del>
      <w:r w:rsidRPr="00130755">
        <w:t xml:space="preserve">save changes back to the database. </w:t>
      </w:r>
      <w:ins w:id="2347" w:author="Brian Wortman" w:date="2014-04-29T18:06:00Z">
        <w:r w:rsidR="001609A4">
          <w:t>Th</w:t>
        </w:r>
      </w:ins>
      <w:ins w:id="2348" w:author="Brian Wortman" w:date="2014-04-29T18:08:00Z">
        <w:r w:rsidR="001609A4">
          <w:t>e</w:t>
        </w:r>
      </w:ins>
      <w:ins w:id="2349" w:author="Brian Wortman" w:date="2014-04-29T18:06:00Z">
        <w:r w:rsidR="001609A4">
          <w:t xml:space="preserve"> database repository </w:t>
        </w:r>
      </w:ins>
      <w:ins w:id="2350" w:author="Brian Wortman" w:date="2014-04-29T18:11:00Z">
        <w:r w:rsidR="001609A4">
          <w:t xml:space="preserve">would be </w:t>
        </w:r>
      </w:ins>
      <w:del w:id="2351" w:author="Brian Wortman" w:date="2014-04-29T18:05:00Z">
        <w:r w:rsidRPr="00130755" w:rsidDel="001609A4">
          <w:delText xml:space="preserve">Another example might be an object that represents the current user context, from which you can </w:delText>
        </w:r>
      </w:del>
      <w:del w:id="2352" w:author="Brian Wortman" w:date="2014-04-29T17:49:00Z">
        <w:r w:rsidRPr="00130755" w:rsidDel="00A56365">
          <w:delText xml:space="preserve">grab </w:delText>
        </w:r>
      </w:del>
      <w:del w:id="2353" w:author="Brian Wortman" w:date="2014-04-29T17:52:00Z">
        <w:r w:rsidRPr="00130755" w:rsidDel="00A56365">
          <w:delText>the user’s name</w:delText>
        </w:r>
      </w:del>
      <w:del w:id="2354" w:author="Brian Wortman" w:date="2014-04-29T17:50:00Z">
        <w:r w:rsidRPr="00130755" w:rsidDel="00A56365">
          <w:delText>, email address, and so on</w:delText>
        </w:r>
      </w:del>
      <w:del w:id="2355" w:author="Brian Wortman" w:date="2014-04-29T18:05:00Z">
        <w:r w:rsidRPr="00130755" w:rsidDel="001609A4">
          <w:delText xml:space="preserve">. </w:delText>
        </w:r>
        <w:r w:rsidR="004254E9" w:rsidRPr="00130755" w:rsidDel="001609A4">
          <w:delText xml:space="preserve">These </w:delText>
        </w:r>
      </w:del>
      <w:del w:id="2356" w:author="Brian Wortman" w:date="2014-04-29T18:06:00Z">
        <w:r w:rsidR="004254E9" w:rsidRPr="00130755" w:rsidDel="001609A4">
          <w:delText>are</w:delText>
        </w:r>
        <w:r w:rsidRPr="00130755" w:rsidDel="001609A4">
          <w:delText xml:space="preserve"> </w:delText>
        </w:r>
      </w:del>
      <w:r w:rsidRPr="00130755">
        <w:t xml:space="preserve">considered </w:t>
      </w:r>
      <w:del w:id="2357" w:author="Brian Wortman" w:date="2014-04-29T18:06:00Z">
        <w:r w:rsidRPr="00130755" w:rsidDel="001609A4">
          <w:delText xml:space="preserve">dependencies </w:delText>
        </w:r>
      </w:del>
      <w:ins w:id="2358" w:author="Brian Wortman" w:date="2014-04-29T18:06:00Z">
        <w:r w:rsidR="001609A4">
          <w:t xml:space="preserve">a dependency </w:t>
        </w:r>
      </w:ins>
      <w:r w:rsidRPr="00130755">
        <w:t xml:space="preserve">of </w:t>
      </w:r>
      <w:del w:id="2359" w:author="Brian Wortman" w:date="2014-04-29T18:06:00Z">
        <w:r w:rsidRPr="00130755" w:rsidDel="001609A4">
          <w:delText xml:space="preserve">your </w:delText>
        </w:r>
      </w:del>
      <w:ins w:id="2360" w:author="Brian Wortman" w:date="2014-04-29T18:06:00Z">
        <w:r w:rsidR="001609A4">
          <w:t xml:space="preserve">the </w:t>
        </w:r>
      </w:ins>
      <w:r w:rsidRPr="00130755">
        <w:t>controller class</w:t>
      </w:r>
      <w:ins w:id="2361" w:author="Brian Wortman" w:date="2014-04-29T18:06:00Z">
        <w:r w:rsidR="001609A4">
          <w:t xml:space="preserve"> that uses it; t</w:t>
        </w:r>
      </w:ins>
      <w:del w:id="2362" w:author="Brian Wortman" w:date="2014-04-29T18:06:00Z">
        <w:r w:rsidRPr="00130755" w:rsidDel="001609A4">
          <w:delText xml:space="preserve">. </w:delText>
        </w:r>
      </w:del>
      <w:del w:id="2363" w:author="Brian Wortman" w:date="2014-04-29T18:07:00Z">
        <w:r w:rsidRPr="00130755" w:rsidDel="001609A4">
          <w:delText>T</w:delText>
        </w:r>
      </w:del>
      <w:r w:rsidRPr="00130755">
        <w:t xml:space="preserve">hat is, </w:t>
      </w:r>
      <w:del w:id="2364" w:author="Brian Wortman" w:date="2014-04-29T18:07:00Z">
        <w:r w:rsidRPr="00130755" w:rsidDel="001609A4">
          <w:delText xml:space="preserve">your </w:delText>
        </w:r>
      </w:del>
      <w:ins w:id="2365" w:author="Brian Wortman" w:date="2014-04-29T18:07:00Z">
        <w:r w:rsidR="001609A4">
          <w:t xml:space="preserve">the </w:t>
        </w:r>
      </w:ins>
      <w:r w:rsidRPr="00130755">
        <w:t xml:space="preserve">controller depends on </w:t>
      </w:r>
      <w:del w:id="2366" w:author="Brian Wortman" w:date="2014-04-29T18:07:00Z">
        <w:r w:rsidRPr="00130755" w:rsidDel="001609A4">
          <w:delText xml:space="preserve">them </w:delText>
        </w:r>
      </w:del>
      <w:ins w:id="2367" w:author="Brian Wortman" w:date="2014-04-29T18:07:00Z">
        <w:r w:rsidR="001609A4">
          <w:t xml:space="preserve">it </w:t>
        </w:r>
      </w:ins>
      <w:r w:rsidRPr="00130755">
        <w:t xml:space="preserve">for functionality </w:t>
      </w:r>
      <w:del w:id="2368"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69" w:author="Brian Wortman" w:date="2014-04-29T18:17:00Z"/>
        </w:rPr>
        <w:pPrChange w:id="2370" w:author="Brian Wortman" w:date="2014-04-29T19:33:00Z">
          <w:pPr/>
        </w:pPrChange>
      </w:pPr>
      <w:ins w:id="2371" w:author="Brian Wortman" w:date="2014-04-29T19:32:00Z">
        <w:r>
          <w:lastRenderedPageBreak/>
          <w:t>SOLID Design Principles</w:t>
        </w:r>
      </w:ins>
      <w:del w:id="2372" w:author="Brian Wortman" w:date="2014-04-29T19:32:00Z">
        <w:r w:rsidR="00130755" w:rsidRPr="00130755" w:rsidDel="00453AFA">
          <w:delText xml:space="preserve"> </w:delText>
        </w:r>
      </w:del>
    </w:p>
    <w:p w14:paraId="6787E361" w14:textId="46967E8E" w:rsidR="00453AFA" w:rsidRDefault="00453AFA">
      <w:pPr>
        <w:pStyle w:val="SideBarBody"/>
        <w:rPr>
          <w:ins w:id="2373" w:author="Brian Wortman" w:date="2014-04-29T19:36:00Z"/>
        </w:rPr>
        <w:pPrChange w:id="2374" w:author="Brian Wortman" w:date="2014-04-29T19:33:00Z">
          <w:pPr>
            <w:pStyle w:val="NumList"/>
          </w:pPr>
        </w:pPrChange>
      </w:pPr>
      <w:ins w:id="2375" w:author="Brian Wortman" w:date="2014-04-29T19:33:00Z">
        <w:r>
          <w:t xml:space="preserve">If you </w:t>
        </w:r>
      </w:ins>
      <w:ins w:id="2376" w:author="Brian Wortman" w:date="2014-04-29T19:35:00Z">
        <w:r>
          <w:t xml:space="preserve">don't know </w:t>
        </w:r>
      </w:ins>
      <w:ins w:id="2377" w:author="Brian Wortman" w:date="2014-04-29T19:33:00Z">
        <w:r>
          <w:t xml:space="preserve">with </w:t>
        </w:r>
      </w:ins>
      <w:ins w:id="2378" w:author="Brian Wortman" w:date="2014-04-29T19:34:00Z">
        <w:r>
          <w:t xml:space="preserve">what we mean by SOLID Design Principles, then please do yourself a </w:t>
        </w:r>
      </w:ins>
      <w:ins w:id="2379" w:author="Brian Wortman" w:date="2014-04-29T19:39:00Z">
        <w:r w:rsidR="008607A1">
          <w:t xml:space="preserve">huge </w:t>
        </w:r>
      </w:ins>
      <w:ins w:id="2380" w:author="Brian Wortman" w:date="2014-04-29T19:34:00Z">
        <w:r>
          <w:t xml:space="preserve">favor and </w:t>
        </w:r>
      </w:ins>
      <w:ins w:id="2381" w:author="Brian Wortman" w:date="2014-04-29T19:35:00Z">
        <w:r>
          <w:t xml:space="preserve">familiarize yourself with them. </w:t>
        </w:r>
      </w:ins>
      <w:ins w:id="2382" w:author="Brian Wortman" w:date="2014-04-29T19:36:00Z">
        <w:r>
          <w:t xml:space="preserve">Chad Myers </w:t>
        </w:r>
        <w:r w:rsidR="008607A1">
          <w:t xml:space="preserve">has </w:t>
        </w:r>
      </w:ins>
      <w:ins w:id="2383" w:author="Brian Wortman" w:date="2014-04-29T19:38:00Z">
        <w:r w:rsidR="008607A1">
          <w:t xml:space="preserve">written </w:t>
        </w:r>
      </w:ins>
      <w:ins w:id="2384" w:author="Brian Wortman" w:date="2014-04-29T19:36:00Z">
        <w:r w:rsidR="008607A1">
          <w:t xml:space="preserve">a </w:t>
        </w:r>
      </w:ins>
      <w:ins w:id="2385" w:author="Brian Wortman" w:date="2014-04-29T19:37:00Z">
        <w:r w:rsidR="008607A1">
          <w:t>concise introduction to SOLID</w:t>
        </w:r>
      </w:ins>
      <w:ins w:id="2386" w:author="Brian Wortman" w:date="2014-04-29T19:38:00Z">
        <w:r w:rsidR="008607A1">
          <w:t xml:space="preserve">, </w:t>
        </w:r>
      </w:ins>
      <w:ins w:id="2387" w:author="Brian Wortman" w:date="2014-04-30T22:44:00Z">
        <w:r w:rsidR="00EF488A">
          <w:t xml:space="preserve">referencing source material from Robert Martin and others, </w:t>
        </w:r>
      </w:ins>
      <w:ins w:id="2388" w:author="Brian Wortman" w:date="2014-04-29T19:38:00Z">
        <w:r w:rsidR="008607A1">
          <w:t xml:space="preserve">available here </w:t>
        </w:r>
      </w:ins>
      <w:ins w:id="2389" w:author="Brian Wortman" w:date="2014-04-29T19:40:00Z">
        <w:r w:rsidR="008607A1">
          <w:t>for you</w:t>
        </w:r>
      </w:ins>
      <w:ins w:id="2390" w:author="Brian Wortman" w:date="2014-04-30T22:45:00Z">
        <w:r w:rsidR="00EF488A">
          <w:t>r perusal</w:t>
        </w:r>
      </w:ins>
      <w:ins w:id="2391" w:author="Brian Wortman" w:date="2014-04-29T19:40:00Z">
        <w:r w:rsidR="008607A1">
          <w:t xml:space="preserve"> </w:t>
        </w:r>
      </w:ins>
      <w:ins w:id="2392" w:author="Brian Wortman" w:date="2014-04-29T19:38:00Z">
        <w:r w:rsidR="008607A1">
          <w:t xml:space="preserve">on the </w:t>
        </w:r>
      </w:ins>
      <w:ins w:id="2393" w:author="Brian Wortman" w:date="2014-04-29T19:36:00Z">
        <w:r>
          <w:t xml:space="preserve">Los Techies </w:t>
        </w:r>
      </w:ins>
      <w:ins w:id="2394" w:author="Brian Wortman" w:date="2014-04-29T19:38:00Z">
        <w:r w:rsidR="008607A1">
          <w:t>web</w:t>
        </w:r>
      </w:ins>
      <w:ins w:id="2395" w:author="Brian Wortman" w:date="2014-04-29T19:36:00Z">
        <w:r w:rsidR="008607A1">
          <w:t>site:</w:t>
        </w:r>
      </w:ins>
    </w:p>
    <w:p w14:paraId="5BFE9B6A" w14:textId="317672E9" w:rsidR="008607A1" w:rsidRDefault="008607A1">
      <w:pPr>
        <w:pStyle w:val="SideBarLast"/>
        <w:rPr>
          <w:ins w:id="2396" w:author="Brian Wortman" w:date="2014-04-29T19:33:00Z"/>
        </w:rPr>
        <w:pPrChange w:id="2397" w:author="Brian Wortman" w:date="2014-04-29T19:39:00Z">
          <w:pPr>
            <w:pStyle w:val="NumList"/>
          </w:pPr>
        </w:pPrChange>
      </w:pPr>
      <w:ins w:id="2398"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399" w:author="Brian Wortman" w:date="2014-04-29T18:17:00Z"/>
        </w:rPr>
        <w:pPrChange w:id="2400" w:author="Brian Wortman" w:date="2014-04-29T17:47:00Z">
          <w:pPr/>
        </w:pPrChange>
      </w:pPr>
      <w:del w:id="2401" w:author="Brian Wortman" w:date="2014-04-29T18:17:00Z">
        <w:r w:rsidRPr="00130755" w:rsidDel="00FA7B34">
          <w:delText xml:space="preserve">And </w:delText>
        </w:r>
      </w:del>
      <w:del w:id="2402" w:author="Brian Wortman" w:date="2014-04-29T17:52:00Z">
        <w:r w:rsidRPr="00130755" w:rsidDel="00A56365">
          <w:delText xml:space="preserve">if you’re </w:delText>
        </w:r>
      </w:del>
      <w:del w:id="2403" w:author="Brian Wortman" w:date="2014-04-29T18:17:00Z">
        <w:r w:rsidRPr="00130755" w:rsidDel="00FA7B34">
          <w:delText xml:space="preserve">following the Single Responsibility Principle, </w:delText>
        </w:r>
      </w:del>
      <w:del w:id="2404" w:author="Brian Wortman" w:date="2014-04-29T17:52:00Z">
        <w:r w:rsidRPr="00130755" w:rsidDel="00A56365">
          <w:delText xml:space="preserve">your </w:delText>
        </w:r>
      </w:del>
      <w:del w:id="2405" w:author="Brian Wortman" w:date="2014-04-29T18:17:00Z">
        <w:r w:rsidRPr="00130755" w:rsidDel="00FA7B34">
          <w:delText xml:space="preserve">controller class won’t be doing much of anything, which means </w:delText>
        </w:r>
      </w:del>
      <w:del w:id="2406" w:author="Brian Wortman" w:date="2014-04-29T18:12:00Z">
        <w:r w:rsidRPr="00130755" w:rsidDel="001609A4">
          <w:delText xml:space="preserve">it should </w:delText>
        </w:r>
      </w:del>
      <w:del w:id="2407"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08" w:author="Brian Wortman" w:date="2014-04-29T17:53:00Z">
        <w:r w:rsidRPr="00130755" w:rsidDel="00FC718E">
          <w:delText xml:space="preserve"> (through composition—not inheritance!)</w:delText>
        </w:r>
      </w:del>
      <w:del w:id="2409" w:author="Brian Wortman" w:date="2014-04-29T18:17:00Z">
        <w:r w:rsidRPr="00130755" w:rsidDel="00FA7B34">
          <w:delText>.</w:delText>
        </w:r>
      </w:del>
      <w:del w:id="2410"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11" w:author="Brian Wortman" w:date="2014-04-29T18:10:00Z"/>
        </w:rPr>
      </w:pPr>
      <w:del w:id="2412"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13" w:author="Brian Wortman" w:date="2014-04-29T18:10:00Z"/>
        </w:rPr>
      </w:pPr>
      <w:del w:id="2414"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15" w:author="Brian Wortman" w:date="2014-04-29T18:10:00Z"/>
        </w:rPr>
      </w:pPr>
      <w:del w:id="2416"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17" w:author="Brian Wortman" w:date="2014-04-29T18:10:00Z"/>
        </w:rPr>
      </w:pPr>
      <w:del w:id="2418"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19" w:author="Brian Wortman" w:date="2014-04-29T18:10:00Z"/>
        </w:rPr>
      </w:pPr>
      <w:del w:id="2420"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21" w:author="Brian Wortman" w:date="2014-04-29T18:10:00Z"/>
        </w:rPr>
      </w:pPr>
      <w:del w:id="2422"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23" w:author="Brian Wortman" w:date="2014-04-29T18:10:00Z"/>
        </w:rPr>
      </w:pPr>
      <w:del w:id="2424"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25" w:author="Brian Wortman" w:date="2014-04-29T18:10:00Z"/>
        </w:rPr>
      </w:pPr>
      <w:del w:id="2426"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27" w:author="Brian Wortman" w:date="2014-04-29T18:10:00Z"/>
        </w:rPr>
      </w:pPr>
      <w:del w:id="2428" w:author="Brian Wortman" w:date="2014-04-29T18:10:00Z">
        <w:r w:rsidRPr="00130755" w:rsidDel="001609A4">
          <w:delText>Logger</w:delText>
        </w:r>
      </w:del>
    </w:p>
    <w:p w14:paraId="7AD5C429" w14:textId="3985571E" w:rsidR="00130755" w:rsidRPr="00130755" w:rsidDel="001609A4" w:rsidRDefault="00130755" w:rsidP="00130755">
      <w:pPr>
        <w:pStyle w:val="Bullet"/>
        <w:rPr>
          <w:del w:id="2429" w:author="Brian Wortman" w:date="2014-04-29T18:10:00Z"/>
        </w:rPr>
      </w:pPr>
      <w:del w:id="2430"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31" w:author="Brian Wortman" w:date="2014-04-29T18:10:00Z"/>
        </w:rPr>
      </w:pPr>
      <w:del w:id="2432" w:author="Brian Wortman" w:date="2014-04-29T18:10:00Z">
        <w:r w:rsidRPr="00130755" w:rsidDel="001609A4">
          <w:delText>Exception wrappers</w:delText>
        </w:r>
      </w:del>
    </w:p>
    <w:p w14:paraId="4789ABC7" w14:textId="6DF3BCF1" w:rsidR="00130755" w:rsidDel="008E5E9E" w:rsidRDefault="00130755">
      <w:pPr>
        <w:pStyle w:val="BodyTextCont"/>
        <w:rPr>
          <w:del w:id="2433" w:author="Brian Wortman" w:date="2014-04-29T19:09:00Z"/>
        </w:rPr>
        <w:pPrChange w:id="2434" w:author="Brian Wortman" w:date="2014-04-29T19:13:00Z">
          <w:pPr/>
        </w:pPrChange>
      </w:pPr>
      <w:del w:id="2435" w:author="Brian Wortman" w:date="2014-04-29T18:17:00Z">
        <w:r w:rsidRPr="00130755" w:rsidDel="00FA7B34">
          <w:delText>Again, t</w:delText>
        </w:r>
      </w:del>
      <w:ins w:id="2436"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37" w:author="Brian Wortman" w:date="2014-04-29T19:17:00Z">
        <w:r w:rsidR="00F43254">
          <w:t xml:space="preserve">approach </w:t>
        </w:r>
      </w:ins>
      <w:del w:id="2438" w:author="Brian Wortman" w:date="2014-04-29T19:17:00Z">
        <w:r w:rsidRPr="00130755" w:rsidDel="00F43254">
          <w:delText xml:space="preserve">remember </w:delText>
        </w:r>
      </w:del>
      <w:del w:id="2439" w:author="Brian Wortman" w:date="2014-04-29T19:16:00Z">
        <w:r w:rsidRPr="00130755" w:rsidDel="00F43254">
          <w:delText xml:space="preserve">the overall pattern is </w:delText>
        </w:r>
      </w:del>
      <w:ins w:id="2440" w:author="Brian Wortman" w:date="2014-04-29T19:16:00Z">
        <w:r w:rsidR="00F43254">
          <w:t xml:space="preserve">this is </w:t>
        </w:r>
      </w:ins>
      <w:ins w:id="2441" w:author="Brian Wortman" w:date="2014-04-29T19:13:00Z">
        <w:r w:rsidR="008E5E9E">
          <w:t xml:space="preserve">summarized in </w:t>
        </w:r>
      </w:ins>
      <w:del w:id="2442" w:author="Brian Wortman" w:date="2014-04-29T19:13:00Z">
        <w:r w:rsidRPr="00130755" w:rsidDel="008E5E9E">
          <w:delText xml:space="preserve">with </w:delText>
        </w:r>
      </w:del>
      <w:r w:rsidRPr="00130755">
        <w:t xml:space="preserve">these two </w:t>
      </w:r>
      <w:del w:id="2443" w:author="Brian Wortman" w:date="2014-04-29T19:13:00Z">
        <w:r w:rsidRPr="00130755" w:rsidDel="008E5E9E">
          <w:delText>separate steps</w:delText>
        </w:r>
      </w:del>
      <w:ins w:id="2444" w:author="Brian Wortman" w:date="2014-04-29T19:13:00Z">
        <w:r w:rsidR="008E5E9E">
          <w:t>points</w:t>
        </w:r>
      </w:ins>
      <w:r w:rsidRPr="00130755">
        <w:t>:</w:t>
      </w:r>
    </w:p>
    <w:p w14:paraId="20D0DD7C" w14:textId="77777777" w:rsidR="008E5E9E" w:rsidRDefault="008E5E9E">
      <w:pPr>
        <w:pStyle w:val="BodyTextCont"/>
        <w:rPr>
          <w:ins w:id="2445" w:author="Brian Wortman" w:date="2014-04-29T19:10:00Z"/>
        </w:rPr>
        <w:pPrChange w:id="2446" w:author="Brian Wortman" w:date="2014-04-29T19:13:00Z">
          <w:pPr>
            <w:pStyle w:val="NumList"/>
          </w:pPr>
        </w:pPrChange>
      </w:pPr>
    </w:p>
    <w:p w14:paraId="2D048D9C" w14:textId="77777777" w:rsidR="008E5E9E" w:rsidRPr="008E5E9E" w:rsidRDefault="008E5E9E">
      <w:pPr>
        <w:pStyle w:val="Bullet"/>
        <w:rPr>
          <w:ins w:id="2447" w:author="Brian Wortman" w:date="2014-04-29T19:11:00Z"/>
        </w:rPr>
        <w:pPrChange w:id="2448" w:author="Brian Wortman" w:date="2014-04-29T19:11:00Z">
          <w:pPr/>
        </w:pPrChange>
      </w:pPr>
      <w:ins w:id="2449" w:author="Brian Wortman" w:date="2014-04-29T19:11:00Z">
        <w:r w:rsidRPr="008E5E9E">
          <w:t>Push all dependencies up to the constructor.</w:t>
        </w:r>
      </w:ins>
    </w:p>
    <w:p w14:paraId="078FCF7B" w14:textId="43269D2C" w:rsidR="00130755" w:rsidRPr="00130755" w:rsidDel="008E5E9E" w:rsidRDefault="008E5E9E">
      <w:pPr>
        <w:pStyle w:val="Bullet"/>
        <w:rPr>
          <w:del w:id="2450" w:author="Brian Wortman" w:date="2014-04-29T19:09:00Z"/>
        </w:rPr>
        <w:pPrChange w:id="2451" w:author="Brian Wortman" w:date="2014-04-29T19:11:00Z">
          <w:pPr>
            <w:pStyle w:val="NumList"/>
          </w:pPr>
        </w:pPrChange>
      </w:pPr>
      <w:ins w:id="2452" w:author="Brian Wortman" w:date="2014-04-29T19:11:00Z">
        <w:r w:rsidRPr="008E5E9E">
          <w:t>Configure the application to use dependency injection.</w:t>
        </w:r>
      </w:ins>
      <w:del w:id="2453"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54" w:author="Brian Wortman" w:date="2014-04-29T19:11:00Z">
          <w:pPr>
            <w:pStyle w:val="NumList"/>
          </w:pPr>
        </w:pPrChange>
      </w:pPr>
      <w:del w:id="2455"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56" w:author="Brian Wortman" w:date="2014-04-29T19:21:00Z"/>
        </w:rPr>
        <w:pPrChange w:id="2457"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58" w:author="Brian Wortman" w:date="2014-04-29T19:25:00Z">
        <w:r w:rsidR="00F43254">
          <w:t xml:space="preserve">(DI) </w:t>
        </w:r>
      </w:ins>
      <w:r w:rsidRPr="00130755">
        <w:t xml:space="preserve">novice. </w:t>
      </w:r>
      <w:ins w:id="2459" w:author="Brian Wortman" w:date="2014-04-29T19:25:00Z">
        <w:r w:rsidR="00F43254">
          <w:t xml:space="preserve">Don't worry if </w:t>
        </w:r>
      </w:ins>
      <w:ins w:id="2460" w:author="Brian Wortman" w:date="2014-04-29T19:26:00Z">
        <w:r w:rsidR="00453AFA">
          <w:t xml:space="preserve">you are new to DI, </w:t>
        </w:r>
      </w:ins>
      <w:ins w:id="2461" w:author="Brian Wortman" w:date="2014-04-29T19:24:00Z">
        <w:r w:rsidR="00F43254">
          <w:t>because</w:t>
        </w:r>
      </w:ins>
      <w:ins w:id="2462" w:author="Brian Wortman" w:date="2014-04-29T19:21:00Z">
        <w:r w:rsidR="00F43254">
          <w:t xml:space="preserve"> you will become quite familiar with it as we continue to implement the task service.</w:t>
        </w:r>
      </w:ins>
    </w:p>
    <w:p w14:paraId="72A8DC1A" w14:textId="338536A3" w:rsidR="00AF6337" w:rsidRDefault="008607A1">
      <w:pPr>
        <w:pStyle w:val="BodyTextCont"/>
        <w:rPr>
          <w:ins w:id="2463" w:author="Brian Wortman" w:date="2014-04-29T19:55:00Z"/>
        </w:rPr>
        <w:pPrChange w:id="2464" w:author="Brian Wortman" w:date="2014-04-29T19:52:00Z">
          <w:pPr/>
        </w:pPrChange>
      </w:pPr>
      <w:ins w:id="2465" w:author="Brian Wortman" w:date="2014-04-29T19:40:00Z">
        <w:r>
          <w:t>T</w:t>
        </w:r>
      </w:ins>
      <w:del w:id="2466" w:author="Brian Wortman" w:date="2014-04-29T19:23:00Z">
        <w:r w:rsidR="00130755" w:rsidRPr="00130755" w:rsidDel="00F43254">
          <w:delText>T</w:delText>
        </w:r>
      </w:del>
      <w:r w:rsidR="00130755" w:rsidRPr="00130755">
        <w:t>hink of it this way: a class should not use any behavior that does not come through the constructor</w:t>
      </w:r>
      <w:ins w:id="2467" w:author="Brian Wortman" w:date="2014-04-29T19:23:00Z">
        <w:r w:rsidR="00F43254">
          <w:t xml:space="preserve"> in the form of an </w:t>
        </w:r>
      </w:ins>
      <w:ins w:id="2468" w:author="Brian Wortman" w:date="2014-04-29T19:29:00Z">
        <w:r w:rsidR="00453AFA">
          <w:t xml:space="preserve">abstraction (i.e., an </w:t>
        </w:r>
      </w:ins>
      <w:ins w:id="2469" w:author="Brian Wortman" w:date="2014-04-29T19:23:00Z">
        <w:r w:rsidR="00F43254">
          <w:t>interface</w:t>
        </w:r>
      </w:ins>
      <w:ins w:id="2470" w:author="Brian Wortman" w:date="2014-04-29T19:29:00Z">
        <w:r w:rsidR="00453AFA">
          <w:t>)</w:t>
        </w:r>
      </w:ins>
      <w:r w:rsidR="00130755" w:rsidRPr="00130755">
        <w:t xml:space="preserve">. </w:t>
      </w:r>
      <w:del w:id="2471"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r w:rsidR="00130755" w:rsidRPr="00130755">
        <w:rPr>
          <w:rStyle w:val="CodeInline"/>
        </w:rPr>
        <w:t>System.DateTime</w:t>
      </w:r>
      <w:r w:rsidR="00130755" w:rsidRPr="00130755">
        <w:t xml:space="preserve">, </w:t>
      </w:r>
      <w:r w:rsidR="00130755" w:rsidRPr="00130755">
        <w:rPr>
          <w:rStyle w:val="CodeInline"/>
        </w:rPr>
        <w:t>System.IO.File</w:t>
      </w:r>
      <w:r w:rsidR="00130755" w:rsidRPr="00130755">
        <w:t xml:space="preserve">, </w:t>
      </w:r>
      <w:r w:rsidR="00130755" w:rsidRPr="00130755">
        <w:rPr>
          <w:rStyle w:val="CodeInline"/>
        </w:rPr>
        <w:t>System.Environment</w:t>
      </w:r>
      <w:r w:rsidR="00130755" w:rsidRPr="00130755">
        <w:t xml:space="preserve"> and many other basic utility classes within the .NET Framework. </w:t>
      </w:r>
      <w:del w:id="2472"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73" w:author="Brian Wortman" w:date="2014-04-29T19:41:00Z">
        <w:r w:rsidR="00130755" w:rsidRPr="00130755" w:rsidDel="008607A1">
          <w:delText xml:space="preserve">your </w:delText>
        </w:r>
      </w:del>
      <w:ins w:id="2474" w:author="Brian Wortman" w:date="2014-04-29T19:41:00Z">
        <w:r>
          <w:t xml:space="preserve">a </w:t>
        </w:r>
      </w:ins>
      <w:r w:rsidR="00130755" w:rsidRPr="00130755">
        <w:t xml:space="preserve">class is using </w:t>
      </w:r>
      <w:ins w:id="2475" w:author="Brian Wortman" w:date="2014-04-29T19:30:00Z">
        <w:r w:rsidR="00453AFA">
          <w:t xml:space="preserve">the services of another </w:t>
        </w:r>
      </w:ins>
      <w:del w:id="2476" w:author="Brian Wortman" w:date="2014-04-29T19:30:00Z">
        <w:r w:rsidR="00130755" w:rsidRPr="00130755" w:rsidDel="00453AFA">
          <w:delText xml:space="preserve">anything that isn’t implemented in that </w:delText>
        </w:r>
      </w:del>
      <w:r w:rsidR="00130755" w:rsidRPr="00130755">
        <w:t xml:space="preserve">class, </w:t>
      </w:r>
      <w:ins w:id="2477" w:author="Brian Wortman" w:date="2014-04-29T19:30:00Z">
        <w:r w:rsidR="00453AFA">
          <w:t xml:space="preserve">then that other class </w:t>
        </w:r>
      </w:ins>
      <w:del w:id="2478" w:author="Brian Wortman" w:date="2014-04-29T19:30:00Z">
        <w:r w:rsidR="00130755" w:rsidRPr="00130755" w:rsidDel="00453AFA">
          <w:delText xml:space="preserve">it </w:delText>
        </w:r>
      </w:del>
      <w:r w:rsidR="00130755" w:rsidRPr="00130755">
        <w:t xml:space="preserve">needs to be injected in through the constructor. </w:t>
      </w:r>
      <w:ins w:id="2479" w:author="Brian Wortman" w:date="2014-04-29T19:47:00Z">
        <w:r w:rsidR="00AF6337">
          <w:t xml:space="preserve">This also applies to static </w:t>
        </w:r>
      </w:ins>
      <w:del w:id="2480" w:author="Brian Wortman" w:date="2014-04-29T19:42:00Z">
        <w:r w:rsidR="00130755" w:rsidRPr="00130755" w:rsidDel="008607A1">
          <w:delText>Period.</w:delText>
        </w:r>
        <w:r w:rsidR="004254E9" w:rsidDel="008607A1">
          <w:delText xml:space="preserve"> </w:delText>
        </w:r>
      </w:del>
      <w:del w:id="2481" w:author="Brian Wortman" w:date="2014-04-29T19:47:00Z">
        <w:r w:rsidR="00130755" w:rsidRPr="00130755" w:rsidDel="00AF6337">
          <w:delText>You</w:delText>
        </w:r>
        <w:r w:rsidR="004254E9" w:rsidDel="00AF6337">
          <w:delText xml:space="preserve"> </w:delText>
        </w:r>
      </w:del>
      <w:del w:id="2482" w:author="Brian Wortman" w:date="2014-04-29T19:43:00Z">
        <w:r w:rsidR="00130755" w:rsidRPr="00130755" w:rsidDel="008607A1">
          <w:delText xml:space="preserve">even </w:delText>
        </w:r>
      </w:del>
      <w:del w:id="2483" w:author="Brian Wortman" w:date="2014-04-29T19:47:00Z">
        <w:r w:rsidR="00130755" w:rsidRPr="00130755" w:rsidDel="00AF6337">
          <w:delText xml:space="preserve">want to avoid the use of static </w:delText>
        </w:r>
      </w:del>
      <w:r w:rsidR="00130755" w:rsidRPr="00130755">
        <w:t xml:space="preserve">properties and methods. </w:t>
      </w:r>
      <w:ins w:id="2484" w:author="Brian Wortman" w:date="2014-04-29T19:48:00Z">
        <w:r w:rsidR="00AF6337">
          <w:t>For example, i</w:t>
        </w:r>
      </w:ins>
      <w:del w:id="2485" w:author="Brian Wortman" w:date="2014-04-29T19:48:00Z">
        <w:r w:rsidR="00130755" w:rsidRPr="00130755" w:rsidDel="00AF6337">
          <w:delText>I</w:delText>
        </w:r>
      </w:del>
      <w:r w:rsidR="00130755" w:rsidRPr="00130755">
        <w:t xml:space="preserve">f </w:t>
      </w:r>
      <w:del w:id="2486" w:author="Brian Wortman" w:date="2014-04-29T19:48:00Z">
        <w:r w:rsidR="00130755" w:rsidRPr="00130755" w:rsidDel="00AF6337">
          <w:delText xml:space="preserve">your </w:delText>
        </w:r>
      </w:del>
      <w:ins w:id="2487" w:author="Brian Wortman" w:date="2014-04-29T19:54:00Z">
        <w:r w:rsidR="00AF6337">
          <w:t>some piece of</w:t>
        </w:r>
      </w:ins>
      <w:ins w:id="2488" w:author="Brian Wortman" w:date="2014-04-29T19:48:00Z">
        <w:r w:rsidR="00AF6337">
          <w:t xml:space="preserve"> </w:t>
        </w:r>
      </w:ins>
      <w:r w:rsidR="00130755" w:rsidRPr="00130755">
        <w:t xml:space="preserve">code needs to use the static </w:t>
      </w:r>
      <w:r w:rsidR="00130755" w:rsidRPr="00130755">
        <w:rPr>
          <w:rStyle w:val="CodeInline"/>
        </w:rPr>
        <w:t>DateTime.Now</w:t>
      </w:r>
      <w:r w:rsidR="00130755" w:rsidRPr="00130755">
        <w:t xml:space="preserve"> property, </w:t>
      </w:r>
      <w:ins w:id="2489" w:author="Brian Wortman" w:date="2014-04-29T19:50:00Z">
        <w:r w:rsidR="00AF6337">
          <w:t xml:space="preserve">then the DateTime.Now functionality </w:t>
        </w:r>
      </w:ins>
      <w:del w:id="2490" w:author="Brian Wortman" w:date="2014-04-29T19:48:00Z">
        <w:r w:rsidR="00130755" w:rsidRPr="00130755" w:rsidDel="00AF6337">
          <w:delText xml:space="preserve">for example, </w:delText>
        </w:r>
      </w:del>
      <w:del w:id="2491" w:author="Brian Wortman" w:date="2014-04-29T19:50:00Z">
        <w:r w:rsidR="00130755" w:rsidRPr="00130755" w:rsidDel="00AF6337">
          <w:delText xml:space="preserve">you </w:delText>
        </w:r>
      </w:del>
      <w:r w:rsidR="00130755" w:rsidRPr="00130755">
        <w:t xml:space="preserve">should </w:t>
      </w:r>
      <w:ins w:id="2492" w:author="Brian Wortman" w:date="2014-04-29T19:50:00Z">
        <w:r w:rsidR="00AF6337">
          <w:t xml:space="preserve">be </w:t>
        </w:r>
      </w:ins>
      <w:r w:rsidR="00130755" w:rsidRPr="00130755">
        <w:t>wrap</w:t>
      </w:r>
      <w:ins w:id="2493" w:author="Brian Wortman" w:date="2014-04-29T19:50:00Z">
        <w:r w:rsidR="00AF6337">
          <w:t>ped</w:t>
        </w:r>
      </w:ins>
      <w:r w:rsidR="00130755" w:rsidRPr="00130755">
        <w:t xml:space="preserve"> </w:t>
      </w:r>
      <w:del w:id="2494" w:author="Brian Wortman" w:date="2014-04-29T19:50:00Z">
        <w:r w:rsidR="00130755" w:rsidRPr="00130755" w:rsidDel="00AF6337">
          <w:delText xml:space="preserve">it </w:delText>
        </w:r>
      </w:del>
      <w:r w:rsidR="00130755" w:rsidRPr="00130755">
        <w:t>in an injectable adapter class</w:t>
      </w:r>
      <w:ins w:id="2495" w:author="Brian Wortman" w:date="2014-04-29T19:51:00Z">
        <w:r w:rsidR="00AF6337">
          <w:t xml:space="preserve"> instead of used directly</w:t>
        </w:r>
      </w:ins>
      <w:r w:rsidR="00130755" w:rsidRPr="00130755">
        <w:t>.</w:t>
      </w:r>
      <w:ins w:id="2496" w:author="Brian Wortman" w:date="2014-05-02T21:07:00Z">
        <w:r w:rsidR="00866E80">
          <w:t xml:space="preserve"> There are exceptions to this "constructor injection mandate</w:t>
        </w:r>
      </w:ins>
      <w:del w:id="2497" w:author="Brian Wortman" w:date="2014-04-29T19:55:00Z">
        <w:r w:rsidR="00130755" w:rsidRPr="00130755" w:rsidDel="00AF6337">
          <w:delText xml:space="preserve"> </w:delText>
        </w:r>
      </w:del>
      <w:ins w:id="2498" w:author="Brian Wortman" w:date="2014-05-02T21:07:00Z">
        <w:r w:rsidR="00866E80">
          <w:t>"</w:t>
        </w:r>
      </w:ins>
      <w:ins w:id="2499" w:author="Brian Wortman" w:date="2014-05-02T21:08:00Z">
        <w:r w:rsidR="00346DC6">
          <w:t xml:space="preserve">, such as when constructor injection isn't even possible (we'll see </w:t>
        </w:r>
      </w:ins>
      <w:ins w:id="2500" w:author="Brian Wortman" w:date="2014-05-02T21:09:00Z">
        <w:r w:rsidR="00346DC6">
          <w:t xml:space="preserve">examples </w:t>
        </w:r>
      </w:ins>
      <w:ins w:id="2501" w:author="Brian Wortman" w:date="2014-05-02T21:08:00Z">
        <w:r w:rsidR="00346DC6">
          <w:t>of this)</w:t>
        </w:r>
      </w:ins>
      <w:ins w:id="2502" w:author="Brian Wortman" w:date="2014-05-02T21:09:00Z">
        <w:r w:rsidR="00346DC6">
          <w:t>, but you get the point: use constructor injection wherever you can.</w:t>
        </w:r>
      </w:ins>
    </w:p>
    <w:p w14:paraId="4D249EDB" w14:textId="71225A33" w:rsidR="00453DED" w:rsidRPr="00130755" w:rsidDel="00453DED" w:rsidRDefault="00AF6337">
      <w:pPr>
        <w:pStyle w:val="BodyTextCont"/>
        <w:rPr>
          <w:del w:id="2503" w:author="Brian Wortman" w:date="2014-04-24T20:15:00Z"/>
        </w:rPr>
        <w:pPrChange w:id="2504" w:author="Brian Wortman" w:date="2014-04-29T19:52:00Z">
          <w:pPr/>
        </w:pPrChange>
      </w:pPr>
      <w:ins w:id="2505" w:author="Brian Wortman" w:date="2014-04-29T19:55:00Z">
        <w:r>
          <w:t xml:space="preserve">Again, you </w:t>
        </w:r>
      </w:ins>
      <w:ins w:id="2506" w:author="Brian Wortman" w:date="2014-04-29T19:31:00Z">
        <w:r w:rsidR="00453AFA">
          <w:t xml:space="preserve">will see </w:t>
        </w:r>
      </w:ins>
      <w:ins w:id="2507" w:author="Brian Wortman" w:date="2014-04-29T19:55:00Z">
        <w:r>
          <w:t xml:space="preserve">working </w:t>
        </w:r>
      </w:ins>
      <w:ins w:id="2508" w:author="Brian Wortman" w:date="2014-04-29T19:31:00Z">
        <w:r w:rsidR="00453AFA">
          <w:t xml:space="preserve">examples of </w:t>
        </w:r>
      </w:ins>
      <w:ins w:id="2509" w:author="Brian Wortman" w:date="2014-04-29T19:55:00Z">
        <w:r>
          <w:t xml:space="preserve">all of </w:t>
        </w:r>
      </w:ins>
      <w:ins w:id="2510" w:author="Brian Wortman" w:date="2014-04-29T19:31:00Z">
        <w:r w:rsidR="00453AFA">
          <w:t>this later</w:t>
        </w:r>
      </w:ins>
      <w:del w:id="2511"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2" w:author="Brian Wortman" w:date="2014-04-29T19:51:00Z">
        <w:r>
          <w:t xml:space="preserve"> But first, </w:t>
        </w:r>
      </w:ins>
      <w:ins w:id="2513" w:author="Brian Wortman" w:date="2014-04-29T19:56:00Z">
        <w:r>
          <w:t xml:space="preserve">let's </w:t>
        </w:r>
      </w:ins>
      <w:ins w:id="2514" w:author="Brian Wortman" w:date="2014-04-29T19:51:00Z">
        <w:r>
          <w:t xml:space="preserve">configure </w:t>
        </w:r>
      </w:ins>
      <w:ins w:id="2515" w:author="Brian Wortman" w:date="2014-04-29T19:54:00Z">
        <w:r>
          <w:t xml:space="preserve">a </w:t>
        </w:r>
      </w:ins>
      <w:ins w:id="2516" w:author="Brian Wortman" w:date="2014-04-29T19:51:00Z">
        <w:r>
          <w:t xml:space="preserve">DI </w:t>
        </w:r>
      </w:ins>
    </w:p>
    <w:p w14:paraId="10EF240F" w14:textId="77777777" w:rsidR="00130755" w:rsidRPr="00130755" w:rsidDel="00453DED" w:rsidRDefault="00130755">
      <w:pPr>
        <w:pStyle w:val="BodyTextCont"/>
        <w:rPr>
          <w:del w:id="2517" w:author="Brian Wortman" w:date="2014-04-24T20:15:00Z"/>
        </w:rPr>
        <w:pPrChange w:id="2518" w:author="Brian Wortman" w:date="2014-04-29T19:52:00Z">
          <w:pPr>
            <w:pStyle w:val="SideBarHead"/>
          </w:pPr>
        </w:pPrChange>
      </w:pPr>
      <w:del w:id="2519"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20" w:author="Brian Wortman" w:date="2014-04-24T20:15:00Z"/>
        </w:rPr>
        <w:pPrChange w:id="2521" w:author="Brian Wortman" w:date="2014-04-29T19:52:00Z">
          <w:pPr>
            <w:pStyle w:val="SideBarBody"/>
          </w:pPr>
        </w:pPrChange>
      </w:pPr>
      <w:del w:id="2522"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23" w:author="Brian Wortman" w:date="2014-04-24T20:15:00Z"/>
          <w:rStyle w:val="CodeInline"/>
        </w:rPr>
        <w:pPrChange w:id="2524" w:author="Brian Wortman" w:date="2014-04-29T19:52:00Z">
          <w:pPr>
            <w:pStyle w:val="Code"/>
          </w:pPr>
        </w:pPrChange>
      </w:pPr>
      <w:del w:id="2525"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26" w:author="Brian Wortman" w:date="2014-04-24T20:15:00Z"/>
        </w:rPr>
        <w:pPrChange w:id="2527" w:author="Brian Wortman" w:date="2014-04-29T19:52:00Z">
          <w:pPr>
            <w:pStyle w:val="SideBarBody"/>
          </w:pPr>
        </w:pPrChange>
      </w:pPr>
      <w:del w:id="2528"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29" w:author="Brian Wortman" w:date="2014-04-29T19:43:00Z"/>
        </w:rPr>
        <w:pPrChange w:id="2530" w:author="Brian Wortman" w:date="2014-04-29T19:52:00Z">
          <w:pPr/>
        </w:pPrChange>
      </w:pPr>
      <w:del w:id="2531"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32" w:author="Brian Wortman" w:date="2014-04-29T19:43:00Z"/>
        </w:rPr>
        <w:pPrChange w:id="2533" w:author="Brian Wortman" w:date="2014-04-29T19:52:00Z">
          <w:pPr>
            <w:pStyle w:val="Code"/>
          </w:pPr>
        </w:pPrChange>
      </w:pPr>
      <w:del w:id="2534"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35" w:author="Brian Wortman" w:date="2014-04-29T19:43:00Z"/>
        </w:rPr>
        <w:pPrChange w:id="2536" w:author="Brian Wortman" w:date="2014-04-29T19:52:00Z">
          <w:pPr>
            <w:pStyle w:val="Code"/>
          </w:pPr>
        </w:pPrChange>
      </w:pPr>
    </w:p>
    <w:p w14:paraId="0F2A46A1" w14:textId="7071D58D" w:rsidR="00130755" w:rsidRPr="00130755" w:rsidDel="008607A1" w:rsidRDefault="00130755">
      <w:pPr>
        <w:pStyle w:val="BodyTextCont"/>
        <w:rPr>
          <w:del w:id="2537" w:author="Brian Wortman" w:date="2014-04-29T19:43:00Z"/>
        </w:rPr>
        <w:pPrChange w:id="2538" w:author="Brian Wortman" w:date="2014-04-29T19:52:00Z">
          <w:pPr>
            <w:pStyle w:val="Code"/>
          </w:pPr>
        </w:pPrChange>
      </w:pPr>
      <w:del w:id="2539"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40" w:author="Brian Wortman" w:date="2014-04-29T19:43:00Z"/>
        </w:rPr>
        <w:pPrChange w:id="2541" w:author="Brian Wortman" w:date="2014-04-29T19:52:00Z">
          <w:pPr>
            <w:pStyle w:val="Code"/>
          </w:pPr>
        </w:pPrChange>
      </w:pPr>
      <w:del w:id="2542"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43" w:author="Brian Wortman" w:date="2014-04-29T19:43:00Z"/>
        </w:rPr>
        <w:pPrChange w:id="2544" w:author="Brian Wortman" w:date="2014-04-29T19:52:00Z">
          <w:pPr>
            <w:pStyle w:val="Code"/>
          </w:pPr>
        </w:pPrChange>
      </w:pPr>
      <w:del w:id="2545"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46" w:author="Brian Wortman" w:date="2014-04-29T19:43:00Z"/>
        </w:rPr>
        <w:pPrChange w:id="2547" w:author="Brian Wortman" w:date="2014-04-29T19:52:00Z">
          <w:pPr>
            <w:pStyle w:val="Code"/>
          </w:pPr>
        </w:pPrChange>
      </w:pPr>
      <w:del w:id="2548"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49" w:author="Brian Wortman" w:date="2014-04-29T19:43:00Z"/>
        </w:rPr>
        <w:pPrChange w:id="2550" w:author="Brian Wortman" w:date="2014-04-29T19:52:00Z">
          <w:pPr/>
        </w:pPrChange>
      </w:pPr>
      <w:del w:id="2551"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52" w:author="Brian Wortman" w:date="2014-04-29T19:43:00Z"/>
        </w:rPr>
        <w:pPrChange w:id="2553" w:author="Brian Wortman" w:date="2014-04-29T19:52:00Z">
          <w:pPr>
            <w:pStyle w:val="Code"/>
          </w:pPr>
        </w:pPrChange>
      </w:pPr>
      <w:del w:id="2554"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55" w:author="Brian Wortman" w:date="2014-04-29T19:43:00Z"/>
        </w:rPr>
        <w:pPrChange w:id="2556" w:author="Brian Wortman" w:date="2014-04-29T19:52:00Z">
          <w:pPr>
            <w:pStyle w:val="Code"/>
          </w:pPr>
        </w:pPrChange>
      </w:pPr>
      <w:del w:id="2557"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58" w:author="Brian Wortman" w:date="2014-04-29T19:43:00Z"/>
        </w:rPr>
        <w:pPrChange w:id="2559" w:author="Brian Wortman" w:date="2014-04-29T19:52:00Z">
          <w:pPr>
            <w:pStyle w:val="Code"/>
          </w:pPr>
        </w:pPrChange>
      </w:pPr>
      <w:del w:id="2560"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61" w:author="Brian Wortman" w:date="2014-04-29T19:43:00Z"/>
        </w:rPr>
        <w:pPrChange w:id="2562" w:author="Brian Wortman" w:date="2014-04-29T19:52:00Z">
          <w:pPr>
            <w:pStyle w:val="Code"/>
          </w:pPr>
        </w:pPrChange>
      </w:pPr>
      <w:del w:id="2563"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64" w:author="Brian Wortman" w:date="2014-04-29T19:43:00Z"/>
        </w:rPr>
        <w:pPrChange w:id="2565" w:author="Brian Wortman" w:date="2014-04-29T19:52:00Z">
          <w:pPr>
            <w:pStyle w:val="Code"/>
          </w:pPr>
        </w:pPrChange>
      </w:pPr>
    </w:p>
    <w:p w14:paraId="3C6F8054" w14:textId="60821FE7" w:rsidR="00130755" w:rsidRPr="00130755" w:rsidDel="008607A1" w:rsidRDefault="00130755">
      <w:pPr>
        <w:pStyle w:val="BodyTextCont"/>
        <w:rPr>
          <w:del w:id="2566" w:author="Brian Wortman" w:date="2014-04-29T19:43:00Z"/>
        </w:rPr>
        <w:pPrChange w:id="2567" w:author="Brian Wortman" w:date="2014-04-29T19:52:00Z">
          <w:pPr>
            <w:pStyle w:val="Code"/>
          </w:pPr>
        </w:pPrChange>
      </w:pPr>
      <w:del w:id="2568"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69" w:author="Brian Wortman" w:date="2014-04-29T19:43:00Z"/>
        </w:rPr>
        <w:pPrChange w:id="2570" w:author="Brian Wortman" w:date="2014-04-29T19:52:00Z">
          <w:pPr>
            <w:pStyle w:val="Code"/>
          </w:pPr>
        </w:pPrChange>
      </w:pPr>
      <w:del w:id="2571"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72" w:author="Brian Wortman" w:date="2014-04-29T19:43:00Z"/>
        </w:rPr>
        <w:pPrChange w:id="2573" w:author="Brian Wortman" w:date="2014-04-29T19:52:00Z">
          <w:pPr>
            <w:pStyle w:val="Code"/>
          </w:pPr>
        </w:pPrChange>
      </w:pPr>
      <w:del w:id="2574"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75" w:author="Brian Wortman" w:date="2014-04-29T19:43:00Z"/>
        </w:rPr>
        <w:pPrChange w:id="2576" w:author="Brian Wortman" w:date="2014-04-29T19:52:00Z">
          <w:pPr>
            <w:pStyle w:val="Code"/>
          </w:pPr>
        </w:pPrChange>
      </w:pPr>
      <w:del w:id="2577"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78" w:author="Brian Wortman" w:date="2014-04-29T19:43:00Z"/>
        </w:rPr>
        <w:pPrChange w:id="2579" w:author="Brian Wortman" w:date="2014-04-29T19:52:00Z">
          <w:pPr>
            <w:pStyle w:val="Code"/>
          </w:pPr>
        </w:pPrChange>
      </w:pPr>
      <w:del w:id="2580"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81" w:author="Brian Wortman" w:date="2014-04-29T19:43:00Z"/>
        </w:rPr>
        <w:pPrChange w:id="2582" w:author="Brian Wortman" w:date="2014-04-29T19:52:00Z">
          <w:pPr>
            <w:pStyle w:val="Code"/>
          </w:pPr>
        </w:pPrChange>
      </w:pPr>
      <w:del w:id="2583"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84" w:author="Brian Wortman" w:date="2014-04-29T19:43:00Z"/>
        </w:rPr>
        <w:pPrChange w:id="2585" w:author="Brian Wortman" w:date="2014-04-29T19:52:00Z">
          <w:pPr>
            <w:pStyle w:val="Code"/>
          </w:pPr>
        </w:pPrChange>
      </w:pPr>
      <w:del w:id="2586"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87" w:author="Brian Wortman" w:date="2014-04-29T19:43:00Z"/>
        </w:rPr>
        <w:pPrChange w:id="2588" w:author="Brian Wortman" w:date="2014-04-29T19:52:00Z">
          <w:pPr/>
        </w:pPrChange>
      </w:pPr>
      <w:del w:id="2589"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590" w:author="Brian Wortman" w:date="2014-04-29T19:43:00Z"/>
        </w:rPr>
        <w:pPrChange w:id="2591" w:author="Brian Wortman" w:date="2014-04-29T19:52:00Z">
          <w:pPr>
            <w:pStyle w:val="Code"/>
          </w:pPr>
        </w:pPrChange>
      </w:pPr>
      <w:del w:id="2592"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593" w:author="Brian Wortman" w:date="2014-04-29T19:43:00Z"/>
        </w:rPr>
        <w:pPrChange w:id="2594" w:author="Brian Wortman" w:date="2014-04-29T19:52:00Z">
          <w:pPr>
            <w:pStyle w:val="Code"/>
          </w:pPr>
        </w:pPrChange>
      </w:pPr>
      <w:del w:id="2595"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596" w:author="Brian Wortman" w:date="2014-04-29T19:43:00Z"/>
        </w:rPr>
        <w:pPrChange w:id="2597" w:author="Brian Wortman" w:date="2014-04-29T19:52:00Z">
          <w:pPr>
            <w:pStyle w:val="Code"/>
          </w:pPr>
        </w:pPrChange>
      </w:pPr>
      <w:del w:id="2598"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599" w:author="Brian Wortman" w:date="2014-04-29T19:43:00Z"/>
        </w:rPr>
        <w:pPrChange w:id="2600" w:author="Brian Wortman" w:date="2014-04-29T19:52:00Z">
          <w:pPr>
            <w:pStyle w:val="Code"/>
          </w:pPr>
        </w:pPrChange>
      </w:pPr>
      <w:del w:id="2601"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02" w:author="Brian Wortman" w:date="2014-04-29T19:43:00Z"/>
        </w:rPr>
        <w:pPrChange w:id="2603" w:author="Brian Wortman" w:date="2014-04-29T19:52:00Z">
          <w:pPr>
            <w:pStyle w:val="Code"/>
          </w:pPr>
        </w:pPrChange>
      </w:pPr>
      <w:del w:id="2604"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05" w:author="Brian Wortman" w:date="2014-04-29T19:43:00Z"/>
        </w:rPr>
        <w:pPrChange w:id="2606" w:author="Brian Wortman" w:date="2014-04-29T19:52:00Z">
          <w:pPr/>
        </w:pPrChange>
      </w:pPr>
      <w:del w:id="2607"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08" w:author="Brian Wortman" w:date="2014-04-29T19:49:00Z"/>
        </w:rPr>
        <w:pPrChange w:id="2609" w:author="Brian Wortman" w:date="2014-04-29T19:52:00Z">
          <w:pPr/>
        </w:pPrChange>
      </w:pPr>
      <w:del w:id="2610"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11" w:author="Brian Wortman" w:date="2014-04-29T19:52:00Z">
          <w:pPr/>
        </w:pPrChange>
      </w:pPr>
      <w:del w:id="2612" w:author="Brian Wortman" w:date="2014-04-29T19:52:00Z">
        <w:r w:rsidRPr="00130755" w:rsidDel="00AF6337">
          <w:delText xml:space="preserve">Now that you’ve established the need and basic use of this very important pattern, let’s look at how you might configure a DI </w:delText>
        </w:r>
      </w:del>
      <w:r w:rsidRPr="00130755">
        <w:t xml:space="preserve">tool to </w:t>
      </w:r>
      <w:del w:id="2613" w:author="Brian Wortman" w:date="2014-04-29T19:52:00Z">
        <w:r w:rsidRPr="00130755" w:rsidDel="00AF6337">
          <w:delText xml:space="preserve">give you </w:delText>
        </w:r>
      </w:del>
      <w:ins w:id="2614" w:author="Brian Wortman" w:date="2014-04-29T19:52:00Z">
        <w:r w:rsidR="00AF6337">
          <w:t xml:space="preserve">provide </w:t>
        </w:r>
      </w:ins>
      <w:ins w:id="2615" w:author="Brian Wortman" w:date="2014-04-29T19:53:00Z">
        <w:r w:rsidR="00AF6337">
          <w:t xml:space="preserve">our code with </w:t>
        </w:r>
      </w:ins>
      <w:ins w:id="2616" w:author="Brian Wortman" w:date="2014-04-29T19:52:00Z">
        <w:r w:rsidR="00AF6337">
          <w:t xml:space="preserve">the dependencies </w:t>
        </w:r>
      </w:ins>
      <w:ins w:id="2617" w:author="Brian Wortman" w:date="2014-04-29T19:53:00Z">
        <w:r w:rsidR="00AF6337">
          <w:t>i</w:t>
        </w:r>
      </w:ins>
      <w:ins w:id="2618" w:author="Brian Wortman" w:date="2014-04-29T19:55:00Z">
        <w:r w:rsidR="00AF6337">
          <w:t>t</w:t>
        </w:r>
      </w:ins>
      <w:ins w:id="2619" w:author="Brian Wortman" w:date="2014-04-29T19:53:00Z">
        <w:r w:rsidR="00AF6337">
          <w:t xml:space="preserve"> needs </w:t>
        </w:r>
      </w:ins>
      <w:del w:id="2620"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2AE9377F" w:rsidR="00130755" w:rsidRPr="00130755" w:rsidRDefault="006624F7">
      <w:pPr>
        <w:pStyle w:val="BodyTextFirst"/>
        <w:pPrChange w:id="2621" w:author="Brian Wortman" w:date="2014-04-29T20:15:00Z">
          <w:pPr/>
        </w:pPrChange>
      </w:pPr>
      <w:ins w:id="2622" w:author="Brian Wortman" w:date="2014-04-29T20:12:00Z">
        <w:r>
          <w:t xml:space="preserve">As we mentioned in Chapter </w:t>
        </w:r>
      </w:ins>
      <w:ins w:id="2623" w:author="Brian Wortman" w:date="2014-05-02T12:09:00Z">
        <w:r w:rsidR="001B2457">
          <w:t>3</w:t>
        </w:r>
      </w:ins>
      <w:ins w:id="2624" w:author="Brian Wortman" w:date="2014-04-29T20:12:00Z">
        <w:r>
          <w:t xml:space="preserve">, we've chosen </w:t>
        </w:r>
      </w:ins>
      <w:del w:id="2625" w:author="Brian Wortman" w:date="2014-04-29T20:12:00Z">
        <w:r w:rsidR="00130755" w:rsidRPr="00130755" w:rsidDel="006624F7">
          <w:delText>For the task</w:delText>
        </w:r>
      </w:del>
      <w:del w:id="2626" w:author="Brian Wortman" w:date="2014-04-29T20:11:00Z">
        <w:r w:rsidR="00130755" w:rsidRPr="00130755" w:rsidDel="006624F7">
          <w:delText>-</w:delText>
        </w:r>
      </w:del>
      <w:del w:id="2627" w:author="Brian Wortman" w:date="2014-04-29T20:12:00Z">
        <w:r w:rsidR="00130755" w:rsidRPr="00130755" w:rsidDel="006624F7">
          <w:delText xml:space="preserve">management service, I’ve chosen </w:delText>
        </w:r>
      </w:del>
      <w:r w:rsidR="00130755" w:rsidRPr="00130755">
        <w:t xml:space="preserve">to use the open source Ninject </w:t>
      </w:r>
      <w:del w:id="2628" w:author="Brian Wortman" w:date="2014-04-29T20:12:00Z">
        <w:r w:rsidR="00130755" w:rsidRPr="00130755" w:rsidDel="006624F7">
          <w:delText>dependency injection</w:delText>
        </w:r>
      </w:del>
      <w:ins w:id="2629" w:author="Brian Wortman" w:date="2014-04-29T20:12:00Z">
        <w:r>
          <w:t>DI</w:t>
        </w:r>
      </w:ins>
      <w:r w:rsidR="00130755" w:rsidRPr="00130755">
        <w:t xml:space="preserve"> tool. </w:t>
      </w:r>
      <w:del w:id="2630" w:author="Brian Wortman" w:date="2014-04-29T20:12:00Z">
        <w:r w:rsidR="00130755" w:rsidRPr="00130755" w:rsidDel="006624F7">
          <w:delText>Ninject is easy to use and seems to be the most popular approach these days (within the .NET community). However, t</w:delText>
        </w:r>
      </w:del>
      <w:ins w:id="2631" w:author="Brian Wortman" w:date="2014-04-29T20:12:00Z">
        <w:r>
          <w:t>T</w:t>
        </w:r>
      </w:ins>
      <w:r w:rsidR="00130755" w:rsidRPr="00130755">
        <w:t>he same principles apply to all DI tools</w:t>
      </w:r>
      <w:ins w:id="2632" w:author="Brian Wortman" w:date="2014-04-29T20:12:00Z">
        <w:r>
          <w:t>, though</w:t>
        </w:r>
      </w:ins>
      <w:ins w:id="2633" w:author="Brian Wortman" w:date="2014-04-29T20:14:00Z">
        <w:r>
          <w:t xml:space="preserve">, so if you prefer a different one </w:t>
        </w:r>
      </w:ins>
      <w:del w:id="2634" w:author="Brian Wortman" w:date="2014-04-29T20:13:00Z">
        <w:r w:rsidR="00130755" w:rsidRPr="00130755" w:rsidDel="006624F7">
          <w:delText>—y</w:delText>
        </w:r>
      </w:del>
      <w:ins w:id="2635" w:author="Brian Wortman" w:date="2014-04-29T20:13:00Z">
        <w:r>
          <w:t>y</w:t>
        </w:r>
      </w:ins>
      <w:r w:rsidR="00130755" w:rsidRPr="00130755">
        <w:t xml:space="preserve">ou </w:t>
      </w:r>
      <w:ins w:id="2636" w:author="Brian Wortman" w:date="2014-04-29T21:37:00Z">
        <w:r w:rsidR="00887B4F">
          <w:t xml:space="preserve">probably </w:t>
        </w:r>
      </w:ins>
      <w:r w:rsidR="00130755" w:rsidRPr="00130755">
        <w:t>just need to account for the differences in syntax</w:t>
      </w:r>
      <w:ins w:id="2637" w:author="Brian Wortman" w:date="2014-04-29T20:15:00Z">
        <w:r>
          <w:t>.</w:t>
        </w:r>
      </w:ins>
      <w:del w:id="2638" w:author="Brian Wortman" w:date="2014-04-29T20:13:00Z">
        <w:r w:rsidR="00130755" w:rsidRPr="00130755" w:rsidDel="006624F7">
          <w:delText>.</w:delText>
        </w:r>
      </w:del>
    </w:p>
    <w:p w14:paraId="2C218FE0" w14:textId="519F47C0" w:rsidR="00130755" w:rsidRPr="00130755" w:rsidRDefault="00130755">
      <w:pPr>
        <w:pStyle w:val="BodyTextCont"/>
        <w:pPrChange w:id="2639" w:author="Brian Wortman" w:date="2014-04-29T20:16:00Z">
          <w:pPr/>
        </w:pPrChange>
      </w:pPr>
      <w:r w:rsidRPr="00130755">
        <w:t xml:space="preserve">There are three things </w:t>
      </w:r>
      <w:del w:id="2640" w:author="Brian Wortman" w:date="2014-04-29T20:16:00Z">
        <w:r w:rsidRPr="00130755" w:rsidDel="006624F7">
          <w:delText xml:space="preserve">you </w:delText>
        </w:r>
      </w:del>
      <w:ins w:id="2641" w:author="Brian Wortman" w:date="2014-04-29T20:16:00Z">
        <w:r w:rsidR="006624F7">
          <w:t>we</w:t>
        </w:r>
        <w:r w:rsidR="006624F7" w:rsidRPr="00130755">
          <w:t xml:space="preserve"> </w:t>
        </w:r>
      </w:ins>
      <w:r w:rsidRPr="00130755">
        <w:t xml:space="preserve">need to take care of regarding Ninject in the service. The first two need to be done in any kind of application, while the third is somewhat unique to an </w:t>
      </w:r>
      <w:ins w:id="2642" w:author="Brian Wortman" w:date="2014-04-29T20:16:00Z">
        <w:r w:rsidR="006624F7">
          <w:t xml:space="preserve">ASP.NET </w:t>
        </w:r>
      </w:ins>
      <w:del w:id="2643" w:author="Brian Wortman" w:date="2014-04-29T20:16:00Z">
        <w:r w:rsidRPr="00130755" w:rsidDel="006624F7">
          <w:delText xml:space="preserve">MVC 4 </w:delText>
        </w:r>
      </w:del>
      <w:r w:rsidRPr="00130755">
        <w:t>Web API service. Table 5-</w:t>
      </w:r>
      <w:ins w:id="2644" w:author="Brian Wortman" w:date="2014-04-29T20:17:00Z">
        <w:r w:rsidR="006624F7">
          <w:t>4</w:t>
        </w:r>
      </w:ins>
      <w:del w:id="2645" w:author="Brian Wortman" w:date="2014-04-29T20:17:00Z">
        <w:r w:rsidRPr="00130755" w:rsidDel="006624F7">
          <w:delText>2</w:delText>
        </w:r>
      </w:del>
      <w:r w:rsidRPr="00130755">
        <w:t xml:space="preserve"> briefly describes each of these </w:t>
      </w:r>
      <w:del w:id="2646"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47" w:author="Brian Wortman" w:date="2014-04-29T20:17:00Z">
          <w:pPr>
            <w:pStyle w:val="FigureCaption"/>
          </w:pPr>
        </w:pPrChange>
      </w:pPr>
      <w:r w:rsidRPr="00130755">
        <w:lastRenderedPageBreak/>
        <w:t>Table 5-</w:t>
      </w:r>
      <w:ins w:id="2648" w:author="Brian Wortman" w:date="2014-04-29T20:17:00Z">
        <w:r w:rsidR="006624F7">
          <w:t>4</w:t>
        </w:r>
      </w:ins>
      <w:del w:id="2649" w:author="Brian Wortman" w:date="2014-04-29T20:17:00Z">
        <w:r w:rsidRPr="00130755" w:rsidDel="006624F7">
          <w:delText>2</w:delText>
        </w:r>
      </w:del>
      <w:r w:rsidRPr="00130755">
        <w:t xml:space="preserve">. </w:t>
      </w:r>
      <w:del w:id="2650"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51" w:author="Brian Wortman" w:date="2014-04-29T20:18:00Z">
          <w:tblPr>
            <w:tblStyle w:val="TableGrid"/>
            <w:tblW w:w="0" w:type="auto"/>
            <w:tblLook w:val="04A0" w:firstRow="1" w:lastRow="0" w:firstColumn="1" w:lastColumn="0" w:noHBand="0" w:noVBand="1"/>
          </w:tblPr>
        </w:tblPrChange>
      </w:tblPr>
      <w:tblGrid>
        <w:gridCol w:w="2722"/>
        <w:gridCol w:w="5850"/>
        <w:tblGridChange w:id="2652">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3"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54"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5"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56"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57" w:author="Brian Wortman" w:date="2014-04-30T21:14:00Z">
              <w:r w:rsidR="00A71EA6">
                <w:t xml:space="preserve"> </w:t>
              </w:r>
            </w:ins>
            <w:ins w:id="2658" w:author="Brian Wortman" w:date="2014-04-30T21:15:00Z">
              <w:r w:rsidR="00A71EA6">
                <w:t>(</w:t>
              </w:r>
            </w:ins>
            <w:ins w:id="2659" w:author="Brian Wortman" w:date="2014-04-30T21:14:00Z">
              <w:r w:rsidR="00A71EA6">
                <w:t>You can think of the container as the object that contains the dependencies.</w:t>
              </w:r>
            </w:ins>
            <w:ins w:id="2660"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1"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2"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63" w:author="Brian Wortman" w:date="2014-04-29T20:18:00Z">
              <w:r w:rsidRPr="00130755" w:rsidDel="006624F7">
                <w:delText xml:space="preserve">you </w:delText>
              </w:r>
            </w:del>
            <w:ins w:id="2664" w:author="Brian Wortman" w:date="2014-04-29T20:18:00Z">
              <w:r w:rsidR="006624F7">
                <w:t>we</w:t>
              </w:r>
              <w:r w:rsidR="006624F7" w:rsidRPr="00130755">
                <w:t xml:space="preserve"> </w:t>
              </w:r>
            </w:ins>
            <w:r w:rsidRPr="00130755">
              <w:t>link interfaces to concrete implementations</w:t>
            </w:r>
            <w:del w:id="2665"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66" w:author="Brian Wortman" w:date="2014-04-30T22:47:00Z">
              <w:r w:rsidR="00256684">
                <w:t xml:space="preserve"> so that the dependencies can be resolved at run time.</w:t>
              </w:r>
            </w:ins>
            <w:del w:id="2667"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8"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5850" w:type="dxa"/>
            <w:tcBorders>
              <w:top w:val="single" w:sz="4" w:space="0" w:color="auto"/>
              <w:left w:val="single" w:sz="4" w:space="0" w:color="auto"/>
              <w:bottom w:val="single" w:sz="4" w:space="0" w:color="auto"/>
              <w:right w:val="single" w:sz="4" w:space="0" w:color="auto"/>
            </w:tcBorders>
            <w:hideMark/>
            <w:tcPrChange w:id="2669"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70" w:author="Brian Wortman" w:date="2014-04-29T20:19:00Z">
              <w:r w:rsidRPr="00130755" w:rsidDel="006624F7">
                <w:delText xml:space="preserve">MVC 4 / </w:delText>
              </w:r>
            </w:del>
            <w:ins w:id="2671" w:author="Brian Wortman" w:date="2014-04-29T20:19:00Z">
              <w:r w:rsidR="006624F7">
                <w:t xml:space="preserve">ASP.NET </w:t>
              </w:r>
            </w:ins>
            <w:r w:rsidRPr="00130755">
              <w:t xml:space="preserve">Web API to </w:t>
            </w:r>
            <w:r w:rsidR="004254E9" w:rsidRPr="00130755">
              <w:t xml:space="preserve">ask </w:t>
            </w:r>
            <w:ins w:id="2672" w:author="Brian Wortman" w:date="2014-04-29T20:19:00Z">
              <w:r w:rsidR="006624F7">
                <w:t xml:space="preserve">Ninject </w:t>
              </w:r>
            </w:ins>
            <w:r w:rsidR="004254E9" w:rsidRPr="00130755">
              <w:t>for</w:t>
            </w:r>
            <w:r w:rsidRPr="00130755">
              <w:t xml:space="preserve"> all </w:t>
            </w:r>
            <w:r w:rsidR="004254E9" w:rsidRPr="00130755">
              <w:t>dependencies</w:t>
            </w:r>
            <w:ins w:id="2673" w:author="Brian Wortman" w:date="2014-04-29T20:19:00Z">
              <w:r w:rsidR="006624F7">
                <w:t xml:space="preserve"> required </w:t>
              </w:r>
            </w:ins>
            <w:ins w:id="2674" w:author="Brian Wortman" w:date="2014-04-29T20:20:00Z">
              <w:r w:rsidR="006624F7">
                <w:t xml:space="preserve">at run time </w:t>
              </w:r>
            </w:ins>
            <w:ins w:id="2675"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76"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77" w:author="Brian Wortman" w:date="2014-04-29T20:22:00Z">
          <w:pPr/>
        </w:pPrChange>
      </w:pPr>
      <w:r w:rsidRPr="00130755">
        <w:t>In order for the DI container to be useful for creating objects and injecting them into constructors</w:t>
      </w:r>
      <w:ins w:id="2678" w:author="Brian Wortman" w:date="2014-04-29T20:22:00Z">
        <w:r w:rsidR="003B3D3F">
          <w:t xml:space="preserve">, and </w:t>
        </w:r>
      </w:ins>
      <w:del w:id="2679" w:author="Brian Wortman" w:date="2014-04-29T20:22:00Z">
        <w:r w:rsidRPr="00130755" w:rsidDel="003B3D3F">
          <w:delText xml:space="preserve"> (as well as </w:delText>
        </w:r>
      </w:del>
      <w:r w:rsidRPr="00130755">
        <w:t>to control the lifetime of those objects</w:t>
      </w:r>
      <w:del w:id="2680"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81" w:author="Brian Wortman" w:date="2014-04-29T20:23:00Z">
        <w:r w:rsidRPr="00130755" w:rsidDel="003B3D3F">
          <w:delText xml:space="preserve">three </w:delText>
        </w:r>
      </w:del>
      <w:ins w:id="2682" w:author="Brian Wortman" w:date="2014-04-29T20:23:00Z">
        <w:r w:rsidR="003B3D3F">
          <w:t>these</w:t>
        </w:r>
        <w:r w:rsidR="003B3D3F" w:rsidRPr="00130755">
          <w:t xml:space="preserve"> </w:t>
        </w:r>
      </w:ins>
      <w:r w:rsidRPr="00130755">
        <w:t>criteria:</w:t>
      </w:r>
    </w:p>
    <w:p w14:paraId="7ADE2B7F" w14:textId="676EC9A4" w:rsidR="00130755" w:rsidRPr="00130755" w:rsidRDefault="00130755" w:rsidP="00130755">
      <w:pPr>
        <w:pStyle w:val="Bullet"/>
      </w:pPr>
      <w:r w:rsidRPr="00130755">
        <w:t xml:space="preserve">Be created </w:t>
      </w:r>
      <w:ins w:id="2683" w:author="Brian Wortman" w:date="2014-04-29T20:23:00Z">
        <w:r w:rsidR="003B3D3F">
          <w:t xml:space="preserve">early </w:t>
        </w:r>
      </w:ins>
      <w:del w:id="2684" w:author="Brian Wortman" w:date="2014-04-29T20:23:00Z">
        <w:r w:rsidRPr="00130755" w:rsidDel="003B3D3F">
          <w:delText xml:space="preserve">as one of the first things that happens when </w:delText>
        </w:r>
      </w:del>
      <w:ins w:id="2685" w:author="Brian Wortman" w:date="2014-04-29T20:23:00Z">
        <w:r w:rsidR="003B3D3F">
          <w:t xml:space="preserve">in </w:t>
        </w:r>
      </w:ins>
      <w:r w:rsidRPr="00130755">
        <w:t>the application start</w:t>
      </w:r>
      <w:ins w:id="2686" w:author="Brian Wortman" w:date="2014-05-03T17:40:00Z">
        <w:r w:rsidR="00943AF4">
          <w:t>-</w:t>
        </w:r>
      </w:ins>
      <w:del w:id="2687" w:author="Brian Wortman" w:date="2014-04-29T20:23:00Z">
        <w:r w:rsidRPr="00130755" w:rsidDel="003B3D3F">
          <w:delText>s</w:delText>
        </w:r>
      </w:del>
      <w:del w:id="2688" w:author="Brian Wortman" w:date="2014-05-03T17:40:00Z">
        <w:r w:rsidRPr="00130755" w:rsidDel="00943AF4">
          <w:delText xml:space="preserve"> </w:delText>
        </w:r>
      </w:del>
      <w:r w:rsidRPr="00130755">
        <w:t>up</w:t>
      </w:r>
      <w:ins w:id="2689"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0BD59173" w:rsidR="00130755" w:rsidRPr="00130755" w:rsidRDefault="00130755">
      <w:pPr>
        <w:pStyle w:val="BodyTextCont"/>
        <w:pPrChange w:id="2690" w:author="Brian Wortman" w:date="2014-04-29T20:25:00Z">
          <w:pPr/>
        </w:pPrChange>
      </w:pPr>
      <w:r w:rsidRPr="00130755">
        <w:t xml:space="preserve">While it is certainly possible to wire up Ninject manually, the easiest and most reliable option for making sure the container is always available is to </w:t>
      </w:r>
      <w:del w:id="2691" w:author="Brian Wortman" w:date="2014-04-30T20:57:00Z">
        <w:r w:rsidRPr="00130755" w:rsidDel="00D351DE">
          <w:delText xml:space="preserve">simply </w:delText>
        </w:r>
      </w:del>
      <w:r w:rsidRPr="00130755">
        <w:t xml:space="preserve">install the </w:t>
      </w:r>
      <w:ins w:id="2692" w:author="Brian Wortman" w:date="2014-04-30T20:51:00Z">
        <w:r w:rsidR="00D351DE" w:rsidRPr="00D351DE">
          <w:t>Ninject.Web.Common.WebHost</w:t>
        </w:r>
        <w:r w:rsidR="00D351DE" w:rsidRPr="00D351DE" w:rsidDel="00D351DE">
          <w:rPr>
            <w:rStyle w:val="CodeInline"/>
          </w:rPr>
          <w:t xml:space="preserve"> </w:t>
        </w:r>
      </w:ins>
      <w:del w:id="2693" w:author="Brian Wortman" w:date="2014-04-30T20:51:00Z">
        <w:r w:rsidRPr="00130755" w:rsidDel="00D351DE">
          <w:rPr>
            <w:rStyle w:val="CodeInline"/>
          </w:rPr>
          <w:delText>Ninject.Web.Common</w:delText>
        </w:r>
        <w:r w:rsidRPr="00130755" w:rsidDel="00D351DE">
          <w:delText xml:space="preserve"> </w:delText>
        </w:r>
      </w:del>
      <w:r w:rsidRPr="00130755">
        <w:t xml:space="preserve">NuGet package. If you were following the steps in Chapter 4, then you already did this. </w:t>
      </w:r>
      <w:ins w:id="2694" w:author="Brian Wortman" w:date="2014-04-29T20:34:00Z">
        <w:r w:rsidR="00B958BE">
          <w:t xml:space="preserve">The package </w:t>
        </w:r>
      </w:ins>
      <w:ins w:id="2695" w:author="Brian Wortman" w:date="2014-04-30T20:57:00Z">
        <w:r w:rsidR="00D351DE">
          <w:t xml:space="preserve">generates code that </w:t>
        </w:r>
      </w:ins>
      <w:del w:id="2696" w:author="Brian Wortman" w:date="2014-04-29T20:34:00Z">
        <w:r w:rsidRPr="00130755" w:rsidDel="00B958BE">
          <w:delText xml:space="preserve">It </w:delText>
        </w:r>
      </w:del>
      <w:r w:rsidRPr="00130755">
        <w:t>handles creating and destroying a container instance</w:t>
      </w:r>
      <w:del w:id="2697" w:author="Brian Wortman" w:date="2014-04-29T20:31:00Z">
        <w:r w:rsidRPr="00130755" w:rsidDel="00B958BE">
          <w:delText>—w</w:delText>
        </w:r>
      </w:del>
      <w:ins w:id="2698" w:author="Brian Wortman" w:date="2014-04-29T20:31:00Z">
        <w:r w:rsidR="00B958BE">
          <w:t xml:space="preserve"> w</w:t>
        </w:r>
      </w:ins>
      <w:r w:rsidRPr="00130755">
        <w:t xml:space="preserve">ithin </w:t>
      </w:r>
      <w:del w:id="2699" w:author="Brian Wortman" w:date="2014-04-29T20:31:00Z">
        <w:r w:rsidRPr="00130755" w:rsidDel="00B958BE">
          <w:delText xml:space="preserve">those </w:delText>
        </w:r>
      </w:del>
      <w:ins w:id="2700" w:author="Brian Wortman" w:date="2014-04-29T20:31:00Z">
        <w:r w:rsidR="00B958BE">
          <w:t xml:space="preserve">the </w:t>
        </w:r>
      </w:ins>
      <w:ins w:id="2701" w:author="Brian Wortman" w:date="2014-05-03T17:41:00Z">
        <w:r w:rsidR="00943AF4" w:rsidRPr="00943AF4">
          <w:rPr>
            <w:rStyle w:val="CodeInline"/>
            <w:rPrChange w:id="2702" w:author="Brian Wortman" w:date="2014-05-03T17:41:00Z">
              <w:rPr/>
            </w:rPrChange>
          </w:rPr>
          <w:t>S</w:t>
        </w:r>
      </w:ins>
      <w:del w:id="2703" w:author="Brian Wortman" w:date="2014-05-03T17:41:00Z">
        <w:r w:rsidRPr="00943AF4" w:rsidDel="00943AF4">
          <w:rPr>
            <w:rStyle w:val="CodeInline"/>
            <w:rPrChange w:id="2704" w:author="Brian Wortman" w:date="2014-05-03T17:41:00Z">
              <w:rPr/>
            </w:rPrChange>
          </w:rPr>
          <w:delText>s</w:delText>
        </w:r>
      </w:del>
      <w:r w:rsidRPr="00943AF4">
        <w:rPr>
          <w:rStyle w:val="CodeInline"/>
          <w:rPrChange w:id="2705" w:author="Brian Wortman" w:date="2014-05-03T17:41:00Z">
            <w:rPr/>
          </w:rPrChange>
        </w:rPr>
        <w:t>tart</w:t>
      </w:r>
      <w:del w:id="2706" w:author="Brian Wortman" w:date="2014-05-03T17:42:00Z">
        <w:r w:rsidRPr="00943AF4" w:rsidDel="00943AF4">
          <w:rPr>
            <w:rStyle w:val="CodeInline"/>
            <w:rPrChange w:id="2707" w:author="Brian Wortman" w:date="2014-05-03T17:41:00Z">
              <w:rPr/>
            </w:rPrChange>
          </w:rPr>
          <w:delText>up</w:delText>
        </w:r>
      </w:del>
      <w:r w:rsidRPr="00130755">
        <w:t xml:space="preserve"> and </w:t>
      </w:r>
      <w:del w:id="2708" w:author="Brian Wortman" w:date="2014-05-03T17:41:00Z">
        <w:r w:rsidRPr="00943AF4" w:rsidDel="00943AF4">
          <w:rPr>
            <w:rStyle w:val="CodeInline"/>
            <w:rPrChange w:id="2709" w:author="Brian Wortman" w:date="2014-05-03T17:41:00Z">
              <w:rPr/>
            </w:rPrChange>
          </w:rPr>
          <w:delText xml:space="preserve">shutdown </w:delText>
        </w:r>
      </w:del>
      <w:ins w:id="2710" w:author="Brian Wortman" w:date="2014-05-03T17:41:00Z">
        <w:r w:rsidR="00943AF4" w:rsidRPr="00943AF4">
          <w:rPr>
            <w:rStyle w:val="CodeInline"/>
            <w:rPrChange w:id="2711" w:author="Brian Wortman" w:date="2014-05-03T17:41:00Z">
              <w:rPr/>
            </w:rPrChange>
          </w:rPr>
          <w:t>S</w:t>
        </w:r>
      </w:ins>
      <w:ins w:id="2712" w:author="Brian Wortman" w:date="2014-05-03T17:42:00Z">
        <w:r w:rsidR="00943AF4">
          <w:rPr>
            <w:rStyle w:val="CodeInline"/>
          </w:rPr>
          <w:t>top</w:t>
        </w:r>
      </w:ins>
      <w:ins w:id="2713" w:author="Brian Wortman" w:date="2014-05-03T17:41:00Z">
        <w:r w:rsidR="00943AF4" w:rsidRPr="00130755">
          <w:t xml:space="preserve"> </w:t>
        </w:r>
      </w:ins>
      <w:r w:rsidRPr="00130755">
        <w:t>methods</w:t>
      </w:r>
      <w:ins w:id="2714" w:author="Brian Wortman" w:date="2014-04-29T20:32:00Z">
        <w:r w:rsidR="00B958BE">
          <w:t xml:space="preserve"> of the </w:t>
        </w:r>
      </w:ins>
      <w:ins w:id="2715" w:author="Brian Wortman" w:date="2014-04-29T20:33:00Z">
        <w:r w:rsidR="00B958BE" w:rsidRPr="00B958BE">
          <w:rPr>
            <w:rStyle w:val="CodeInline"/>
            <w:rPrChange w:id="2716" w:author="Brian Wortman" w:date="2014-04-29T20:34:00Z">
              <w:rPr/>
            </w:rPrChange>
          </w:rPr>
          <w:t>NinjectWebCommon</w:t>
        </w:r>
        <w:r w:rsidR="00B958BE">
          <w:t xml:space="preserve"> </w:t>
        </w:r>
      </w:ins>
      <w:ins w:id="2717" w:author="Brian Wortman" w:date="2014-04-29T20:32:00Z">
        <w:r w:rsidR="00B958BE">
          <w:t xml:space="preserve">class it adds </w:t>
        </w:r>
      </w:ins>
      <w:del w:id="2718" w:author="Brian Wortman" w:date="2014-04-29T20:32:00Z">
        <w:r w:rsidRPr="00130755" w:rsidDel="00B958BE">
          <w:delText xml:space="preserve">. All of this happens within a class that gets added </w:delText>
        </w:r>
      </w:del>
      <w:r w:rsidRPr="00130755">
        <w:t xml:space="preserve">to the </w:t>
      </w:r>
      <w:r w:rsidRPr="00130755">
        <w:rPr>
          <w:rStyle w:val="CodeInline"/>
        </w:rPr>
        <w:t>app_start</w:t>
      </w:r>
      <w:r w:rsidRPr="00130755">
        <w:t xml:space="preserve"> folder </w:t>
      </w:r>
      <w:ins w:id="2719" w:author="Brian Wortman" w:date="2014-04-30T21:01:00Z">
        <w:r w:rsidR="00093262">
          <w:t>of</w:t>
        </w:r>
      </w:ins>
      <w:del w:id="2720" w:author="Brian Wortman" w:date="2014-04-30T21:01:00Z">
        <w:r w:rsidRPr="00130755" w:rsidDel="00093262">
          <w:delText>in</w:delText>
        </w:r>
      </w:del>
      <w:r w:rsidRPr="00130755">
        <w:t xml:space="preserve"> the </w:t>
      </w:r>
      <w:ins w:id="2721" w:author="Brian Wortman" w:date="2014-04-29T20:30:00Z">
        <w:r w:rsidR="003B3D3F" w:rsidRPr="003B3D3F">
          <w:t>WebApi2Book.Web.Api</w:t>
        </w:r>
        <w:r w:rsidR="003B3D3F">
          <w:t xml:space="preserve"> </w:t>
        </w:r>
      </w:ins>
      <w:del w:id="2722" w:author="Brian Wortman" w:date="2014-04-29T20:30:00Z">
        <w:r w:rsidRPr="00130755" w:rsidDel="003B3D3F">
          <w:delText xml:space="preserve">MVC </w:delText>
        </w:r>
      </w:del>
      <w:r w:rsidRPr="00130755">
        <w:t>project.</w:t>
      </w:r>
      <w:ins w:id="2723" w:author="Brian Wortman" w:date="2014-04-30T20:58:00Z">
        <w:r w:rsidR="00D351DE">
          <w:t xml:space="preserve"> </w:t>
        </w:r>
      </w:ins>
      <w:ins w:id="2724" w:author="Brian Wortman" w:date="2014-04-30T20:59:00Z">
        <w:r w:rsidR="00D351DE">
          <w:t xml:space="preserve">The generated </w:t>
        </w:r>
        <w:r w:rsidR="00D351DE" w:rsidRPr="00D351DE">
          <w:rPr>
            <w:rStyle w:val="CodeInline"/>
          </w:rPr>
          <w:t>NinjectWebCommon</w:t>
        </w:r>
        <w:r w:rsidR="00D351DE" w:rsidRPr="00D351DE">
          <w:t xml:space="preserve"> </w:t>
        </w:r>
        <w:r w:rsidR="00D351DE">
          <w:t xml:space="preserve">class </w:t>
        </w:r>
      </w:ins>
      <w:ins w:id="2725" w:author="Brian Wortman" w:date="2014-04-30T21:03:00Z">
        <w:r w:rsidR="00093262">
          <w:t xml:space="preserve">does </w:t>
        </w:r>
      </w:ins>
      <w:ins w:id="2726" w:author="Brian Wortman" w:date="2014-04-30T20:58:00Z">
        <w:r w:rsidR="00D351DE">
          <w:t xml:space="preserve">require some tweaking to </w:t>
        </w:r>
      </w:ins>
      <w:ins w:id="2727" w:author="Brian Wortman" w:date="2014-04-30T21:04:00Z">
        <w:r w:rsidR="00093262">
          <w:t xml:space="preserve">establish </w:t>
        </w:r>
      </w:ins>
      <w:ins w:id="2728" w:author="Brian Wortman" w:date="2014-04-30T20:59:00Z">
        <w:r w:rsidR="00D351DE">
          <w:t xml:space="preserve">the </w:t>
        </w:r>
      </w:ins>
      <w:ins w:id="2729" w:author="Brian Wortman" w:date="2014-04-30T21:00:00Z">
        <w:r w:rsidR="00D351DE">
          <w:t xml:space="preserve">container </w:t>
        </w:r>
      </w:ins>
      <w:ins w:id="2730" w:author="Brian Wortman" w:date="2014-04-30T20:59:00Z">
        <w:r w:rsidR="00D351DE">
          <w:t>bindings</w:t>
        </w:r>
      </w:ins>
      <w:ins w:id="2731" w:author="Brian Wortman" w:date="2014-04-30T21:03:00Z">
        <w:r w:rsidR="00093262">
          <w:t xml:space="preserve"> and </w:t>
        </w:r>
      </w:ins>
      <w:ins w:id="2732" w:author="Brian Wortman" w:date="2014-04-30T21:04:00Z">
        <w:r w:rsidR="00093262">
          <w:t xml:space="preserve">to register </w:t>
        </w:r>
      </w:ins>
      <w:ins w:id="2733" w:author="Brian Wortman" w:date="2014-04-30T21:06:00Z">
        <w:r w:rsidR="00093262">
          <w:t xml:space="preserve">itself </w:t>
        </w:r>
      </w:ins>
      <w:ins w:id="2734" w:author="Brian Wortman" w:date="2014-04-30T21:04:00Z">
        <w:r w:rsidR="00093262">
          <w:t>with the Web API framework</w:t>
        </w:r>
      </w:ins>
      <w:ins w:id="2735" w:author="Brian Wortman" w:date="2014-04-30T21:06:00Z">
        <w:r w:rsidR="00093262">
          <w:t>'</w:t>
        </w:r>
      </w:ins>
      <w:ins w:id="2736" w:author="Brian Wortman" w:date="2014-04-30T21:04:00Z">
        <w:r w:rsidR="00093262">
          <w:t>s global configuration</w:t>
        </w:r>
      </w:ins>
      <w:ins w:id="2737" w:author="Brian Wortman" w:date="2014-04-30T21:06:00Z">
        <w:r w:rsidR="00093262">
          <w:t xml:space="preserve">, but </w:t>
        </w:r>
      </w:ins>
      <w:ins w:id="2738" w:author="Brian Wortman" w:date="2014-04-30T21:08:00Z">
        <w:r w:rsidR="00093262">
          <w:t xml:space="preserve">hey, </w:t>
        </w:r>
      </w:ins>
      <w:ins w:id="2739" w:author="Brian Wortman" w:date="2014-04-30T21:06:00Z">
        <w:r w:rsidR="00093262">
          <w:t>it gets you 99% of the way there.</w:t>
        </w:r>
      </w:ins>
      <w:ins w:id="2740" w:author="Brian Wortman" w:date="2014-04-30T21:08:00Z">
        <w:r w:rsidR="00093262">
          <w:t xml:space="preserve"> We'll take </w:t>
        </w:r>
      </w:ins>
      <w:ins w:id="2741" w:author="Brian Wortman" w:date="2014-04-30T21:16:00Z">
        <w:r w:rsidR="00A71EA6">
          <w:t xml:space="preserve">a look </w:t>
        </w:r>
      </w:ins>
      <w:ins w:id="2742" w:author="Brian Wortman" w:date="2014-04-30T21:08:00Z">
        <w:r w:rsidR="00093262">
          <w:t>at it soon.</w:t>
        </w:r>
      </w:ins>
    </w:p>
    <w:p w14:paraId="298E0F8A" w14:textId="3B260A1D" w:rsidR="00130755" w:rsidRPr="00130755" w:rsidDel="00D351DE" w:rsidRDefault="00130755">
      <w:pPr>
        <w:pStyle w:val="BodyTextCont"/>
        <w:rPr>
          <w:del w:id="2743" w:author="Brian Wortman" w:date="2014-04-30T20:52:00Z"/>
        </w:rPr>
        <w:pPrChange w:id="2744" w:author="Brian Wortman" w:date="2014-04-29T20:30:00Z">
          <w:pPr/>
        </w:pPrChange>
      </w:pPr>
      <w:del w:id="2745"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46" w:author="Brian Wortman" w:date="2014-04-29T20:31:00Z">
        <w:r w:rsidRPr="00130755" w:rsidDel="003B3D3F">
          <w:delText xml:space="preserve">MVC 4 and </w:delText>
        </w:r>
      </w:del>
      <w:del w:id="2747"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48" w:author="Brian Wortman" w:date="2014-04-29T20:50:00Z">
          <w:pPr/>
        </w:pPrChange>
      </w:pPr>
      <w:del w:id="2749" w:author="Brian Wortman" w:date="2014-04-29T20:48:00Z">
        <w:r w:rsidRPr="00130755" w:rsidDel="000C4BEF">
          <w:delText xml:space="preserve">Once </w:delText>
        </w:r>
      </w:del>
      <w:ins w:id="2750"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51" w:author="Brian Wortman" w:date="2014-04-29T20:48:00Z">
        <w:r w:rsidRPr="00130755" w:rsidDel="000C4BEF">
          <w:delText>you</w:delText>
        </w:r>
      </w:del>
      <w:ins w:id="2752" w:author="Brian Wortman" w:date="2014-04-29T20:48:00Z">
        <w:r w:rsidR="000C4BEF">
          <w:t>we</w:t>
        </w:r>
      </w:ins>
      <w:r w:rsidRPr="00130755">
        <w:t xml:space="preserve"> need to give it the type mappings</w:t>
      </w:r>
      <w:ins w:id="2753" w:author="Brian Wortman" w:date="2014-04-29T20:56:00Z">
        <w:r w:rsidR="00656798">
          <w:t xml:space="preserve"> so that it can instantiate and </w:t>
        </w:r>
      </w:ins>
      <w:ins w:id="2754" w:author="Brian Wortman" w:date="2014-04-30T22:48:00Z">
        <w:r w:rsidR="00256684">
          <w:t xml:space="preserve">help </w:t>
        </w:r>
      </w:ins>
      <w:ins w:id="2755" w:author="Brian Wortman" w:date="2014-04-29T20:56:00Z">
        <w:r w:rsidR="00656798">
          <w:t xml:space="preserve">inject dependencies into the objects that </w:t>
        </w:r>
      </w:ins>
      <w:ins w:id="2756" w:author="Brian Wortman" w:date="2014-04-29T20:59:00Z">
        <w:r w:rsidR="00656798">
          <w:t>require</w:t>
        </w:r>
      </w:ins>
      <w:ins w:id="2757" w:author="Brian Wortman" w:date="2014-04-29T20:56:00Z">
        <w:r w:rsidR="00656798">
          <w:t xml:space="preserve"> them</w:t>
        </w:r>
      </w:ins>
      <w:r w:rsidRPr="00130755">
        <w:t>. This</w:t>
      </w:r>
      <w:ins w:id="2758" w:author="Brian Wortman" w:date="2014-04-29T20:59:00Z">
        <w:r w:rsidR="00656798">
          <w:t xml:space="preserve"> step</w:t>
        </w:r>
      </w:ins>
      <w:r w:rsidRPr="00130755">
        <w:t xml:space="preserve"> is essentially just mapping interface types to implementation types</w:t>
      </w:r>
      <w:ins w:id="2759" w:author="Brian Wortman" w:date="2014-04-29T20:49:00Z">
        <w:r w:rsidR="000C4BEF">
          <w:t xml:space="preserve">, </w:t>
        </w:r>
      </w:ins>
      <w:del w:id="2760" w:author="Brian Wortman" w:date="2014-04-29T20:49:00Z">
        <w:r w:rsidRPr="00130755" w:rsidDel="000C4BEF">
          <w:delText>—</w:delText>
        </w:r>
      </w:del>
      <w:r w:rsidRPr="00130755">
        <w:t>and in some cases, to implementation methods</w:t>
      </w:r>
      <w:ins w:id="2761" w:author="Brian Wortman" w:date="2014-04-29T22:01:00Z">
        <w:r w:rsidR="00BC3DAF">
          <w:t xml:space="preserve"> or variables</w:t>
        </w:r>
      </w:ins>
      <w:r w:rsidRPr="00130755">
        <w:t xml:space="preserve">. In </w:t>
      </w:r>
      <w:del w:id="2762" w:author="Brian Wortman" w:date="2014-04-29T20:50:00Z">
        <w:r w:rsidRPr="00130755" w:rsidDel="000C4BEF">
          <w:delText xml:space="preserve">the </w:delText>
        </w:r>
      </w:del>
      <w:ins w:id="2763" w:author="Brian Wortman" w:date="2014-04-29T20:50:00Z">
        <w:r w:rsidR="000C4BEF">
          <w:t xml:space="preserve">a </w:t>
        </w:r>
      </w:ins>
      <w:r w:rsidRPr="00130755">
        <w:t>previous example</w:t>
      </w:r>
      <w:ins w:id="2764" w:author="Brian Wortman" w:date="2014-04-29T20:50:00Z">
        <w:r w:rsidR="000C4BEF">
          <w:t xml:space="preserve"> we mentioned wrapping DateTime.Now</w:t>
        </w:r>
      </w:ins>
      <w:ins w:id="2765" w:author="Brian Wortman" w:date="2014-04-29T20:51:00Z">
        <w:r w:rsidR="000C4BEF">
          <w:t xml:space="preserve"> in an adapter class </w:t>
        </w:r>
      </w:ins>
      <w:ins w:id="2766" w:author="Brian Wortman" w:date="2014-04-29T20:50:00Z">
        <w:r w:rsidR="000C4BEF">
          <w:t xml:space="preserve">and injecting </w:t>
        </w:r>
      </w:ins>
      <w:ins w:id="2767" w:author="Brian Wortman" w:date="2014-04-29T20:51:00Z">
        <w:r w:rsidR="000C4BEF">
          <w:t>the interface into the dependent class</w:t>
        </w:r>
      </w:ins>
      <w:ins w:id="2768" w:author="Brian Wortman" w:date="2014-04-29T20:54:00Z">
        <w:r w:rsidR="000C4BEF">
          <w:t>(es)</w:t>
        </w:r>
      </w:ins>
      <w:ins w:id="2769" w:author="Brian Wortman" w:date="2014-04-29T20:51:00Z">
        <w:r w:rsidR="000C4BEF">
          <w:t>.</w:t>
        </w:r>
      </w:ins>
      <w:del w:id="2770"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71" w:author="Brian Wortman" w:date="2014-04-29T21:00:00Z">
        <w:r w:rsidRPr="00130755" w:rsidDel="00656798">
          <w:delText xml:space="preserve">This </w:delText>
        </w:r>
      </w:del>
      <w:ins w:id="2772" w:author="Brian Wortman" w:date="2014-04-29T21:00:00Z">
        <w:r w:rsidR="00656798">
          <w:t>The</w:t>
        </w:r>
        <w:r w:rsidR="00656798" w:rsidRPr="00130755">
          <w:t xml:space="preserve"> </w:t>
        </w:r>
      </w:ins>
      <w:r w:rsidRPr="00130755">
        <w:t xml:space="preserve">particular </w:t>
      </w:r>
      <w:r w:rsidR="00F230B6" w:rsidRPr="00130755">
        <w:t xml:space="preserve">mapping </w:t>
      </w:r>
      <w:ins w:id="2773" w:author="Brian Wortman" w:date="2014-04-29T21:02:00Z">
        <w:r w:rsidR="00656798">
          <w:t>to accomplish this is as follows</w:t>
        </w:r>
      </w:ins>
      <w:del w:id="2774" w:author="Brian Wortman" w:date="2014-04-29T21:02:00Z">
        <w:r w:rsidR="00F230B6" w:rsidRPr="00130755" w:rsidDel="00656798">
          <w:delText>uses</w:delText>
        </w:r>
        <w:r w:rsidRPr="00130755" w:rsidDel="00656798">
          <w:delText xml:space="preserve"> Ninject and </w:delText>
        </w:r>
      </w:del>
      <w:del w:id="2775" w:author="Brian Wortman" w:date="2014-04-29T20:59:00Z">
        <w:r w:rsidRPr="00130755" w:rsidDel="00656798">
          <w:delText xml:space="preserve">would </w:delText>
        </w:r>
      </w:del>
      <w:del w:id="2776"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77" w:author="Brian Wortman" w:date="2014-04-29T20:58:00Z">
        <w:r w:rsidRPr="00656798">
          <w:t>container.Bind&lt;IDateTime&gt;().To&lt;DateTimeAdapter&gt;().InSingletonScope();</w:t>
        </w:r>
        <w:r w:rsidRPr="00656798" w:rsidDel="00656798">
          <w:t xml:space="preserve"> </w:t>
        </w:r>
      </w:ins>
      <w:del w:id="2778"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79" w:author="Brian Wortman" w:date="2014-04-29T21:09:00Z"/>
        </w:rPr>
        <w:pPrChange w:id="2780" w:author="Brian Wortman" w:date="2014-04-29T21:06:00Z">
          <w:pPr/>
        </w:pPrChange>
      </w:pPr>
      <w:r w:rsidRPr="00130755">
        <w:t>Not</w:t>
      </w:r>
      <w:ins w:id="2781" w:author="Brian Wortman" w:date="2014-04-29T21:02:00Z">
        <w:r w:rsidR="00656798">
          <w:t>e</w:t>
        </w:r>
      </w:ins>
      <w:del w:id="2782" w:author="Brian Wortman" w:date="2014-04-29T21:02:00Z">
        <w:r w:rsidRPr="00130755" w:rsidDel="00656798">
          <w:delText>ice</w:delText>
        </w:r>
      </w:del>
      <w:r w:rsidRPr="00130755">
        <w:t xml:space="preserve"> that </w:t>
      </w:r>
      <w:del w:id="2783" w:author="Brian Wortman" w:date="2014-04-29T21:03:00Z">
        <w:r w:rsidRPr="00130755" w:rsidDel="00656798">
          <w:delText xml:space="preserve">you aren’t </w:delText>
        </w:r>
      </w:del>
      <w:ins w:id="2784" w:author="Brian Wortman" w:date="2014-04-29T21:03:00Z">
        <w:r w:rsidR="00656798">
          <w:t xml:space="preserve">this isn't </w:t>
        </w:r>
      </w:ins>
      <w:r w:rsidRPr="00130755">
        <w:t xml:space="preserve">actually creating an instance of </w:t>
      </w:r>
      <w:r w:rsidRPr="00130755">
        <w:rPr>
          <w:rStyle w:val="CodeInline"/>
        </w:rPr>
        <w:t>DateTimeAdapter</w:t>
      </w:r>
      <w:ins w:id="2785" w:author="Brian Wortman" w:date="2014-04-29T21:03:00Z">
        <w:r w:rsidR="00656798">
          <w:rPr>
            <w:rStyle w:val="CodeInline"/>
          </w:rPr>
          <w:t xml:space="preserve">; </w:t>
        </w:r>
      </w:ins>
      <w:del w:id="2786" w:author="Brian Wortman" w:date="2014-04-29T21:03:00Z">
        <w:r w:rsidRPr="00130755" w:rsidDel="00656798">
          <w:delText xml:space="preserve">—you’ll let </w:delText>
        </w:r>
      </w:del>
      <w:r w:rsidRPr="00130755">
        <w:t>Ninject do</w:t>
      </w:r>
      <w:ins w:id="2787" w:author="Brian Wortman" w:date="2014-04-29T21:03:00Z">
        <w:r w:rsidR="00656798">
          <w:t>es</w:t>
        </w:r>
      </w:ins>
      <w:r w:rsidRPr="00130755">
        <w:t xml:space="preserve"> that </w:t>
      </w:r>
      <w:del w:id="2788" w:author="Brian Wortman" w:date="2014-04-29T21:03:00Z">
        <w:r w:rsidRPr="00130755" w:rsidDel="00656798">
          <w:delText xml:space="preserve">for you </w:delText>
        </w:r>
      </w:del>
      <w:r w:rsidRPr="00130755">
        <w:t>as such instances are required.</w:t>
      </w:r>
      <w:ins w:id="2789" w:author="Brian Wortman" w:date="2014-04-29T21:01:00Z">
        <w:r w:rsidR="00656798">
          <w:t xml:space="preserve"> </w:t>
        </w:r>
      </w:ins>
      <w:ins w:id="2790" w:author="Brian Wortman" w:date="2014-04-29T21:03:00Z">
        <w:r w:rsidR="00656798">
          <w:t>Also note that b</w:t>
        </w:r>
      </w:ins>
      <w:ins w:id="2791" w:author="Brian Wortman" w:date="2014-04-29T21:01:00Z">
        <w:r w:rsidR="00656798">
          <w:t xml:space="preserve">y specifying </w:t>
        </w:r>
        <w:r w:rsidR="00656798" w:rsidRPr="00D4566A">
          <w:rPr>
            <w:rStyle w:val="CodeInline"/>
            <w:rPrChange w:id="2792" w:author="Brian Wortman" w:date="2014-04-29T21:06:00Z">
              <w:rPr/>
            </w:rPrChange>
          </w:rPr>
          <w:t>InSingletonScope</w:t>
        </w:r>
        <w:r w:rsidR="00656798">
          <w:t xml:space="preserve"> we are </w:t>
        </w:r>
      </w:ins>
      <w:ins w:id="2793" w:author="Brian Wortman" w:date="2014-04-29T21:03:00Z">
        <w:r w:rsidR="00656798">
          <w:t xml:space="preserve">directing Ninject to provide </w:t>
        </w:r>
      </w:ins>
      <w:ins w:id="2794" w:author="Brian Wortman" w:date="2014-04-29T21:04:00Z">
        <w:r w:rsidR="00656798">
          <w:t xml:space="preserve">a shared </w:t>
        </w:r>
      </w:ins>
      <w:ins w:id="2795" w:author="Brian Wortman" w:date="2014-04-29T21:03:00Z">
        <w:r w:rsidR="00656798">
          <w:t>instance to all dependent object</w:t>
        </w:r>
      </w:ins>
      <w:ins w:id="2796" w:author="Brian Wortman" w:date="2014-04-29T21:04:00Z">
        <w:r w:rsidR="00656798">
          <w:t>s</w:t>
        </w:r>
      </w:ins>
      <w:ins w:id="2797" w:author="Brian Wortman" w:date="2014-04-29T21:08:00Z">
        <w:r w:rsidR="00D4566A">
          <w:t xml:space="preserve"> for the entire lifetime of the application</w:t>
        </w:r>
      </w:ins>
      <w:ins w:id="2798" w:author="Brian Wortman" w:date="2014-04-29T21:03:00Z">
        <w:r w:rsidR="00656798">
          <w:t>.</w:t>
        </w:r>
      </w:ins>
      <w:ins w:id="2799" w:author="Brian Wortman" w:date="2014-04-29T21:05:00Z">
        <w:r w:rsidR="00D4566A">
          <w:t xml:space="preserve"> </w:t>
        </w:r>
      </w:ins>
      <w:ins w:id="2800" w:author="Brian Wortman" w:date="2014-04-29T21:46:00Z">
        <w:r w:rsidR="00D54D63">
          <w:t>An</w:t>
        </w:r>
      </w:ins>
      <w:ins w:id="2801" w:author="Brian Wortman" w:date="2014-04-29T21:05:00Z">
        <w:r w:rsidR="00D4566A">
          <w:t xml:space="preserve">other lifetime scope we'll be using </w:t>
        </w:r>
      </w:ins>
      <w:ins w:id="2802" w:author="Brian Wortman" w:date="2014-04-30T21:17:00Z">
        <w:r w:rsidR="00A71EA6">
          <w:t xml:space="preserve">very </w:t>
        </w:r>
      </w:ins>
      <w:ins w:id="2803" w:author="Brian Wortman" w:date="2014-04-29T22:02:00Z">
        <w:r w:rsidR="00BC3DAF">
          <w:t xml:space="preserve">frequently </w:t>
        </w:r>
      </w:ins>
      <w:ins w:id="2804" w:author="Brian Wortman" w:date="2014-04-29T21:05:00Z">
        <w:r w:rsidR="00D4566A">
          <w:t xml:space="preserve">is </w:t>
        </w:r>
      </w:ins>
      <w:ins w:id="2805" w:author="Brian Wortman" w:date="2014-04-29T21:06:00Z">
        <w:r w:rsidR="00D4566A" w:rsidRPr="00D4566A">
          <w:rPr>
            <w:rStyle w:val="CodeInline"/>
            <w:rPrChange w:id="2806" w:author="Brian Wortman" w:date="2014-04-29T21:06:00Z">
              <w:rPr/>
            </w:rPrChange>
          </w:rPr>
          <w:t>InRequestScope</w:t>
        </w:r>
        <w:r w:rsidR="00D4566A">
          <w:t xml:space="preserve">, which </w:t>
        </w:r>
      </w:ins>
      <w:ins w:id="2807" w:author="Brian Wortman" w:date="2014-04-29T21:07:00Z">
        <w:r w:rsidR="00D4566A">
          <w:t xml:space="preserve">provides a shared instance to all dependent objects </w:t>
        </w:r>
      </w:ins>
      <w:ins w:id="2808" w:author="Brian Wortman" w:date="2014-04-29T21:08:00Z">
        <w:r w:rsidR="00D4566A">
          <w:t xml:space="preserve">processing </w:t>
        </w:r>
      </w:ins>
      <w:ins w:id="2809" w:author="Brian Wortman" w:date="2014-04-29T21:07:00Z">
        <w:r w:rsidR="00D4566A">
          <w:t xml:space="preserve">the same </w:t>
        </w:r>
      </w:ins>
      <w:ins w:id="2810" w:author="Brian Wortman" w:date="2014-04-29T21:08:00Z">
        <w:r w:rsidR="00D4566A">
          <w:t>HTTP request message.</w:t>
        </w:r>
      </w:ins>
      <w:ins w:id="2811" w:author="Brian Wortman" w:date="2014-04-29T21:47:00Z">
        <w:r w:rsidR="00D54D63">
          <w:t xml:space="preserve"> We also</w:t>
        </w:r>
      </w:ins>
      <w:ins w:id="2812" w:author="Brian Wortman" w:date="2014-04-30T21:17:00Z">
        <w:r w:rsidR="00A71EA6">
          <w:t xml:space="preserve"> sometimes</w:t>
        </w:r>
      </w:ins>
      <w:ins w:id="2813" w:author="Brian Wortman" w:date="2014-04-29T21:47:00Z">
        <w:r w:rsidR="00D54D63">
          <w:t xml:space="preserve"> use the ToConstant lifetime scope, which </w:t>
        </w:r>
      </w:ins>
      <w:ins w:id="2814" w:author="Brian Wortman" w:date="2014-04-29T21:54:00Z">
        <w:r w:rsidR="00D54D63">
          <w:t>manages</w:t>
        </w:r>
      </w:ins>
      <w:ins w:id="2815" w:author="Brian Wortman" w:date="2014-04-29T21:47:00Z">
        <w:r w:rsidR="00D54D63">
          <w:t xml:space="preserve"> a</w:t>
        </w:r>
      </w:ins>
      <w:ins w:id="2816" w:author="Brian Wortman" w:date="2014-04-29T21:49:00Z">
        <w:r w:rsidR="00D54D63">
          <w:t>n application-level</w:t>
        </w:r>
      </w:ins>
      <w:ins w:id="2817" w:author="Brian Wortman" w:date="2014-04-29T21:47:00Z">
        <w:r w:rsidR="00D54D63">
          <w:t xml:space="preserve"> singleton instance that our code -</w:t>
        </w:r>
        <w:r w:rsidR="00BC3DAF">
          <w:t xml:space="preserve"> not Ninject - has instantiated.</w:t>
        </w:r>
      </w:ins>
    </w:p>
    <w:p w14:paraId="0BEF1C2E" w14:textId="46140AE3" w:rsidR="00D4566A" w:rsidRDefault="00D4566A">
      <w:pPr>
        <w:pStyle w:val="BodyTextCont"/>
        <w:rPr>
          <w:ins w:id="2818" w:author="Brian Wortman" w:date="2014-04-29T21:19:00Z"/>
        </w:rPr>
        <w:pPrChange w:id="2819" w:author="Brian Wortman" w:date="2014-04-29T21:06:00Z">
          <w:pPr/>
        </w:pPrChange>
      </w:pPr>
      <w:ins w:id="2820" w:author="Brian Wortman" w:date="2014-04-29T21:14:00Z">
        <w:r>
          <w:t xml:space="preserve">Armed with </w:t>
        </w:r>
      </w:ins>
      <w:ins w:id="2821" w:author="Brian Wortman" w:date="2014-04-29T21:15:00Z">
        <w:r w:rsidR="00045BC1">
          <w:t xml:space="preserve">this </w:t>
        </w:r>
      </w:ins>
      <w:ins w:id="2822" w:author="Brian Wortman" w:date="2014-04-29T21:20:00Z">
        <w:r w:rsidR="00045BC1">
          <w:t xml:space="preserve">vast </w:t>
        </w:r>
      </w:ins>
      <w:ins w:id="2823" w:author="Brian Wortman" w:date="2014-04-29T21:15:00Z">
        <w:r w:rsidR="00045BC1">
          <w:t xml:space="preserve">knowledge about dependencies, DI, and Ninject, let's get back to writing </w:t>
        </w:r>
      </w:ins>
      <w:ins w:id="2824" w:author="Brian Wortman" w:date="2014-04-29T21:21:00Z">
        <w:r w:rsidR="00045BC1">
          <w:t xml:space="preserve">some </w:t>
        </w:r>
      </w:ins>
      <w:ins w:id="2825" w:author="Brian Wortman" w:date="2014-04-29T21:15:00Z">
        <w:r w:rsidR="00045BC1">
          <w:t>code</w:t>
        </w:r>
      </w:ins>
      <w:ins w:id="2826" w:author="Brian Wortman" w:date="2014-04-29T21:20:00Z">
        <w:r w:rsidR="00045BC1">
          <w:t>!</w:t>
        </w:r>
      </w:ins>
      <w:ins w:id="2827" w:author="Brian Wortman" w:date="2014-04-29T21:15:00Z">
        <w:r w:rsidR="00045BC1">
          <w:t xml:space="preserve"> First off, let's go ahead and </w:t>
        </w:r>
      </w:ins>
      <w:ins w:id="2828" w:author="Brian Wortman" w:date="2014-04-29T21:21:00Z">
        <w:r w:rsidR="00045BC1">
          <w:t>implement</w:t>
        </w:r>
      </w:ins>
      <w:ins w:id="2829" w:author="Brian Wortman" w:date="2014-04-29T21:15:00Z">
        <w:r w:rsidR="00045BC1">
          <w:t xml:space="preserve"> that DateTimeAdapter class</w:t>
        </w:r>
      </w:ins>
      <w:ins w:id="2830" w:author="Brian Wortman" w:date="2014-04-29T21:18:00Z">
        <w:r w:rsidR="00045BC1">
          <w:t xml:space="preserve"> and corresponding interface </w:t>
        </w:r>
      </w:ins>
      <w:ins w:id="2831" w:author="Brian Wortman" w:date="2014-04-29T21:21:00Z">
        <w:r w:rsidR="00045BC1">
          <w:t xml:space="preserve">in </w:t>
        </w:r>
      </w:ins>
      <w:ins w:id="2832" w:author="Brian Wortman" w:date="2014-04-29T21:18:00Z">
        <w:r w:rsidR="00045BC1">
          <w:t>the root of the WebApi2Book.Common project</w:t>
        </w:r>
      </w:ins>
      <w:ins w:id="2833" w:author="Brian Wortman" w:date="2014-04-29T21:21:00Z">
        <w:r w:rsidR="00045BC1">
          <w:t xml:space="preserve"> as follows</w:t>
        </w:r>
      </w:ins>
      <w:ins w:id="2834" w:author="Brian Wortman" w:date="2014-04-29T21:18:00Z">
        <w:r w:rsidR="00045BC1">
          <w:t>:</w:t>
        </w:r>
      </w:ins>
    </w:p>
    <w:p w14:paraId="06335593" w14:textId="77777777" w:rsidR="00346DC6" w:rsidRDefault="00346DC6" w:rsidP="00346DC6">
      <w:pPr>
        <w:pStyle w:val="CodeCaption"/>
        <w:rPr>
          <w:ins w:id="2835" w:author="Brian Wortman" w:date="2014-05-02T21:14:00Z"/>
        </w:rPr>
      </w:pPr>
      <w:ins w:id="2836" w:author="Brian Wortman" w:date="2014-05-02T21:14:00Z">
        <w:r>
          <w:lastRenderedPageBreak/>
          <w:t>IDateTime Interface</w:t>
        </w:r>
      </w:ins>
    </w:p>
    <w:p w14:paraId="7A669894" w14:textId="77777777" w:rsidR="00346DC6" w:rsidRPr="00045BC1" w:rsidRDefault="00346DC6" w:rsidP="00346DC6">
      <w:pPr>
        <w:pStyle w:val="Code"/>
        <w:rPr>
          <w:ins w:id="2837" w:author="Brian Wortman" w:date="2014-05-02T21:14:00Z"/>
        </w:rPr>
      </w:pPr>
      <w:ins w:id="2838" w:author="Brian Wortman" w:date="2014-05-02T21:14:00Z">
        <w:r w:rsidRPr="00045BC1">
          <w:t>using System;</w:t>
        </w:r>
      </w:ins>
    </w:p>
    <w:p w14:paraId="4CF85E1A" w14:textId="77777777" w:rsidR="00346DC6" w:rsidRPr="00045BC1" w:rsidRDefault="00346DC6" w:rsidP="00346DC6">
      <w:pPr>
        <w:pStyle w:val="Code"/>
        <w:rPr>
          <w:ins w:id="2839" w:author="Brian Wortman" w:date="2014-05-02T21:14:00Z"/>
        </w:rPr>
      </w:pPr>
    </w:p>
    <w:p w14:paraId="6F3EDA7E" w14:textId="77777777" w:rsidR="00346DC6" w:rsidRPr="00045BC1" w:rsidRDefault="00346DC6" w:rsidP="00346DC6">
      <w:pPr>
        <w:pStyle w:val="Code"/>
        <w:rPr>
          <w:ins w:id="2840" w:author="Brian Wortman" w:date="2014-05-02T21:14:00Z"/>
        </w:rPr>
      </w:pPr>
      <w:ins w:id="2841" w:author="Brian Wortman" w:date="2014-05-02T21:14:00Z">
        <w:r w:rsidRPr="00045BC1">
          <w:t>namespace WebApi2Book.Common</w:t>
        </w:r>
      </w:ins>
    </w:p>
    <w:p w14:paraId="595105D0" w14:textId="77777777" w:rsidR="00346DC6" w:rsidRPr="00045BC1" w:rsidRDefault="00346DC6" w:rsidP="00346DC6">
      <w:pPr>
        <w:pStyle w:val="Code"/>
        <w:rPr>
          <w:ins w:id="2842" w:author="Brian Wortman" w:date="2014-05-02T21:14:00Z"/>
        </w:rPr>
      </w:pPr>
      <w:ins w:id="2843" w:author="Brian Wortman" w:date="2014-05-02T21:14:00Z">
        <w:r w:rsidRPr="00045BC1">
          <w:t>{</w:t>
        </w:r>
      </w:ins>
    </w:p>
    <w:p w14:paraId="1458E816" w14:textId="77777777" w:rsidR="00346DC6" w:rsidRPr="00045BC1" w:rsidRDefault="00346DC6" w:rsidP="00346DC6">
      <w:pPr>
        <w:pStyle w:val="Code"/>
        <w:rPr>
          <w:ins w:id="2844" w:author="Brian Wortman" w:date="2014-05-02T21:14:00Z"/>
        </w:rPr>
      </w:pPr>
      <w:ins w:id="2845" w:author="Brian Wortman" w:date="2014-05-02T21:14:00Z">
        <w:r w:rsidRPr="00045BC1">
          <w:t xml:space="preserve">    public interface IDateTime</w:t>
        </w:r>
      </w:ins>
    </w:p>
    <w:p w14:paraId="31CC6092" w14:textId="77777777" w:rsidR="00346DC6" w:rsidRPr="00045BC1" w:rsidRDefault="00346DC6" w:rsidP="00346DC6">
      <w:pPr>
        <w:pStyle w:val="Code"/>
        <w:rPr>
          <w:ins w:id="2846" w:author="Brian Wortman" w:date="2014-05-02T21:14:00Z"/>
        </w:rPr>
      </w:pPr>
      <w:ins w:id="2847" w:author="Brian Wortman" w:date="2014-05-02T21:14:00Z">
        <w:r w:rsidRPr="00045BC1">
          <w:t xml:space="preserve">    {</w:t>
        </w:r>
      </w:ins>
    </w:p>
    <w:p w14:paraId="08A18CF2" w14:textId="77777777" w:rsidR="00346DC6" w:rsidRPr="00045BC1" w:rsidRDefault="00346DC6" w:rsidP="00346DC6">
      <w:pPr>
        <w:pStyle w:val="Code"/>
        <w:rPr>
          <w:ins w:id="2848" w:author="Brian Wortman" w:date="2014-05-02T21:14:00Z"/>
        </w:rPr>
      </w:pPr>
      <w:ins w:id="2849" w:author="Brian Wortman" w:date="2014-05-02T21:14:00Z">
        <w:r w:rsidRPr="00045BC1">
          <w:t xml:space="preserve">        DateTime UtcNow { get; }</w:t>
        </w:r>
      </w:ins>
    </w:p>
    <w:p w14:paraId="38A8D377" w14:textId="77777777" w:rsidR="00346DC6" w:rsidRPr="00045BC1" w:rsidRDefault="00346DC6" w:rsidP="00346DC6">
      <w:pPr>
        <w:pStyle w:val="Code"/>
        <w:rPr>
          <w:ins w:id="2850" w:author="Brian Wortman" w:date="2014-05-02T21:14:00Z"/>
        </w:rPr>
      </w:pPr>
      <w:ins w:id="2851" w:author="Brian Wortman" w:date="2014-05-02T21:14:00Z">
        <w:r w:rsidRPr="00045BC1">
          <w:t xml:space="preserve">    }</w:t>
        </w:r>
      </w:ins>
    </w:p>
    <w:p w14:paraId="3FC554DF" w14:textId="77777777" w:rsidR="00346DC6" w:rsidRDefault="00346DC6" w:rsidP="00346DC6">
      <w:pPr>
        <w:pStyle w:val="Code"/>
        <w:rPr>
          <w:ins w:id="2852" w:author="Brian Wortman" w:date="2014-05-02T21:14:00Z"/>
        </w:rPr>
      </w:pPr>
      <w:ins w:id="2853" w:author="Brian Wortman" w:date="2014-05-02T21:14:00Z">
        <w:r w:rsidRPr="00045BC1">
          <w:t>}</w:t>
        </w:r>
      </w:ins>
    </w:p>
    <w:p w14:paraId="26C6B4D2" w14:textId="09A2D823" w:rsidR="00045BC1" w:rsidRDefault="005D629A">
      <w:pPr>
        <w:pStyle w:val="CodeCaption"/>
        <w:rPr>
          <w:ins w:id="2854" w:author="Brian Wortman" w:date="2014-04-29T21:18:00Z"/>
        </w:rPr>
        <w:pPrChange w:id="2855" w:author="Brian Wortman" w:date="2014-04-29T21:19:00Z">
          <w:pPr/>
        </w:pPrChange>
      </w:pPr>
      <w:ins w:id="2856" w:author="Brian Wortman" w:date="2014-04-29T21:19:00Z">
        <w:r>
          <w:t>DateTimeAdapter C</w:t>
        </w:r>
        <w:r w:rsidR="00045BC1">
          <w:t>lass</w:t>
        </w:r>
      </w:ins>
    </w:p>
    <w:p w14:paraId="391467C6" w14:textId="77777777" w:rsidR="00045BC1" w:rsidRPr="00045BC1" w:rsidRDefault="00045BC1">
      <w:pPr>
        <w:pStyle w:val="Code"/>
        <w:rPr>
          <w:ins w:id="2857" w:author="Brian Wortman" w:date="2014-04-29T21:19:00Z"/>
        </w:rPr>
        <w:pPrChange w:id="2858" w:author="Brian Wortman" w:date="2014-04-29T21:19:00Z">
          <w:pPr>
            <w:pStyle w:val="BodyTextCont"/>
          </w:pPr>
        </w:pPrChange>
      </w:pPr>
      <w:ins w:id="2859" w:author="Brian Wortman" w:date="2014-04-29T21:19:00Z">
        <w:r w:rsidRPr="00045BC1">
          <w:t>using System;</w:t>
        </w:r>
      </w:ins>
    </w:p>
    <w:p w14:paraId="5EDDFC02" w14:textId="77777777" w:rsidR="00045BC1" w:rsidRPr="00045BC1" w:rsidRDefault="00045BC1">
      <w:pPr>
        <w:pStyle w:val="Code"/>
        <w:rPr>
          <w:ins w:id="2860" w:author="Brian Wortman" w:date="2014-04-29T21:19:00Z"/>
        </w:rPr>
        <w:pPrChange w:id="2861" w:author="Brian Wortman" w:date="2014-04-29T21:19:00Z">
          <w:pPr>
            <w:pStyle w:val="BodyTextCont"/>
          </w:pPr>
        </w:pPrChange>
      </w:pPr>
    </w:p>
    <w:p w14:paraId="0519B3D8" w14:textId="77777777" w:rsidR="00045BC1" w:rsidRPr="00045BC1" w:rsidRDefault="00045BC1">
      <w:pPr>
        <w:pStyle w:val="Code"/>
        <w:rPr>
          <w:ins w:id="2862" w:author="Brian Wortman" w:date="2014-04-29T21:19:00Z"/>
        </w:rPr>
        <w:pPrChange w:id="2863" w:author="Brian Wortman" w:date="2014-04-29T21:19:00Z">
          <w:pPr>
            <w:pStyle w:val="BodyTextCont"/>
          </w:pPr>
        </w:pPrChange>
      </w:pPr>
      <w:ins w:id="2864" w:author="Brian Wortman" w:date="2014-04-29T21:19:00Z">
        <w:r w:rsidRPr="00045BC1">
          <w:t>namespace WebApi2Book.Common</w:t>
        </w:r>
      </w:ins>
    </w:p>
    <w:p w14:paraId="46151426" w14:textId="77777777" w:rsidR="00045BC1" w:rsidRPr="00045BC1" w:rsidRDefault="00045BC1">
      <w:pPr>
        <w:pStyle w:val="Code"/>
        <w:rPr>
          <w:ins w:id="2865" w:author="Brian Wortman" w:date="2014-04-29T21:19:00Z"/>
        </w:rPr>
        <w:pPrChange w:id="2866" w:author="Brian Wortman" w:date="2014-04-29T21:19:00Z">
          <w:pPr>
            <w:pStyle w:val="BodyTextCont"/>
          </w:pPr>
        </w:pPrChange>
      </w:pPr>
      <w:ins w:id="2867" w:author="Brian Wortman" w:date="2014-04-29T21:19:00Z">
        <w:r w:rsidRPr="00045BC1">
          <w:t>{</w:t>
        </w:r>
      </w:ins>
    </w:p>
    <w:p w14:paraId="31B2D5DD" w14:textId="77777777" w:rsidR="00045BC1" w:rsidRPr="00045BC1" w:rsidRDefault="00045BC1">
      <w:pPr>
        <w:pStyle w:val="Code"/>
        <w:rPr>
          <w:ins w:id="2868" w:author="Brian Wortman" w:date="2014-04-29T21:19:00Z"/>
        </w:rPr>
        <w:pPrChange w:id="2869" w:author="Brian Wortman" w:date="2014-04-29T21:19:00Z">
          <w:pPr>
            <w:pStyle w:val="BodyTextCont"/>
          </w:pPr>
        </w:pPrChange>
      </w:pPr>
      <w:ins w:id="2870" w:author="Brian Wortman" w:date="2014-04-29T21:19:00Z">
        <w:r w:rsidRPr="00045BC1">
          <w:t xml:space="preserve">    public class DateTimeAdapter : IDateTime</w:t>
        </w:r>
      </w:ins>
    </w:p>
    <w:p w14:paraId="34C353E1" w14:textId="77777777" w:rsidR="00045BC1" w:rsidRPr="00045BC1" w:rsidRDefault="00045BC1">
      <w:pPr>
        <w:pStyle w:val="Code"/>
        <w:rPr>
          <w:ins w:id="2871" w:author="Brian Wortman" w:date="2014-04-29T21:19:00Z"/>
        </w:rPr>
        <w:pPrChange w:id="2872" w:author="Brian Wortman" w:date="2014-04-29T21:19:00Z">
          <w:pPr>
            <w:pStyle w:val="BodyTextCont"/>
          </w:pPr>
        </w:pPrChange>
      </w:pPr>
      <w:ins w:id="2873" w:author="Brian Wortman" w:date="2014-04-29T21:19:00Z">
        <w:r w:rsidRPr="00045BC1">
          <w:t xml:space="preserve">    {</w:t>
        </w:r>
      </w:ins>
    </w:p>
    <w:p w14:paraId="4475BB5A" w14:textId="77777777" w:rsidR="00045BC1" w:rsidRPr="00045BC1" w:rsidRDefault="00045BC1">
      <w:pPr>
        <w:pStyle w:val="Code"/>
        <w:rPr>
          <w:ins w:id="2874" w:author="Brian Wortman" w:date="2014-04-29T21:19:00Z"/>
        </w:rPr>
        <w:pPrChange w:id="2875" w:author="Brian Wortman" w:date="2014-04-29T21:19:00Z">
          <w:pPr>
            <w:pStyle w:val="BodyTextCont"/>
          </w:pPr>
        </w:pPrChange>
      </w:pPr>
      <w:ins w:id="2876" w:author="Brian Wortman" w:date="2014-04-29T21:19:00Z">
        <w:r w:rsidRPr="00045BC1">
          <w:t xml:space="preserve">        public DateTime UtcNow</w:t>
        </w:r>
      </w:ins>
    </w:p>
    <w:p w14:paraId="73A132A6" w14:textId="77777777" w:rsidR="00045BC1" w:rsidRPr="00045BC1" w:rsidRDefault="00045BC1">
      <w:pPr>
        <w:pStyle w:val="Code"/>
        <w:rPr>
          <w:ins w:id="2877" w:author="Brian Wortman" w:date="2014-04-29T21:19:00Z"/>
        </w:rPr>
        <w:pPrChange w:id="2878" w:author="Brian Wortman" w:date="2014-04-29T21:19:00Z">
          <w:pPr>
            <w:pStyle w:val="BodyTextCont"/>
          </w:pPr>
        </w:pPrChange>
      </w:pPr>
      <w:ins w:id="2879" w:author="Brian Wortman" w:date="2014-04-29T21:19:00Z">
        <w:r w:rsidRPr="00045BC1">
          <w:t xml:space="preserve">        {</w:t>
        </w:r>
      </w:ins>
    </w:p>
    <w:p w14:paraId="0A210B09" w14:textId="77777777" w:rsidR="00045BC1" w:rsidRPr="00045BC1" w:rsidRDefault="00045BC1">
      <w:pPr>
        <w:pStyle w:val="Code"/>
        <w:rPr>
          <w:ins w:id="2880" w:author="Brian Wortman" w:date="2014-04-29T21:19:00Z"/>
        </w:rPr>
        <w:pPrChange w:id="2881" w:author="Brian Wortman" w:date="2014-04-29T21:19:00Z">
          <w:pPr>
            <w:pStyle w:val="BodyTextCont"/>
          </w:pPr>
        </w:pPrChange>
      </w:pPr>
      <w:ins w:id="2882" w:author="Brian Wortman" w:date="2014-04-29T21:19:00Z">
        <w:r w:rsidRPr="00045BC1">
          <w:t xml:space="preserve">            get { return DateTime.UtcNow; }</w:t>
        </w:r>
      </w:ins>
    </w:p>
    <w:p w14:paraId="30B10E25" w14:textId="77777777" w:rsidR="00045BC1" w:rsidRPr="00045BC1" w:rsidRDefault="00045BC1">
      <w:pPr>
        <w:pStyle w:val="Code"/>
        <w:rPr>
          <w:ins w:id="2883" w:author="Brian Wortman" w:date="2014-04-29T21:19:00Z"/>
        </w:rPr>
        <w:pPrChange w:id="2884" w:author="Brian Wortman" w:date="2014-04-29T21:19:00Z">
          <w:pPr>
            <w:pStyle w:val="BodyTextCont"/>
          </w:pPr>
        </w:pPrChange>
      </w:pPr>
      <w:ins w:id="2885" w:author="Brian Wortman" w:date="2014-04-29T21:19:00Z">
        <w:r w:rsidRPr="00045BC1">
          <w:t xml:space="preserve">        }</w:t>
        </w:r>
      </w:ins>
    </w:p>
    <w:p w14:paraId="13786BEC" w14:textId="77777777" w:rsidR="00045BC1" w:rsidRPr="00045BC1" w:rsidRDefault="00045BC1">
      <w:pPr>
        <w:pStyle w:val="Code"/>
        <w:rPr>
          <w:ins w:id="2886" w:author="Brian Wortman" w:date="2014-04-29T21:19:00Z"/>
        </w:rPr>
        <w:pPrChange w:id="2887" w:author="Brian Wortman" w:date="2014-04-29T21:19:00Z">
          <w:pPr>
            <w:pStyle w:val="BodyTextCont"/>
          </w:pPr>
        </w:pPrChange>
      </w:pPr>
      <w:ins w:id="2888" w:author="Brian Wortman" w:date="2014-04-29T21:19:00Z">
        <w:r w:rsidRPr="00045BC1">
          <w:t xml:space="preserve">    }</w:t>
        </w:r>
      </w:ins>
    </w:p>
    <w:p w14:paraId="7692FD35" w14:textId="0DD10558" w:rsidR="00045BC1" w:rsidRDefault="00045BC1">
      <w:pPr>
        <w:pStyle w:val="Code"/>
        <w:rPr>
          <w:ins w:id="2889" w:author="Brian Wortman" w:date="2014-04-29T21:09:00Z"/>
        </w:rPr>
        <w:pPrChange w:id="2890" w:author="Brian Wortman" w:date="2014-04-29T21:19:00Z">
          <w:pPr/>
        </w:pPrChange>
      </w:pPr>
      <w:ins w:id="2891" w:author="Brian Wortman" w:date="2014-04-29T21:19:00Z">
        <w:r w:rsidRPr="00045BC1">
          <w:t>}</w:t>
        </w:r>
      </w:ins>
    </w:p>
    <w:p w14:paraId="54C251E9" w14:textId="594D66A7" w:rsidR="00045BC1" w:rsidRDefault="009C303E">
      <w:pPr>
        <w:pStyle w:val="BodyTextCont"/>
        <w:rPr>
          <w:ins w:id="2892" w:author="Brian Wortman" w:date="2014-04-29T21:29:00Z"/>
        </w:rPr>
        <w:pPrChange w:id="2893" w:author="Brian Wortman" w:date="2014-04-29T21:06:00Z">
          <w:pPr/>
        </w:pPrChange>
      </w:pPr>
      <w:ins w:id="2894" w:author="Brian Wortman" w:date="2014-04-29T21:25:00Z">
        <w:r>
          <w:t xml:space="preserve">Next, </w:t>
        </w:r>
      </w:ins>
      <w:ins w:id="2895" w:author="Brian Wortman" w:date="2014-04-29T21:30:00Z">
        <w:r>
          <w:t xml:space="preserve">anticipating </w:t>
        </w:r>
      </w:ins>
      <w:ins w:id="2896" w:author="Brian Wortman" w:date="2014-04-29T21:35:00Z">
        <w:r w:rsidR="00887B4F">
          <w:t xml:space="preserve">the </w:t>
        </w:r>
      </w:ins>
      <w:ins w:id="2897" w:author="Brian Wortman" w:date="2014-04-29T21:30:00Z">
        <w:r>
          <w:t>need for logging</w:t>
        </w:r>
      </w:ins>
      <w:ins w:id="2898" w:author="Brian Wortman" w:date="2014-04-29T21:35:00Z">
        <w:r w:rsidR="00887B4F">
          <w:t xml:space="preserve"> (doesn't every </w:t>
        </w:r>
      </w:ins>
      <w:ins w:id="2899" w:author="Brian Wortman" w:date="2014-04-30T21:18:00Z">
        <w:r w:rsidR="00A71EA6">
          <w:t xml:space="preserve">significant </w:t>
        </w:r>
      </w:ins>
      <w:ins w:id="2900" w:author="Brian Wortman" w:date="2014-04-29T21:35:00Z">
        <w:r w:rsidR="00887B4F">
          <w:t>app need some form of diagnostic logging?)</w:t>
        </w:r>
      </w:ins>
      <w:ins w:id="2901" w:author="Brian Wortman" w:date="2014-04-29T21:30:00Z">
        <w:r>
          <w:t xml:space="preserve">, </w:t>
        </w:r>
      </w:ins>
      <w:ins w:id="2902" w:author="Brian Wortman" w:date="2014-04-29T21:26:00Z">
        <w:r>
          <w:t xml:space="preserve">add a project folder named Logging to the WebApi2Book.Common project. </w:t>
        </w:r>
      </w:ins>
      <w:ins w:id="2903" w:author="Brian Wortman" w:date="2014-04-29T21:35:00Z">
        <w:r w:rsidR="00887B4F">
          <w:t>Then</w:t>
        </w:r>
      </w:ins>
      <w:ins w:id="2904" w:author="Brian Wortman" w:date="2014-04-29T21:36:00Z">
        <w:r w:rsidR="00887B4F">
          <w:t xml:space="preserve"> </w:t>
        </w:r>
      </w:ins>
      <w:ins w:id="2905" w:author="Brian Wortman" w:date="2014-04-29T21:35:00Z">
        <w:r w:rsidR="00887B4F">
          <w:t>a</w:t>
        </w:r>
      </w:ins>
      <w:ins w:id="2906" w:author="Brian Wortman" w:date="2014-04-29T21:27:00Z">
        <w:r>
          <w:t xml:space="preserve">dd the following interface and </w:t>
        </w:r>
      </w:ins>
      <w:ins w:id="2907" w:author="Brian Wortman" w:date="2014-04-29T21:32:00Z">
        <w:r>
          <w:t xml:space="preserve">adapter </w:t>
        </w:r>
      </w:ins>
      <w:ins w:id="2908" w:author="Brian Wortman" w:date="2014-04-29T21:27:00Z">
        <w:r>
          <w:t>class to that folder</w:t>
        </w:r>
      </w:ins>
      <w:ins w:id="2909" w:author="Brian Wortman" w:date="2014-04-29T22:04:00Z">
        <w:r w:rsidR="00BC3DAF">
          <w:t xml:space="preserve">; </w:t>
        </w:r>
      </w:ins>
      <w:ins w:id="2910" w:author="Brian Wortman" w:date="2014-04-29T22:03:00Z">
        <w:r w:rsidR="00BC3DAF">
          <w:t xml:space="preserve">this </w:t>
        </w:r>
      </w:ins>
      <w:ins w:id="2911" w:author="Brian Wortman" w:date="2014-04-29T22:04:00Z">
        <w:r w:rsidR="00BC3DAF">
          <w:t xml:space="preserve">is </w:t>
        </w:r>
      </w:ins>
      <w:ins w:id="2912" w:author="Brian Wortman" w:date="2014-04-29T22:03:00Z">
        <w:r w:rsidR="00BC3DAF">
          <w:t xml:space="preserve">to prevent tight coupling to the </w:t>
        </w:r>
      </w:ins>
      <w:ins w:id="2913" w:author="Brian Wortman" w:date="2014-04-29T22:04:00Z">
        <w:r w:rsidR="00BC3DAF">
          <w:t xml:space="preserve">static </w:t>
        </w:r>
        <w:r w:rsidR="00BC3DAF" w:rsidRPr="00BC3DAF">
          <w:t>LogManager.GetLogger</w:t>
        </w:r>
        <w:r w:rsidR="00BC3DAF">
          <w:t xml:space="preserve"> method</w:t>
        </w:r>
      </w:ins>
      <w:ins w:id="2914" w:author="Brian Wortman" w:date="2014-04-29T21:27:00Z">
        <w:r>
          <w:t>:</w:t>
        </w:r>
      </w:ins>
    </w:p>
    <w:p w14:paraId="7B89B616" w14:textId="063D5F81" w:rsidR="009C303E" w:rsidRDefault="007162D8">
      <w:pPr>
        <w:pStyle w:val="CodeCaption"/>
        <w:rPr>
          <w:ins w:id="2915" w:author="Brian Wortman" w:date="2014-04-29T21:27:00Z"/>
        </w:rPr>
        <w:pPrChange w:id="2916" w:author="Brian Wortman" w:date="2014-04-29T21:29:00Z">
          <w:pPr/>
        </w:pPrChange>
      </w:pPr>
      <w:ins w:id="2917" w:author="Brian Wortman" w:date="2014-04-29T21:29:00Z">
        <w:r>
          <w:t>ILogManager I</w:t>
        </w:r>
        <w:r w:rsidR="009C303E">
          <w:t>nterface</w:t>
        </w:r>
      </w:ins>
    </w:p>
    <w:p w14:paraId="1C9DC1C0" w14:textId="77777777" w:rsidR="009C303E" w:rsidRPr="009C303E" w:rsidRDefault="009C303E">
      <w:pPr>
        <w:pStyle w:val="Code"/>
        <w:rPr>
          <w:ins w:id="2918" w:author="Brian Wortman" w:date="2014-04-29T21:29:00Z"/>
        </w:rPr>
        <w:pPrChange w:id="2919" w:author="Brian Wortman" w:date="2014-04-29T21:29:00Z">
          <w:pPr>
            <w:pStyle w:val="BodyTextCont"/>
          </w:pPr>
        </w:pPrChange>
      </w:pPr>
      <w:ins w:id="2920" w:author="Brian Wortman" w:date="2014-04-29T21:29:00Z">
        <w:r w:rsidRPr="009C303E">
          <w:t>using System;</w:t>
        </w:r>
      </w:ins>
    </w:p>
    <w:p w14:paraId="6B1EA416" w14:textId="77777777" w:rsidR="009C303E" w:rsidRPr="009C303E" w:rsidRDefault="009C303E">
      <w:pPr>
        <w:pStyle w:val="Code"/>
        <w:rPr>
          <w:ins w:id="2921" w:author="Brian Wortman" w:date="2014-04-29T21:29:00Z"/>
        </w:rPr>
        <w:pPrChange w:id="2922" w:author="Brian Wortman" w:date="2014-04-29T21:29:00Z">
          <w:pPr>
            <w:pStyle w:val="BodyTextCont"/>
          </w:pPr>
        </w:pPrChange>
      </w:pPr>
      <w:ins w:id="2923" w:author="Brian Wortman" w:date="2014-04-29T21:29:00Z">
        <w:r w:rsidRPr="009C303E">
          <w:t>using log4net;</w:t>
        </w:r>
      </w:ins>
    </w:p>
    <w:p w14:paraId="1189C8D2" w14:textId="77777777" w:rsidR="009C303E" w:rsidRPr="009C303E" w:rsidRDefault="009C303E">
      <w:pPr>
        <w:pStyle w:val="Code"/>
        <w:rPr>
          <w:ins w:id="2924" w:author="Brian Wortman" w:date="2014-04-29T21:29:00Z"/>
        </w:rPr>
        <w:pPrChange w:id="2925" w:author="Brian Wortman" w:date="2014-04-29T21:29:00Z">
          <w:pPr>
            <w:pStyle w:val="BodyTextCont"/>
          </w:pPr>
        </w:pPrChange>
      </w:pPr>
    </w:p>
    <w:p w14:paraId="6DE9D842" w14:textId="77777777" w:rsidR="009C303E" w:rsidRPr="009C303E" w:rsidRDefault="009C303E">
      <w:pPr>
        <w:pStyle w:val="Code"/>
        <w:rPr>
          <w:ins w:id="2926" w:author="Brian Wortman" w:date="2014-04-29T21:29:00Z"/>
        </w:rPr>
        <w:pPrChange w:id="2927" w:author="Brian Wortman" w:date="2014-04-29T21:29:00Z">
          <w:pPr>
            <w:pStyle w:val="BodyTextCont"/>
          </w:pPr>
        </w:pPrChange>
      </w:pPr>
      <w:ins w:id="2928" w:author="Brian Wortman" w:date="2014-04-29T21:29:00Z">
        <w:r w:rsidRPr="009C303E">
          <w:t>namespace WebApi2Book.Common.Logging</w:t>
        </w:r>
      </w:ins>
    </w:p>
    <w:p w14:paraId="3F1A501E" w14:textId="77777777" w:rsidR="009C303E" w:rsidRPr="009C303E" w:rsidRDefault="009C303E">
      <w:pPr>
        <w:pStyle w:val="Code"/>
        <w:rPr>
          <w:ins w:id="2929" w:author="Brian Wortman" w:date="2014-04-29T21:29:00Z"/>
        </w:rPr>
        <w:pPrChange w:id="2930" w:author="Brian Wortman" w:date="2014-04-29T21:29:00Z">
          <w:pPr>
            <w:pStyle w:val="BodyTextCont"/>
          </w:pPr>
        </w:pPrChange>
      </w:pPr>
      <w:ins w:id="2931" w:author="Brian Wortman" w:date="2014-04-29T21:29:00Z">
        <w:r w:rsidRPr="009C303E">
          <w:t>{</w:t>
        </w:r>
      </w:ins>
    </w:p>
    <w:p w14:paraId="6F80575A" w14:textId="77777777" w:rsidR="009C303E" w:rsidRPr="009C303E" w:rsidRDefault="009C303E">
      <w:pPr>
        <w:pStyle w:val="Code"/>
        <w:rPr>
          <w:ins w:id="2932" w:author="Brian Wortman" w:date="2014-04-29T21:29:00Z"/>
        </w:rPr>
        <w:pPrChange w:id="2933" w:author="Brian Wortman" w:date="2014-04-29T21:29:00Z">
          <w:pPr>
            <w:pStyle w:val="BodyTextCont"/>
          </w:pPr>
        </w:pPrChange>
      </w:pPr>
      <w:ins w:id="2934" w:author="Brian Wortman" w:date="2014-04-29T21:29:00Z">
        <w:r w:rsidRPr="009C303E">
          <w:t xml:space="preserve">    public interface ILogManager</w:t>
        </w:r>
      </w:ins>
    </w:p>
    <w:p w14:paraId="29A40A56" w14:textId="77777777" w:rsidR="009C303E" w:rsidRPr="009C303E" w:rsidRDefault="009C303E">
      <w:pPr>
        <w:pStyle w:val="Code"/>
        <w:rPr>
          <w:ins w:id="2935" w:author="Brian Wortman" w:date="2014-04-29T21:29:00Z"/>
        </w:rPr>
        <w:pPrChange w:id="2936" w:author="Brian Wortman" w:date="2014-04-29T21:29:00Z">
          <w:pPr>
            <w:pStyle w:val="BodyTextCont"/>
          </w:pPr>
        </w:pPrChange>
      </w:pPr>
      <w:ins w:id="2937" w:author="Brian Wortman" w:date="2014-04-29T21:29:00Z">
        <w:r w:rsidRPr="009C303E">
          <w:t xml:space="preserve">    {</w:t>
        </w:r>
      </w:ins>
    </w:p>
    <w:p w14:paraId="152D5BCA" w14:textId="77777777" w:rsidR="009C303E" w:rsidRPr="009C303E" w:rsidRDefault="009C303E">
      <w:pPr>
        <w:pStyle w:val="Code"/>
        <w:rPr>
          <w:ins w:id="2938" w:author="Brian Wortman" w:date="2014-04-29T21:29:00Z"/>
        </w:rPr>
        <w:pPrChange w:id="2939" w:author="Brian Wortman" w:date="2014-04-29T21:29:00Z">
          <w:pPr>
            <w:pStyle w:val="BodyTextCont"/>
          </w:pPr>
        </w:pPrChange>
      </w:pPr>
      <w:ins w:id="2940" w:author="Brian Wortman" w:date="2014-04-29T21:29:00Z">
        <w:r w:rsidRPr="009C303E">
          <w:t xml:space="preserve">        ILog GetLog(Type typeAssociatedWithRequestedLog);</w:t>
        </w:r>
      </w:ins>
    </w:p>
    <w:p w14:paraId="0826FFFF" w14:textId="77777777" w:rsidR="009C303E" w:rsidRPr="009C303E" w:rsidRDefault="009C303E">
      <w:pPr>
        <w:pStyle w:val="Code"/>
        <w:rPr>
          <w:ins w:id="2941" w:author="Brian Wortman" w:date="2014-04-29T21:29:00Z"/>
        </w:rPr>
        <w:pPrChange w:id="2942" w:author="Brian Wortman" w:date="2014-04-29T21:29:00Z">
          <w:pPr>
            <w:pStyle w:val="BodyTextCont"/>
          </w:pPr>
        </w:pPrChange>
      </w:pPr>
      <w:ins w:id="2943" w:author="Brian Wortman" w:date="2014-04-29T21:29:00Z">
        <w:r w:rsidRPr="009C303E">
          <w:t xml:space="preserve">    }</w:t>
        </w:r>
      </w:ins>
    </w:p>
    <w:p w14:paraId="3A0B517E" w14:textId="5B37822C" w:rsidR="009C303E" w:rsidRDefault="009C303E">
      <w:pPr>
        <w:pStyle w:val="Code"/>
        <w:rPr>
          <w:ins w:id="2944" w:author="Brian Wortman" w:date="2014-04-29T21:27:00Z"/>
        </w:rPr>
        <w:pPrChange w:id="2945" w:author="Brian Wortman" w:date="2014-04-29T21:29:00Z">
          <w:pPr/>
        </w:pPrChange>
      </w:pPr>
      <w:ins w:id="2946" w:author="Brian Wortman" w:date="2014-04-29T21:29:00Z">
        <w:r w:rsidRPr="009C303E">
          <w:t>}</w:t>
        </w:r>
      </w:ins>
    </w:p>
    <w:p w14:paraId="5F421308" w14:textId="4F0E2575" w:rsidR="009C303E" w:rsidRDefault="009C303E">
      <w:pPr>
        <w:pStyle w:val="CodeCaption"/>
        <w:rPr>
          <w:ins w:id="2947" w:author="Brian Wortman" w:date="2014-04-29T21:27:00Z"/>
        </w:rPr>
        <w:pPrChange w:id="2948" w:author="Brian Wortman" w:date="2014-04-29T21:30:00Z">
          <w:pPr/>
        </w:pPrChange>
      </w:pPr>
      <w:ins w:id="2949" w:author="Brian Wortman" w:date="2014-04-29T21:29:00Z">
        <w:r>
          <w:t xml:space="preserve">LogManagerAdapter </w:t>
        </w:r>
      </w:ins>
      <w:ins w:id="2950" w:author="Brian Wortman" w:date="2014-05-02T17:03:00Z">
        <w:r w:rsidR="007162D8">
          <w:t>C</w:t>
        </w:r>
      </w:ins>
      <w:ins w:id="2951" w:author="Brian Wortman" w:date="2014-04-29T21:29:00Z">
        <w:r>
          <w:t>lass</w:t>
        </w:r>
      </w:ins>
    </w:p>
    <w:p w14:paraId="2D6A6F42" w14:textId="77777777" w:rsidR="009C303E" w:rsidRPr="009C303E" w:rsidRDefault="009C303E">
      <w:pPr>
        <w:pStyle w:val="Code"/>
        <w:rPr>
          <w:ins w:id="2952" w:author="Brian Wortman" w:date="2014-04-29T21:30:00Z"/>
        </w:rPr>
        <w:pPrChange w:id="2953" w:author="Brian Wortman" w:date="2014-04-29T21:30:00Z">
          <w:pPr>
            <w:pStyle w:val="BodyTextCont"/>
          </w:pPr>
        </w:pPrChange>
      </w:pPr>
      <w:ins w:id="2954" w:author="Brian Wortman" w:date="2014-04-29T21:30:00Z">
        <w:r w:rsidRPr="009C303E">
          <w:t>using System;</w:t>
        </w:r>
      </w:ins>
    </w:p>
    <w:p w14:paraId="673AFE75" w14:textId="77777777" w:rsidR="009C303E" w:rsidRPr="009C303E" w:rsidRDefault="009C303E">
      <w:pPr>
        <w:pStyle w:val="Code"/>
        <w:rPr>
          <w:ins w:id="2955" w:author="Brian Wortman" w:date="2014-04-29T21:30:00Z"/>
        </w:rPr>
        <w:pPrChange w:id="2956" w:author="Brian Wortman" w:date="2014-04-29T21:30:00Z">
          <w:pPr>
            <w:pStyle w:val="BodyTextCont"/>
          </w:pPr>
        </w:pPrChange>
      </w:pPr>
      <w:ins w:id="2957" w:author="Brian Wortman" w:date="2014-04-29T21:30:00Z">
        <w:r w:rsidRPr="009C303E">
          <w:lastRenderedPageBreak/>
          <w:t>using log4net;</w:t>
        </w:r>
      </w:ins>
    </w:p>
    <w:p w14:paraId="5D40B348" w14:textId="77777777" w:rsidR="009C303E" w:rsidRPr="009C303E" w:rsidRDefault="009C303E">
      <w:pPr>
        <w:pStyle w:val="Code"/>
        <w:rPr>
          <w:ins w:id="2958" w:author="Brian Wortman" w:date="2014-04-29T21:30:00Z"/>
        </w:rPr>
        <w:pPrChange w:id="2959" w:author="Brian Wortman" w:date="2014-04-29T21:30:00Z">
          <w:pPr>
            <w:pStyle w:val="BodyTextCont"/>
          </w:pPr>
        </w:pPrChange>
      </w:pPr>
    </w:p>
    <w:p w14:paraId="162AB6C3" w14:textId="77777777" w:rsidR="009C303E" w:rsidRPr="009C303E" w:rsidRDefault="009C303E">
      <w:pPr>
        <w:pStyle w:val="Code"/>
        <w:rPr>
          <w:ins w:id="2960" w:author="Brian Wortman" w:date="2014-04-29T21:30:00Z"/>
        </w:rPr>
        <w:pPrChange w:id="2961" w:author="Brian Wortman" w:date="2014-04-29T21:30:00Z">
          <w:pPr>
            <w:pStyle w:val="BodyTextCont"/>
          </w:pPr>
        </w:pPrChange>
      </w:pPr>
      <w:ins w:id="2962" w:author="Brian Wortman" w:date="2014-04-29T21:30:00Z">
        <w:r w:rsidRPr="009C303E">
          <w:t>namespace WebApi2Book.Common.Logging</w:t>
        </w:r>
      </w:ins>
    </w:p>
    <w:p w14:paraId="7FB21600" w14:textId="77777777" w:rsidR="009C303E" w:rsidRPr="009C303E" w:rsidRDefault="009C303E">
      <w:pPr>
        <w:pStyle w:val="Code"/>
        <w:rPr>
          <w:ins w:id="2963" w:author="Brian Wortman" w:date="2014-04-29T21:30:00Z"/>
        </w:rPr>
        <w:pPrChange w:id="2964" w:author="Brian Wortman" w:date="2014-04-29T21:30:00Z">
          <w:pPr>
            <w:pStyle w:val="BodyTextCont"/>
          </w:pPr>
        </w:pPrChange>
      </w:pPr>
      <w:ins w:id="2965" w:author="Brian Wortman" w:date="2014-04-29T21:30:00Z">
        <w:r w:rsidRPr="009C303E">
          <w:t>{</w:t>
        </w:r>
      </w:ins>
    </w:p>
    <w:p w14:paraId="6E0302EC" w14:textId="77777777" w:rsidR="009C303E" w:rsidRPr="009C303E" w:rsidRDefault="009C303E">
      <w:pPr>
        <w:pStyle w:val="Code"/>
        <w:rPr>
          <w:ins w:id="2966" w:author="Brian Wortman" w:date="2014-04-29T21:30:00Z"/>
        </w:rPr>
        <w:pPrChange w:id="2967" w:author="Brian Wortman" w:date="2014-04-29T21:30:00Z">
          <w:pPr>
            <w:pStyle w:val="BodyTextCont"/>
          </w:pPr>
        </w:pPrChange>
      </w:pPr>
      <w:ins w:id="2968" w:author="Brian Wortman" w:date="2014-04-29T21:30:00Z">
        <w:r w:rsidRPr="009C303E">
          <w:t xml:space="preserve">    public class LogManagerAdapter : ILogManager</w:t>
        </w:r>
      </w:ins>
    </w:p>
    <w:p w14:paraId="0493FA92" w14:textId="77777777" w:rsidR="009C303E" w:rsidRPr="009C303E" w:rsidRDefault="009C303E">
      <w:pPr>
        <w:pStyle w:val="Code"/>
        <w:rPr>
          <w:ins w:id="2969" w:author="Brian Wortman" w:date="2014-04-29T21:30:00Z"/>
        </w:rPr>
        <w:pPrChange w:id="2970" w:author="Brian Wortman" w:date="2014-04-29T21:30:00Z">
          <w:pPr>
            <w:pStyle w:val="BodyTextCont"/>
          </w:pPr>
        </w:pPrChange>
      </w:pPr>
      <w:ins w:id="2971" w:author="Brian Wortman" w:date="2014-04-29T21:30:00Z">
        <w:r w:rsidRPr="009C303E">
          <w:t xml:space="preserve">    {</w:t>
        </w:r>
      </w:ins>
    </w:p>
    <w:p w14:paraId="3C0056A1" w14:textId="77777777" w:rsidR="009C303E" w:rsidRPr="009C303E" w:rsidRDefault="009C303E">
      <w:pPr>
        <w:pStyle w:val="Code"/>
        <w:rPr>
          <w:ins w:id="2972" w:author="Brian Wortman" w:date="2014-04-29T21:30:00Z"/>
        </w:rPr>
        <w:pPrChange w:id="2973" w:author="Brian Wortman" w:date="2014-04-29T21:30:00Z">
          <w:pPr>
            <w:pStyle w:val="BodyTextCont"/>
          </w:pPr>
        </w:pPrChange>
      </w:pPr>
      <w:ins w:id="2974"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75" w:author="Brian Wortman" w:date="2014-04-29T21:30:00Z"/>
        </w:rPr>
        <w:pPrChange w:id="2976" w:author="Brian Wortman" w:date="2014-04-29T21:30:00Z">
          <w:pPr>
            <w:pStyle w:val="BodyTextCont"/>
          </w:pPr>
        </w:pPrChange>
      </w:pPr>
      <w:ins w:id="2977" w:author="Brian Wortman" w:date="2014-04-29T21:30:00Z">
        <w:r w:rsidRPr="009C303E">
          <w:t xml:space="preserve">        {</w:t>
        </w:r>
      </w:ins>
    </w:p>
    <w:p w14:paraId="7C00CDB1" w14:textId="77777777" w:rsidR="009C303E" w:rsidRPr="009C303E" w:rsidRDefault="009C303E">
      <w:pPr>
        <w:pStyle w:val="Code"/>
        <w:rPr>
          <w:ins w:id="2978" w:author="Brian Wortman" w:date="2014-04-29T21:30:00Z"/>
        </w:rPr>
        <w:pPrChange w:id="2979" w:author="Brian Wortman" w:date="2014-04-29T21:30:00Z">
          <w:pPr>
            <w:pStyle w:val="BodyTextCont"/>
          </w:pPr>
        </w:pPrChange>
      </w:pPr>
      <w:ins w:id="2980"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81" w:author="Brian Wortman" w:date="2014-04-29T21:30:00Z"/>
        </w:rPr>
        <w:pPrChange w:id="2982" w:author="Brian Wortman" w:date="2014-04-29T21:30:00Z">
          <w:pPr>
            <w:pStyle w:val="BodyTextCont"/>
          </w:pPr>
        </w:pPrChange>
      </w:pPr>
      <w:ins w:id="2983" w:author="Brian Wortman" w:date="2014-04-29T21:30:00Z">
        <w:r w:rsidRPr="009C303E">
          <w:t xml:space="preserve">            return log;</w:t>
        </w:r>
      </w:ins>
    </w:p>
    <w:p w14:paraId="3B37A22F" w14:textId="77777777" w:rsidR="009C303E" w:rsidRPr="009C303E" w:rsidRDefault="009C303E">
      <w:pPr>
        <w:pStyle w:val="Code"/>
        <w:rPr>
          <w:ins w:id="2984" w:author="Brian Wortman" w:date="2014-04-29T21:30:00Z"/>
        </w:rPr>
        <w:pPrChange w:id="2985" w:author="Brian Wortman" w:date="2014-04-29T21:30:00Z">
          <w:pPr>
            <w:pStyle w:val="BodyTextCont"/>
          </w:pPr>
        </w:pPrChange>
      </w:pPr>
      <w:ins w:id="2986" w:author="Brian Wortman" w:date="2014-04-29T21:30:00Z">
        <w:r w:rsidRPr="009C303E">
          <w:t xml:space="preserve">        }</w:t>
        </w:r>
      </w:ins>
    </w:p>
    <w:p w14:paraId="6055AECD" w14:textId="77777777" w:rsidR="009C303E" w:rsidRPr="009C303E" w:rsidRDefault="009C303E">
      <w:pPr>
        <w:pStyle w:val="Code"/>
        <w:rPr>
          <w:ins w:id="2987" w:author="Brian Wortman" w:date="2014-04-29T21:30:00Z"/>
        </w:rPr>
        <w:pPrChange w:id="2988" w:author="Brian Wortman" w:date="2014-04-29T21:30:00Z">
          <w:pPr>
            <w:pStyle w:val="BodyTextCont"/>
          </w:pPr>
        </w:pPrChange>
      </w:pPr>
      <w:ins w:id="2989" w:author="Brian Wortman" w:date="2014-04-29T21:30:00Z">
        <w:r w:rsidRPr="009C303E">
          <w:t xml:space="preserve">    }</w:t>
        </w:r>
      </w:ins>
    </w:p>
    <w:p w14:paraId="04E105F5" w14:textId="521FE47C" w:rsidR="009C303E" w:rsidRDefault="009C303E">
      <w:pPr>
        <w:pStyle w:val="Code"/>
        <w:rPr>
          <w:ins w:id="2990" w:author="Brian Wortman" w:date="2014-04-29T21:30:00Z"/>
        </w:rPr>
        <w:pPrChange w:id="2991" w:author="Brian Wortman" w:date="2014-04-29T21:30:00Z">
          <w:pPr/>
        </w:pPrChange>
      </w:pPr>
      <w:ins w:id="2992" w:author="Brian Wortman" w:date="2014-04-29T21:30:00Z">
        <w:r w:rsidRPr="009C303E">
          <w:t>}</w:t>
        </w:r>
      </w:ins>
    </w:p>
    <w:p w14:paraId="06180647" w14:textId="507578BD" w:rsidR="009C303E" w:rsidRDefault="00887B4F">
      <w:pPr>
        <w:pStyle w:val="BodyTextCont"/>
        <w:rPr>
          <w:ins w:id="2993" w:author="Brian Wortman" w:date="2014-04-29T21:43:00Z"/>
        </w:rPr>
        <w:pPrChange w:id="2994" w:author="Brian Wortman" w:date="2014-04-29T21:06:00Z">
          <w:pPr/>
        </w:pPrChange>
      </w:pPr>
      <w:ins w:id="2995" w:author="Brian Wortman" w:date="2014-04-29T21:40:00Z">
        <w:r>
          <w:t xml:space="preserve">And now we're ready to configure our first </w:t>
        </w:r>
      </w:ins>
      <w:ins w:id="2996" w:author="Brian Wortman" w:date="2014-04-29T21:44:00Z">
        <w:r>
          <w:t xml:space="preserve">actual dependency </w:t>
        </w:r>
      </w:ins>
      <w:ins w:id="2997" w:author="Brian Wortman" w:date="2014-04-29T21:40:00Z">
        <w:r>
          <w:t>bindings.</w:t>
        </w:r>
      </w:ins>
      <w:ins w:id="2998" w:author="Brian Wortman" w:date="2014-04-29T21:41:00Z">
        <w:r>
          <w:t xml:space="preserve"> </w:t>
        </w:r>
      </w:ins>
      <w:ins w:id="2999" w:author="Brian Wortman" w:date="2014-04-29T21:43:00Z">
        <w:r>
          <w:t>So l</w:t>
        </w:r>
      </w:ins>
      <w:ins w:id="3000" w:author="Brian Wortman" w:date="2014-04-29T21:41:00Z">
        <w:r>
          <w:t xml:space="preserve">et's </w:t>
        </w:r>
      </w:ins>
      <w:ins w:id="3001" w:author="Brian Wortman" w:date="2014-04-29T21:43:00Z">
        <w:r>
          <w:t xml:space="preserve">add </w:t>
        </w:r>
      </w:ins>
      <w:ins w:id="3002" w:author="Brian Wortman" w:date="2014-04-29T21:41:00Z">
        <w:r>
          <w:t xml:space="preserve">a new class, named NinjectConfigurator, </w:t>
        </w:r>
      </w:ins>
      <w:ins w:id="3003" w:author="Brian Wortman" w:date="2014-04-29T21:43:00Z">
        <w:r>
          <w:t xml:space="preserve">to </w:t>
        </w:r>
      </w:ins>
      <w:ins w:id="3004" w:author="Brian Wortman" w:date="2014-04-29T21:41:00Z">
        <w:r>
          <w:t xml:space="preserve">the </w:t>
        </w:r>
      </w:ins>
      <w:ins w:id="3005" w:author="Brian Wortman" w:date="2014-04-29T21:42:00Z">
        <w:r>
          <w:t xml:space="preserve">App_Start folder of the </w:t>
        </w:r>
        <w:r w:rsidRPr="00887B4F">
          <w:t>WebApi2Book.Web.Api</w:t>
        </w:r>
        <w:r>
          <w:t xml:space="preserve"> project. </w:t>
        </w:r>
      </w:ins>
      <w:ins w:id="3006" w:author="Brian Wortman" w:date="2014-04-29T21:45:00Z">
        <w:r>
          <w:t xml:space="preserve">Implement </w:t>
        </w:r>
      </w:ins>
      <w:ins w:id="3007" w:author="Brian Wortman" w:date="2014-04-29T22:04:00Z">
        <w:r w:rsidR="00BC3DAF">
          <w:t xml:space="preserve">it </w:t>
        </w:r>
      </w:ins>
      <w:ins w:id="3008" w:author="Brian Wortman" w:date="2014-04-29T21:43:00Z">
        <w:r>
          <w:t>as follows:</w:t>
        </w:r>
      </w:ins>
    </w:p>
    <w:p w14:paraId="6F37FBD6" w14:textId="77777777" w:rsidR="00887B4F" w:rsidRPr="00887B4F" w:rsidRDefault="00887B4F">
      <w:pPr>
        <w:pStyle w:val="Code"/>
        <w:rPr>
          <w:ins w:id="3009" w:author="Brian Wortman" w:date="2014-04-29T21:43:00Z"/>
        </w:rPr>
        <w:pPrChange w:id="3010" w:author="Brian Wortman" w:date="2014-04-29T21:44:00Z">
          <w:pPr>
            <w:pStyle w:val="BodyTextCont"/>
          </w:pPr>
        </w:pPrChange>
      </w:pPr>
      <w:ins w:id="3011" w:author="Brian Wortman" w:date="2014-04-29T21:43:00Z">
        <w:r w:rsidRPr="00887B4F">
          <w:t>using log4net.Config;</w:t>
        </w:r>
      </w:ins>
    </w:p>
    <w:p w14:paraId="51C52FA3" w14:textId="77777777" w:rsidR="00887B4F" w:rsidRPr="00887B4F" w:rsidRDefault="00887B4F">
      <w:pPr>
        <w:pStyle w:val="Code"/>
        <w:rPr>
          <w:ins w:id="3012" w:author="Brian Wortman" w:date="2014-04-29T21:43:00Z"/>
        </w:rPr>
        <w:pPrChange w:id="3013" w:author="Brian Wortman" w:date="2014-04-29T21:44:00Z">
          <w:pPr>
            <w:pStyle w:val="BodyTextCont"/>
          </w:pPr>
        </w:pPrChange>
      </w:pPr>
      <w:ins w:id="3014" w:author="Brian Wortman" w:date="2014-04-29T21:43:00Z">
        <w:r w:rsidRPr="00887B4F">
          <w:t>using Ninject;</w:t>
        </w:r>
      </w:ins>
    </w:p>
    <w:p w14:paraId="14C15377" w14:textId="77777777" w:rsidR="00887B4F" w:rsidRPr="00887B4F" w:rsidRDefault="00887B4F">
      <w:pPr>
        <w:pStyle w:val="Code"/>
        <w:rPr>
          <w:ins w:id="3015" w:author="Brian Wortman" w:date="2014-04-29T21:43:00Z"/>
        </w:rPr>
        <w:pPrChange w:id="3016" w:author="Brian Wortman" w:date="2014-04-29T21:44:00Z">
          <w:pPr>
            <w:pStyle w:val="BodyTextCont"/>
          </w:pPr>
        </w:pPrChange>
      </w:pPr>
      <w:ins w:id="3017" w:author="Brian Wortman" w:date="2014-04-29T21:43:00Z">
        <w:r w:rsidRPr="00887B4F">
          <w:t>using WebApi2Book.Common;</w:t>
        </w:r>
      </w:ins>
    </w:p>
    <w:p w14:paraId="57ABA823" w14:textId="77777777" w:rsidR="00887B4F" w:rsidRPr="00887B4F" w:rsidRDefault="00887B4F">
      <w:pPr>
        <w:pStyle w:val="Code"/>
        <w:rPr>
          <w:ins w:id="3018" w:author="Brian Wortman" w:date="2014-04-29T21:43:00Z"/>
        </w:rPr>
        <w:pPrChange w:id="3019" w:author="Brian Wortman" w:date="2014-04-29T21:44:00Z">
          <w:pPr>
            <w:pStyle w:val="BodyTextCont"/>
          </w:pPr>
        </w:pPrChange>
      </w:pPr>
      <w:ins w:id="3020" w:author="Brian Wortman" w:date="2014-04-29T21:43:00Z">
        <w:r w:rsidRPr="00887B4F">
          <w:t>using WebApi2Book.Common.Logging;</w:t>
        </w:r>
      </w:ins>
    </w:p>
    <w:p w14:paraId="6F5E317C" w14:textId="77777777" w:rsidR="00887B4F" w:rsidRPr="00887B4F" w:rsidRDefault="00887B4F">
      <w:pPr>
        <w:pStyle w:val="Code"/>
        <w:rPr>
          <w:ins w:id="3021" w:author="Brian Wortman" w:date="2014-04-29T21:43:00Z"/>
        </w:rPr>
        <w:pPrChange w:id="3022" w:author="Brian Wortman" w:date="2014-04-29T21:44:00Z">
          <w:pPr>
            <w:pStyle w:val="BodyTextCont"/>
          </w:pPr>
        </w:pPrChange>
      </w:pPr>
    </w:p>
    <w:p w14:paraId="0B9D5C09" w14:textId="77777777" w:rsidR="00887B4F" w:rsidRPr="00887B4F" w:rsidRDefault="00887B4F">
      <w:pPr>
        <w:pStyle w:val="Code"/>
        <w:rPr>
          <w:ins w:id="3023" w:author="Brian Wortman" w:date="2014-04-29T21:43:00Z"/>
        </w:rPr>
        <w:pPrChange w:id="3024" w:author="Brian Wortman" w:date="2014-04-29T21:44:00Z">
          <w:pPr>
            <w:pStyle w:val="BodyTextCont"/>
          </w:pPr>
        </w:pPrChange>
      </w:pPr>
      <w:ins w:id="3025" w:author="Brian Wortman" w:date="2014-04-29T21:43:00Z">
        <w:r w:rsidRPr="00887B4F">
          <w:t>namespace WebApi2Book.Web.Api</w:t>
        </w:r>
      </w:ins>
    </w:p>
    <w:p w14:paraId="2EE06DA8" w14:textId="77777777" w:rsidR="00887B4F" w:rsidRPr="00887B4F" w:rsidRDefault="00887B4F">
      <w:pPr>
        <w:pStyle w:val="Code"/>
        <w:rPr>
          <w:ins w:id="3026" w:author="Brian Wortman" w:date="2014-04-29T21:43:00Z"/>
        </w:rPr>
        <w:pPrChange w:id="3027" w:author="Brian Wortman" w:date="2014-04-29T21:44:00Z">
          <w:pPr>
            <w:pStyle w:val="BodyTextCont"/>
          </w:pPr>
        </w:pPrChange>
      </w:pPr>
      <w:ins w:id="3028" w:author="Brian Wortman" w:date="2014-04-29T21:43:00Z">
        <w:r w:rsidRPr="00887B4F">
          <w:t>{</w:t>
        </w:r>
      </w:ins>
    </w:p>
    <w:p w14:paraId="72DB9C32" w14:textId="77777777" w:rsidR="00887B4F" w:rsidRPr="00887B4F" w:rsidRDefault="00887B4F">
      <w:pPr>
        <w:pStyle w:val="Code"/>
        <w:rPr>
          <w:ins w:id="3029" w:author="Brian Wortman" w:date="2014-04-29T21:43:00Z"/>
        </w:rPr>
        <w:pPrChange w:id="3030" w:author="Brian Wortman" w:date="2014-04-29T21:44:00Z">
          <w:pPr>
            <w:pStyle w:val="BodyTextCont"/>
          </w:pPr>
        </w:pPrChange>
      </w:pPr>
      <w:ins w:id="3031" w:author="Brian Wortman" w:date="2014-04-29T21:43:00Z">
        <w:r w:rsidRPr="00887B4F">
          <w:t xml:space="preserve">    public class NinjectConfigurator</w:t>
        </w:r>
      </w:ins>
    </w:p>
    <w:p w14:paraId="6E042605" w14:textId="77777777" w:rsidR="00887B4F" w:rsidRPr="00887B4F" w:rsidRDefault="00887B4F">
      <w:pPr>
        <w:pStyle w:val="Code"/>
        <w:rPr>
          <w:ins w:id="3032" w:author="Brian Wortman" w:date="2014-04-29T21:43:00Z"/>
        </w:rPr>
        <w:pPrChange w:id="3033" w:author="Brian Wortman" w:date="2014-04-29T21:44:00Z">
          <w:pPr>
            <w:pStyle w:val="BodyTextCont"/>
          </w:pPr>
        </w:pPrChange>
      </w:pPr>
      <w:ins w:id="3034" w:author="Brian Wortman" w:date="2014-04-29T21:43:00Z">
        <w:r w:rsidRPr="00887B4F">
          <w:t xml:space="preserve">    {</w:t>
        </w:r>
      </w:ins>
    </w:p>
    <w:p w14:paraId="30337166" w14:textId="77777777" w:rsidR="00887B4F" w:rsidRPr="00887B4F" w:rsidRDefault="00887B4F">
      <w:pPr>
        <w:pStyle w:val="Code"/>
        <w:rPr>
          <w:ins w:id="3035" w:author="Brian Wortman" w:date="2014-04-29T21:43:00Z"/>
        </w:rPr>
        <w:pPrChange w:id="3036" w:author="Brian Wortman" w:date="2014-04-29T21:44:00Z">
          <w:pPr>
            <w:pStyle w:val="BodyTextCont"/>
          </w:pPr>
        </w:pPrChange>
      </w:pPr>
      <w:ins w:id="3037" w:author="Brian Wortman" w:date="2014-04-29T21:43:00Z">
        <w:r w:rsidRPr="00887B4F">
          <w:t xml:space="preserve">        public void Configure(IKernel container)</w:t>
        </w:r>
      </w:ins>
    </w:p>
    <w:p w14:paraId="409218F7" w14:textId="77777777" w:rsidR="00887B4F" w:rsidRPr="00887B4F" w:rsidRDefault="00887B4F">
      <w:pPr>
        <w:pStyle w:val="Code"/>
        <w:rPr>
          <w:ins w:id="3038" w:author="Brian Wortman" w:date="2014-04-29T21:43:00Z"/>
        </w:rPr>
        <w:pPrChange w:id="3039" w:author="Brian Wortman" w:date="2014-04-29T21:44:00Z">
          <w:pPr>
            <w:pStyle w:val="BodyTextCont"/>
          </w:pPr>
        </w:pPrChange>
      </w:pPr>
      <w:ins w:id="3040" w:author="Brian Wortman" w:date="2014-04-29T21:43:00Z">
        <w:r w:rsidRPr="00887B4F">
          <w:t xml:space="preserve">        {</w:t>
        </w:r>
      </w:ins>
    </w:p>
    <w:p w14:paraId="3FD49D70" w14:textId="77777777" w:rsidR="00887B4F" w:rsidRPr="00887B4F" w:rsidRDefault="00887B4F">
      <w:pPr>
        <w:pStyle w:val="Code"/>
        <w:rPr>
          <w:ins w:id="3041" w:author="Brian Wortman" w:date="2014-04-29T21:43:00Z"/>
        </w:rPr>
        <w:pPrChange w:id="3042" w:author="Brian Wortman" w:date="2014-04-29T21:44:00Z">
          <w:pPr>
            <w:pStyle w:val="BodyTextCont"/>
          </w:pPr>
        </w:pPrChange>
      </w:pPr>
      <w:ins w:id="3043" w:author="Brian Wortman" w:date="2014-04-29T21:43:00Z">
        <w:r w:rsidRPr="00887B4F">
          <w:t xml:space="preserve">            AddBindings(container);</w:t>
        </w:r>
      </w:ins>
    </w:p>
    <w:p w14:paraId="5AA8A621" w14:textId="77777777" w:rsidR="00887B4F" w:rsidRPr="00887B4F" w:rsidRDefault="00887B4F">
      <w:pPr>
        <w:pStyle w:val="Code"/>
        <w:rPr>
          <w:ins w:id="3044" w:author="Brian Wortman" w:date="2014-04-29T21:43:00Z"/>
        </w:rPr>
        <w:pPrChange w:id="3045" w:author="Brian Wortman" w:date="2014-04-29T21:44:00Z">
          <w:pPr>
            <w:pStyle w:val="BodyTextCont"/>
          </w:pPr>
        </w:pPrChange>
      </w:pPr>
      <w:ins w:id="3046" w:author="Brian Wortman" w:date="2014-04-29T21:43:00Z">
        <w:r w:rsidRPr="00887B4F">
          <w:t xml:space="preserve">        }</w:t>
        </w:r>
      </w:ins>
    </w:p>
    <w:p w14:paraId="12FA3508" w14:textId="77777777" w:rsidR="00887B4F" w:rsidRPr="00887B4F" w:rsidRDefault="00887B4F">
      <w:pPr>
        <w:pStyle w:val="Code"/>
        <w:rPr>
          <w:ins w:id="3047" w:author="Brian Wortman" w:date="2014-04-29T21:43:00Z"/>
        </w:rPr>
        <w:pPrChange w:id="3048" w:author="Brian Wortman" w:date="2014-04-29T21:44:00Z">
          <w:pPr>
            <w:pStyle w:val="BodyTextCont"/>
          </w:pPr>
        </w:pPrChange>
      </w:pPr>
    </w:p>
    <w:p w14:paraId="23D11CBF" w14:textId="77777777" w:rsidR="00887B4F" w:rsidRPr="00887B4F" w:rsidRDefault="00887B4F">
      <w:pPr>
        <w:pStyle w:val="Code"/>
        <w:rPr>
          <w:ins w:id="3049" w:author="Brian Wortman" w:date="2014-04-29T21:43:00Z"/>
        </w:rPr>
        <w:pPrChange w:id="3050" w:author="Brian Wortman" w:date="2014-04-29T21:44:00Z">
          <w:pPr>
            <w:pStyle w:val="BodyTextCont"/>
          </w:pPr>
        </w:pPrChange>
      </w:pPr>
      <w:ins w:id="3051" w:author="Brian Wortman" w:date="2014-04-29T21:43:00Z">
        <w:r w:rsidRPr="00887B4F">
          <w:t xml:space="preserve">        private void AddBindings(IKernel container)</w:t>
        </w:r>
      </w:ins>
    </w:p>
    <w:p w14:paraId="28487EA4" w14:textId="77777777" w:rsidR="00887B4F" w:rsidRPr="00887B4F" w:rsidRDefault="00887B4F">
      <w:pPr>
        <w:pStyle w:val="Code"/>
        <w:rPr>
          <w:ins w:id="3052" w:author="Brian Wortman" w:date="2014-04-29T21:43:00Z"/>
        </w:rPr>
        <w:pPrChange w:id="3053" w:author="Brian Wortman" w:date="2014-04-29T21:44:00Z">
          <w:pPr>
            <w:pStyle w:val="BodyTextCont"/>
          </w:pPr>
        </w:pPrChange>
      </w:pPr>
      <w:ins w:id="3054" w:author="Brian Wortman" w:date="2014-04-29T21:43:00Z">
        <w:r w:rsidRPr="00887B4F">
          <w:t xml:space="preserve">        {</w:t>
        </w:r>
      </w:ins>
    </w:p>
    <w:p w14:paraId="002F1659" w14:textId="77777777" w:rsidR="00887B4F" w:rsidRPr="00887B4F" w:rsidRDefault="00887B4F">
      <w:pPr>
        <w:pStyle w:val="Code"/>
        <w:rPr>
          <w:ins w:id="3055" w:author="Brian Wortman" w:date="2014-04-29T21:43:00Z"/>
        </w:rPr>
        <w:pPrChange w:id="3056" w:author="Brian Wortman" w:date="2014-04-29T21:44:00Z">
          <w:pPr>
            <w:pStyle w:val="BodyTextCont"/>
          </w:pPr>
        </w:pPrChange>
      </w:pPr>
      <w:ins w:id="3057" w:author="Brian Wortman" w:date="2014-04-29T21:43:00Z">
        <w:r w:rsidRPr="00887B4F">
          <w:t xml:space="preserve">            ConfigureLog4net(container);</w:t>
        </w:r>
      </w:ins>
    </w:p>
    <w:p w14:paraId="297913B9" w14:textId="77777777" w:rsidR="00887B4F" w:rsidRPr="00887B4F" w:rsidRDefault="00887B4F">
      <w:pPr>
        <w:pStyle w:val="Code"/>
        <w:rPr>
          <w:ins w:id="3058" w:author="Brian Wortman" w:date="2014-04-29T21:43:00Z"/>
        </w:rPr>
        <w:pPrChange w:id="3059" w:author="Brian Wortman" w:date="2014-04-29T21:44:00Z">
          <w:pPr>
            <w:pStyle w:val="BodyTextCont"/>
          </w:pPr>
        </w:pPrChange>
      </w:pPr>
    </w:p>
    <w:p w14:paraId="24F66D50" w14:textId="77777777" w:rsidR="00887B4F" w:rsidRPr="00887B4F" w:rsidRDefault="00887B4F">
      <w:pPr>
        <w:pStyle w:val="Code"/>
        <w:rPr>
          <w:ins w:id="3060" w:author="Brian Wortman" w:date="2014-04-29T21:43:00Z"/>
        </w:rPr>
        <w:pPrChange w:id="3061" w:author="Brian Wortman" w:date="2014-04-29T21:44:00Z">
          <w:pPr>
            <w:pStyle w:val="BodyTextCont"/>
          </w:pPr>
        </w:pPrChange>
      </w:pPr>
      <w:ins w:id="3062"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63" w:author="Brian Wortman" w:date="2014-04-29T21:43:00Z"/>
        </w:rPr>
        <w:pPrChange w:id="3064" w:author="Brian Wortman" w:date="2014-04-29T21:44:00Z">
          <w:pPr>
            <w:pStyle w:val="BodyTextCont"/>
          </w:pPr>
        </w:pPrChange>
      </w:pPr>
      <w:ins w:id="3065" w:author="Brian Wortman" w:date="2014-04-29T21:43:00Z">
        <w:r w:rsidRPr="00887B4F">
          <w:t xml:space="preserve">        }</w:t>
        </w:r>
      </w:ins>
    </w:p>
    <w:p w14:paraId="65CED20D" w14:textId="77777777" w:rsidR="00887B4F" w:rsidRPr="00887B4F" w:rsidRDefault="00887B4F">
      <w:pPr>
        <w:pStyle w:val="Code"/>
        <w:rPr>
          <w:ins w:id="3066" w:author="Brian Wortman" w:date="2014-04-29T21:43:00Z"/>
        </w:rPr>
        <w:pPrChange w:id="3067" w:author="Brian Wortman" w:date="2014-04-29T21:44:00Z">
          <w:pPr>
            <w:pStyle w:val="BodyTextCont"/>
          </w:pPr>
        </w:pPrChange>
      </w:pPr>
    </w:p>
    <w:p w14:paraId="4A5D265F" w14:textId="77777777" w:rsidR="00887B4F" w:rsidRPr="00887B4F" w:rsidRDefault="00887B4F">
      <w:pPr>
        <w:pStyle w:val="Code"/>
        <w:rPr>
          <w:ins w:id="3068" w:author="Brian Wortman" w:date="2014-04-29T21:43:00Z"/>
        </w:rPr>
        <w:pPrChange w:id="3069" w:author="Brian Wortman" w:date="2014-04-29T21:44:00Z">
          <w:pPr>
            <w:pStyle w:val="BodyTextCont"/>
          </w:pPr>
        </w:pPrChange>
      </w:pPr>
      <w:ins w:id="3070" w:author="Brian Wortman" w:date="2014-04-29T21:43:00Z">
        <w:r w:rsidRPr="00887B4F">
          <w:t xml:space="preserve">        private void ConfigureLog4net(IKernel container)</w:t>
        </w:r>
      </w:ins>
    </w:p>
    <w:p w14:paraId="7295E8B2" w14:textId="77777777" w:rsidR="00887B4F" w:rsidRPr="00887B4F" w:rsidRDefault="00887B4F">
      <w:pPr>
        <w:pStyle w:val="Code"/>
        <w:rPr>
          <w:ins w:id="3071" w:author="Brian Wortman" w:date="2014-04-29T21:43:00Z"/>
        </w:rPr>
        <w:pPrChange w:id="3072" w:author="Brian Wortman" w:date="2014-04-29T21:44:00Z">
          <w:pPr>
            <w:pStyle w:val="BodyTextCont"/>
          </w:pPr>
        </w:pPrChange>
      </w:pPr>
      <w:ins w:id="3073" w:author="Brian Wortman" w:date="2014-04-29T21:43:00Z">
        <w:r w:rsidRPr="00887B4F">
          <w:t xml:space="preserve">        {</w:t>
        </w:r>
      </w:ins>
    </w:p>
    <w:p w14:paraId="7C0CDADD" w14:textId="77777777" w:rsidR="00887B4F" w:rsidRPr="00887B4F" w:rsidRDefault="00887B4F">
      <w:pPr>
        <w:pStyle w:val="Code"/>
        <w:rPr>
          <w:ins w:id="3074" w:author="Brian Wortman" w:date="2014-04-29T21:43:00Z"/>
        </w:rPr>
        <w:pPrChange w:id="3075" w:author="Brian Wortman" w:date="2014-04-29T21:44:00Z">
          <w:pPr>
            <w:pStyle w:val="BodyTextCont"/>
          </w:pPr>
        </w:pPrChange>
      </w:pPr>
      <w:ins w:id="3076" w:author="Brian Wortman" w:date="2014-04-29T21:43:00Z">
        <w:r w:rsidRPr="00887B4F">
          <w:t xml:space="preserve">            XmlConfigurator.Configure();</w:t>
        </w:r>
      </w:ins>
    </w:p>
    <w:p w14:paraId="14354733" w14:textId="77777777" w:rsidR="00887B4F" w:rsidRPr="00887B4F" w:rsidRDefault="00887B4F">
      <w:pPr>
        <w:pStyle w:val="Code"/>
        <w:rPr>
          <w:ins w:id="3077" w:author="Brian Wortman" w:date="2014-04-29T21:43:00Z"/>
        </w:rPr>
        <w:pPrChange w:id="3078" w:author="Brian Wortman" w:date="2014-04-29T21:44:00Z">
          <w:pPr>
            <w:pStyle w:val="BodyTextCont"/>
          </w:pPr>
        </w:pPrChange>
      </w:pPr>
    </w:p>
    <w:p w14:paraId="5AF92D31" w14:textId="77777777" w:rsidR="00887B4F" w:rsidRPr="00887B4F" w:rsidRDefault="00887B4F">
      <w:pPr>
        <w:pStyle w:val="Code"/>
        <w:rPr>
          <w:ins w:id="3079" w:author="Brian Wortman" w:date="2014-04-29T21:43:00Z"/>
        </w:rPr>
        <w:pPrChange w:id="3080" w:author="Brian Wortman" w:date="2014-04-29T21:44:00Z">
          <w:pPr>
            <w:pStyle w:val="BodyTextCont"/>
          </w:pPr>
        </w:pPrChange>
      </w:pPr>
      <w:ins w:id="3081" w:author="Brian Wortman" w:date="2014-04-29T21:43:00Z">
        <w:r w:rsidRPr="00887B4F">
          <w:t xml:space="preserve">            var logManager = new LogManagerAdapter();</w:t>
        </w:r>
      </w:ins>
    </w:p>
    <w:p w14:paraId="24479D73" w14:textId="77777777" w:rsidR="00887B4F" w:rsidRPr="00887B4F" w:rsidRDefault="00887B4F">
      <w:pPr>
        <w:pStyle w:val="Code"/>
        <w:rPr>
          <w:ins w:id="3082" w:author="Brian Wortman" w:date="2014-04-29T21:43:00Z"/>
        </w:rPr>
        <w:pPrChange w:id="3083" w:author="Brian Wortman" w:date="2014-04-29T21:44:00Z">
          <w:pPr>
            <w:pStyle w:val="BodyTextCont"/>
          </w:pPr>
        </w:pPrChange>
      </w:pPr>
      <w:ins w:id="3084" w:author="Brian Wortman" w:date="2014-04-29T21:43:00Z">
        <w:r w:rsidRPr="00887B4F">
          <w:t xml:space="preserve">            container.Bind&lt;ILogManager&gt;().ToConstant(logManager);</w:t>
        </w:r>
      </w:ins>
    </w:p>
    <w:p w14:paraId="6A7006C9" w14:textId="77777777" w:rsidR="00887B4F" w:rsidRPr="00887B4F" w:rsidRDefault="00887B4F">
      <w:pPr>
        <w:pStyle w:val="Code"/>
        <w:rPr>
          <w:ins w:id="3085" w:author="Brian Wortman" w:date="2014-04-29T21:43:00Z"/>
        </w:rPr>
        <w:pPrChange w:id="3086" w:author="Brian Wortman" w:date="2014-04-29T21:44:00Z">
          <w:pPr>
            <w:pStyle w:val="BodyTextCont"/>
          </w:pPr>
        </w:pPrChange>
      </w:pPr>
      <w:ins w:id="3087" w:author="Brian Wortman" w:date="2014-04-29T21:43:00Z">
        <w:r w:rsidRPr="00887B4F">
          <w:t xml:space="preserve">        }</w:t>
        </w:r>
      </w:ins>
    </w:p>
    <w:p w14:paraId="66C14E32" w14:textId="77777777" w:rsidR="00887B4F" w:rsidRPr="00887B4F" w:rsidRDefault="00887B4F">
      <w:pPr>
        <w:pStyle w:val="Code"/>
        <w:rPr>
          <w:ins w:id="3088" w:author="Brian Wortman" w:date="2014-04-29T21:43:00Z"/>
        </w:rPr>
        <w:pPrChange w:id="3089" w:author="Brian Wortman" w:date="2014-04-29T21:44:00Z">
          <w:pPr>
            <w:pStyle w:val="BodyTextCont"/>
          </w:pPr>
        </w:pPrChange>
      </w:pPr>
      <w:ins w:id="3090" w:author="Brian Wortman" w:date="2014-04-29T21:43:00Z">
        <w:r w:rsidRPr="00887B4F">
          <w:t xml:space="preserve">    }</w:t>
        </w:r>
      </w:ins>
    </w:p>
    <w:p w14:paraId="1A5FA808" w14:textId="20E1B3B3" w:rsidR="00887B4F" w:rsidRDefault="00887B4F">
      <w:pPr>
        <w:pStyle w:val="Code"/>
        <w:rPr>
          <w:ins w:id="3091" w:author="Brian Wortman" w:date="2014-04-29T21:43:00Z"/>
        </w:rPr>
        <w:pPrChange w:id="3092" w:author="Brian Wortman" w:date="2014-04-29T21:44:00Z">
          <w:pPr/>
        </w:pPrChange>
      </w:pPr>
      <w:ins w:id="3093" w:author="Brian Wortman" w:date="2014-04-29T21:43:00Z">
        <w:r w:rsidRPr="00887B4F">
          <w:t>}</w:t>
        </w:r>
      </w:ins>
    </w:p>
    <w:p w14:paraId="69C23FD3" w14:textId="0A3A9C98" w:rsidR="00F33E1F" w:rsidRDefault="00D54D63">
      <w:pPr>
        <w:pStyle w:val="BodyTextCont"/>
        <w:rPr>
          <w:ins w:id="3094" w:author="Brian Wortman" w:date="2014-04-30T15:03:00Z"/>
        </w:rPr>
        <w:pPrChange w:id="3095" w:author="Brian Wortman" w:date="2014-04-29T21:06:00Z">
          <w:pPr/>
        </w:pPrChange>
      </w:pPr>
      <w:ins w:id="3096" w:author="Brian Wortman" w:date="2014-04-29T21:46:00Z">
        <w:r>
          <w:t xml:space="preserve">See the IDateTime and ILogManager </w:t>
        </w:r>
      </w:ins>
      <w:ins w:id="3097" w:author="Brian Wortman" w:date="2014-04-29T21:50:00Z">
        <w:r>
          <w:t>bindings? Hopefully they make sense now. However, how does this get invoked? We see that AddBindings calls ConfigureLog4net (by the way, that XmlConfigurator.Configure() is required to configure log4net), and we see that Configure calls AddBindings, but what calls Configure?</w:t>
        </w:r>
      </w:ins>
      <w:ins w:id="3098" w:author="Brian Wortman" w:date="2014-04-30T22:51:00Z">
        <w:r w:rsidR="00256684">
          <w:t xml:space="preserve"> </w:t>
        </w:r>
      </w:ins>
      <w:ins w:id="3099" w:author="Brian Wortman" w:date="2014-04-30T14:22:00Z">
        <w:r w:rsidR="0005616B">
          <w:t xml:space="preserve">The answer to </w:t>
        </w:r>
      </w:ins>
      <w:ins w:id="3100" w:author="Brian Wortman" w:date="2014-04-30T21:50:00Z">
        <w:r w:rsidR="00D63B27">
          <w:t>this</w:t>
        </w:r>
      </w:ins>
      <w:ins w:id="3101" w:author="Brian Wortman" w:date="2014-04-30T14:22:00Z">
        <w:r w:rsidR="0005616B">
          <w:t xml:space="preserve"> </w:t>
        </w:r>
        <w:r w:rsidR="0005616B">
          <w:lastRenderedPageBreak/>
          <w:t xml:space="preserve">question lies in the </w:t>
        </w:r>
      </w:ins>
      <w:ins w:id="3102" w:author="Brian Wortman" w:date="2014-04-30T21:19:00Z">
        <w:r w:rsidR="00A71EA6">
          <w:t xml:space="preserve">aforementioned </w:t>
        </w:r>
      </w:ins>
      <w:ins w:id="3103" w:author="Brian Wortman" w:date="2014-04-30T15:03:00Z">
        <w:r w:rsidR="0005616B" w:rsidRPr="00130755">
          <w:rPr>
            <w:rStyle w:val="CodeInline"/>
          </w:rPr>
          <w:t>NinjectWebCommon</w:t>
        </w:r>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104" w:author="Brian Wortman" w:date="2014-04-30T21:20:00Z">
        <w:r w:rsidR="00F36CE0">
          <w:t xml:space="preserve">, which </w:t>
        </w:r>
      </w:ins>
      <w:ins w:id="3105" w:author="Brian Wortman" w:date="2014-04-30T21:23:00Z">
        <w:r w:rsidR="00F36CE0">
          <w:t xml:space="preserve">we will explore at the end of this section </w:t>
        </w:r>
      </w:ins>
      <w:ins w:id="3106" w:author="Brian Wortman" w:date="2014-04-30T21:24:00Z">
        <w:r w:rsidR="00F36CE0">
          <w:t>o</w:t>
        </w:r>
      </w:ins>
      <w:ins w:id="3107" w:author="Brian Wortman" w:date="2014-04-30T21:23:00Z">
        <w:r w:rsidR="00F36CE0">
          <w:t xml:space="preserve">n </w:t>
        </w:r>
      </w:ins>
      <w:ins w:id="3108" w:author="Brian Wortman" w:date="2014-04-30T22:51:00Z">
        <w:r w:rsidR="00256684">
          <w:t>dependencies</w:t>
        </w:r>
      </w:ins>
      <w:ins w:id="3109" w:author="Brian Wortman" w:date="2014-04-30T21:23:00Z">
        <w:r w:rsidR="00F36CE0">
          <w:t>.</w:t>
        </w:r>
      </w:ins>
    </w:p>
    <w:p w14:paraId="3668781C" w14:textId="77777777" w:rsidR="00F36CE0" w:rsidRPr="00F36CE0" w:rsidRDefault="00F36CE0" w:rsidP="00F36CE0">
      <w:pPr>
        <w:pStyle w:val="Heading2"/>
      </w:pPr>
      <w:moveToRangeStart w:id="3110" w:author="Brian Wortman" w:date="2014-04-30T21:25:00Z" w:name="move386656448"/>
      <w:r w:rsidRPr="00F36CE0">
        <w:t>IDependencyResolver</w:t>
      </w:r>
      <w:r w:rsidRPr="00F36CE0">
        <w:fldChar w:fldCharType="begin"/>
      </w:r>
      <w:r w:rsidRPr="00F36CE0">
        <w:instrText xml:space="preserve"> XE "Controller dependencies:IDependencyResolver" </w:instrText>
      </w:r>
      <w:r w:rsidRPr="00F36CE0">
        <w:fldChar w:fldCharType="end"/>
      </w:r>
      <w:r w:rsidRPr="00F36CE0">
        <w:t xml:space="preserve"> for Ninject</w:t>
      </w:r>
    </w:p>
    <w:p w14:paraId="60D48A3C" w14:textId="757CCBB8" w:rsidR="00F36CE0" w:rsidRPr="00F36CE0" w:rsidDel="00F36CE0" w:rsidRDefault="00F36CE0" w:rsidP="00F36CE0">
      <w:pPr>
        <w:rPr>
          <w:del w:id="3111" w:author="Brian Wortman" w:date="2014-04-30T21:28:00Z"/>
        </w:rPr>
      </w:pPr>
      <w:del w:id="3112"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13" w:author="Brian Wortman" w:date="2014-04-30T21:28:00Z"/>
        </w:rPr>
      </w:pPr>
      <w:del w:id="3114"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15" w:author="Brian Wortman" w:date="2014-04-30T21:28:00Z"/>
        </w:rPr>
      </w:pPr>
      <w:del w:id="3116"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17" w:author="Brian Wortman" w:date="2014-04-30T21:28:00Z"/>
        </w:rPr>
      </w:pPr>
      <w:del w:id="3118"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19" w:author="Brian Wortman" w:date="2014-04-30T21:28:00Z"/>
        </w:rPr>
      </w:pPr>
      <w:del w:id="3120"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21" w:author="Brian Wortman" w:date="2014-04-30T21:28:00Z"/>
        </w:rPr>
      </w:pPr>
      <w:del w:id="3122"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3B461A74" w:rsidR="00F36CE0" w:rsidRDefault="00F36CE0">
      <w:pPr>
        <w:pStyle w:val="BodyTextFirst"/>
        <w:rPr>
          <w:ins w:id="3123" w:author="Brian Wortman" w:date="2014-04-30T21:30:00Z"/>
        </w:rPr>
        <w:pPrChange w:id="3124" w:author="Brian Wortman" w:date="2014-04-30T21:28:00Z">
          <w:pPr/>
        </w:pPrChange>
      </w:pPr>
      <w:r w:rsidRPr="00F36CE0">
        <w:t xml:space="preserve">Here is the </w:t>
      </w:r>
      <w:r w:rsidRPr="00F36CE0">
        <w:rPr>
          <w:rStyle w:val="CodeInline"/>
        </w:rPr>
        <w:t>NinjectDependencyResolver</w:t>
      </w:r>
      <w:r w:rsidRPr="00F36CE0">
        <w:t xml:space="preserve"> </w:t>
      </w:r>
      <w:ins w:id="3125" w:author="Brian Wortman" w:date="2014-04-30T21:28:00Z">
        <w:r>
          <w:t>we will use for our task</w:t>
        </w:r>
      </w:ins>
      <w:ins w:id="3126" w:author="Brian Wortman" w:date="2014-05-02T11:46:00Z">
        <w:r w:rsidR="006668F9">
          <w:t>-</w:t>
        </w:r>
      </w:ins>
      <w:ins w:id="3127" w:author="Brian Wortman" w:date="2014-04-30T21:28:00Z">
        <w:r>
          <w:t>management service</w:t>
        </w:r>
      </w:ins>
      <w:del w:id="3128" w:author="Brian Wortman" w:date="2014-04-30T21:28:00Z">
        <w:r w:rsidRPr="00F36CE0" w:rsidDel="00F36CE0">
          <w:delText>you will find in the example code for this book</w:delText>
        </w:r>
      </w:del>
      <w:r w:rsidRPr="00F36CE0">
        <w:t>. Note that it takes an instance of a Ninject container in its constructor</w:t>
      </w:r>
      <w:ins w:id="3129" w:author="Brian Wortman" w:date="2014-04-30T21:29:00Z">
        <w:r>
          <w:t>.</w:t>
        </w:r>
      </w:ins>
    </w:p>
    <w:p w14:paraId="5EA88080" w14:textId="77777777" w:rsidR="00F36CE0" w:rsidRPr="00F36CE0" w:rsidRDefault="00F36CE0">
      <w:pPr>
        <w:pStyle w:val="Code"/>
        <w:rPr>
          <w:ins w:id="3130" w:author="Brian Wortman" w:date="2014-04-30T21:31:00Z"/>
        </w:rPr>
        <w:pPrChange w:id="3131" w:author="Brian Wortman" w:date="2014-04-30T21:31:00Z">
          <w:pPr>
            <w:pStyle w:val="BodyTextFirst"/>
          </w:pPr>
        </w:pPrChange>
      </w:pPr>
      <w:ins w:id="3132" w:author="Brian Wortman" w:date="2014-04-30T21:31:00Z">
        <w:r w:rsidRPr="00F36CE0">
          <w:t>using System;</w:t>
        </w:r>
      </w:ins>
    </w:p>
    <w:p w14:paraId="0156A604" w14:textId="77777777" w:rsidR="00F36CE0" w:rsidRPr="00F36CE0" w:rsidRDefault="00F36CE0">
      <w:pPr>
        <w:pStyle w:val="Code"/>
        <w:rPr>
          <w:ins w:id="3133" w:author="Brian Wortman" w:date="2014-04-30T21:31:00Z"/>
        </w:rPr>
        <w:pPrChange w:id="3134" w:author="Brian Wortman" w:date="2014-04-30T21:31:00Z">
          <w:pPr>
            <w:pStyle w:val="BodyTextFirst"/>
          </w:pPr>
        </w:pPrChange>
      </w:pPr>
      <w:ins w:id="3135" w:author="Brian Wortman" w:date="2014-04-30T21:31:00Z">
        <w:r w:rsidRPr="00F36CE0">
          <w:t>using System.Collections.Generic;</w:t>
        </w:r>
      </w:ins>
    </w:p>
    <w:p w14:paraId="742B9010" w14:textId="77777777" w:rsidR="00F36CE0" w:rsidRPr="00F36CE0" w:rsidRDefault="00F36CE0">
      <w:pPr>
        <w:pStyle w:val="Code"/>
        <w:rPr>
          <w:ins w:id="3136" w:author="Brian Wortman" w:date="2014-04-30T21:31:00Z"/>
        </w:rPr>
        <w:pPrChange w:id="3137" w:author="Brian Wortman" w:date="2014-04-30T21:31:00Z">
          <w:pPr>
            <w:pStyle w:val="BodyTextFirst"/>
          </w:pPr>
        </w:pPrChange>
      </w:pPr>
      <w:ins w:id="3138" w:author="Brian Wortman" w:date="2014-04-30T21:31:00Z">
        <w:r w:rsidRPr="00F36CE0">
          <w:t>using System.Web.Http.Dependencies;</w:t>
        </w:r>
      </w:ins>
    </w:p>
    <w:p w14:paraId="4642A0E3" w14:textId="77777777" w:rsidR="00F36CE0" w:rsidRPr="00F36CE0" w:rsidRDefault="00F36CE0">
      <w:pPr>
        <w:pStyle w:val="Code"/>
        <w:rPr>
          <w:ins w:id="3139" w:author="Brian Wortman" w:date="2014-04-30T21:31:00Z"/>
        </w:rPr>
        <w:pPrChange w:id="3140" w:author="Brian Wortman" w:date="2014-04-30T21:31:00Z">
          <w:pPr>
            <w:pStyle w:val="BodyTextFirst"/>
          </w:pPr>
        </w:pPrChange>
      </w:pPr>
      <w:ins w:id="3141" w:author="Brian Wortman" w:date="2014-04-30T21:31:00Z">
        <w:r w:rsidRPr="00F36CE0">
          <w:t>using Ninject;</w:t>
        </w:r>
      </w:ins>
    </w:p>
    <w:p w14:paraId="0522F936" w14:textId="77777777" w:rsidR="00F36CE0" w:rsidRPr="00F36CE0" w:rsidRDefault="00F36CE0">
      <w:pPr>
        <w:pStyle w:val="Code"/>
        <w:rPr>
          <w:ins w:id="3142" w:author="Brian Wortman" w:date="2014-04-30T21:31:00Z"/>
        </w:rPr>
        <w:pPrChange w:id="3143" w:author="Brian Wortman" w:date="2014-04-30T21:31:00Z">
          <w:pPr>
            <w:pStyle w:val="BodyTextFirst"/>
          </w:pPr>
        </w:pPrChange>
      </w:pPr>
    </w:p>
    <w:p w14:paraId="29BF50CE" w14:textId="77777777" w:rsidR="00F36CE0" w:rsidRPr="00F36CE0" w:rsidRDefault="00F36CE0">
      <w:pPr>
        <w:pStyle w:val="Code"/>
        <w:rPr>
          <w:ins w:id="3144" w:author="Brian Wortman" w:date="2014-04-30T21:31:00Z"/>
        </w:rPr>
        <w:pPrChange w:id="3145" w:author="Brian Wortman" w:date="2014-04-30T21:31:00Z">
          <w:pPr>
            <w:pStyle w:val="BodyTextFirst"/>
          </w:pPr>
        </w:pPrChange>
      </w:pPr>
      <w:ins w:id="3146" w:author="Brian Wortman" w:date="2014-04-30T21:31:00Z">
        <w:r w:rsidRPr="00F36CE0">
          <w:t>namespace WebApi2Book.Web.Common</w:t>
        </w:r>
      </w:ins>
    </w:p>
    <w:p w14:paraId="2B8BAD8D" w14:textId="77777777" w:rsidR="00F36CE0" w:rsidRPr="00F36CE0" w:rsidRDefault="00F36CE0">
      <w:pPr>
        <w:pStyle w:val="Code"/>
        <w:rPr>
          <w:ins w:id="3147" w:author="Brian Wortman" w:date="2014-04-30T21:31:00Z"/>
        </w:rPr>
        <w:pPrChange w:id="3148" w:author="Brian Wortman" w:date="2014-04-30T21:31:00Z">
          <w:pPr>
            <w:pStyle w:val="BodyTextFirst"/>
          </w:pPr>
        </w:pPrChange>
      </w:pPr>
      <w:ins w:id="3149" w:author="Brian Wortman" w:date="2014-04-30T21:31:00Z">
        <w:r w:rsidRPr="00F36CE0">
          <w:t>{</w:t>
        </w:r>
      </w:ins>
    </w:p>
    <w:p w14:paraId="2FE0335C" w14:textId="77777777" w:rsidR="00F36CE0" w:rsidRPr="00F36CE0" w:rsidRDefault="00F36CE0">
      <w:pPr>
        <w:pStyle w:val="Code"/>
        <w:rPr>
          <w:ins w:id="3150" w:author="Brian Wortman" w:date="2014-04-30T21:31:00Z"/>
        </w:rPr>
        <w:pPrChange w:id="3151" w:author="Brian Wortman" w:date="2014-04-30T21:31:00Z">
          <w:pPr>
            <w:pStyle w:val="BodyTextFirst"/>
          </w:pPr>
        </w:pPrChange>
      </w:pPr>
      <w:ins w:id="3152"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53" w:author="Brian Wortman" w:date="2014-04-30T21:31:00Z"/>
        </w:rPr>
        <w:pPrChange w:id="3154" w:author="Brian Wortman" w:date="2014-04-30T21:31:00Z">
          <w:pPr>
            <w:pStyle w:val="BodyTextFirst"/>
          </w:pPr>
        </w:pPrChange>
      </w:pPr>
      <w:ins w:id="3155" w:author="Brian Wortman" w:date="2014-04-30T21:31:00Z">
        <w:r w:rsidRPr="00F36CE0">
          <w:t xml:space="preserve">    {</w:t>
        </w:r>
      </w:ins>
    </w:p>
    <w:p w14:paraId="120F793B" w14:textId="77777777" w:rsidR="00F36CE0" w:rsidRPr="00F36CE0" w:rsidRDefault="00F36CE0">
      <w:pPr>
        <w:pStyle w:val="Code"/>
        <w:rPr>
          <w:ins w:id="3156" w:author="Brian Wortman" w:date="2014-04-30T21:31:00Z"/>
        </w:rPr>
        <w:pPrChange w:id="3157" w:author="Brian Wortman" w:date="2014-04-30T21:31:00Z">
          <w:pPr>
            <w:pStyle w:val="BodyTextFirst"/>
          </w:pPr>
        </w:pPrChange>
      </w:pPr>
      <w:ins w:id="3158" w:author="Brian Wortman" w:date="2014-04-30T21:31:00Z">
        <w:r w:rsidRPr="00F36CE0">
          <w:t xml:space="preserve">        private readonly IKernel _container;</w:t>
        </w:r>
      </w:ins>
    </w:p>
    <w:p w14:paraId="76AA806E" w14:textId="77777777" w:rsidR="00F36CE0" w:rsidRPr="00F36CE0" w:rsidRDefault="00F36CE0">
      <w:pPr>
        <w:pStyle w:val="Code"/>
        <w:rPr>
          <w:ins w:id="3159" w:author="Brian Wortman" w:date="2014-04-30T21:31:00Z"/>
        </w:rPr>
        <w:pPrChange w:id="3160" w:author="Brian Wortman" w:date="2014-04-30T21:31:00Z">
          <w:pPr>
            <w:pStyle w:val="BodyTextFirst"/>
          </w:pPr>
        </w:pPrChange>
      </w:pPr>
    </w:p>
    <w:p w14:paraId="060DFE6A" w14:textId="77777777" w:rsidR="00F36CE0" w:rsidRPr="00F36CE0" w:rsidRDefault="00F36CE0">
      <w:pPr>
        <w:pStyle w:val="Code"/>
        <w:rPr>
          <w:ins w:id="3161" w:author="Brian Wortman" w:date="2014-04-30T21:31:00Z"/>
        </w:rPr>
        <w:pPrChange w:id="3162" w:author="Brian Wortman" w:date="2014-04-30T21:31:00Z">
          <w:pPr>
            <w:pStyle w:val="BodyTextFirst"/>
          </w:pPr>
        </w:pPrChange>
      </w:pPr>
      <w:ins w:id="3163" w:author="Brian Wortman" w:date="2014-04-30T21:31:00Z">
        <w:r w:rsidRPr="00F36CE0">
          <w:t xml:space="preserve">        public NinjectDependencyResolver(IKernel container)</w:t>
        </w:r>
      </w:ins>
    </w:p>
    <w:p w14:paraId="61E5E520" w14:textId="77777777" w:rsidR="00F36CE0" w:rsidRPr="00F36CE0" w:rsidRDefault="00F36CE0">
      <w:pPr>
        <w:pStyle w:val="Code"/>
        <w:rPr>
          <w:ins w:id="3164" w:author="Brian Wortman" w:date="2014-04-30T21:31:00Z"/>
        </w:rPr>
        <w:pPrChange w:id="3165" w:author="Brian Wortman" w:date="2014-04-30T21:31:00Z">
          <w:pPr>
            <w:pStyle w:val="BodyTextFirst"/>
          </w:pPr>
        </w:pPrChange>
      </w:pPr>
      <w:ins w:id="3166" w:author="Brian Wortman" w:date="2014-04-30T21:31:00Z">
        <w:r w:rsidRPr="00F36CE0">
          <w:t xml:space="preserve">        {</w:t>
        </w:r>
      </w:ins>
    </w:p>
    <w:p w14:paraId="4B93D471" w14:textId="77777777" w:rsidR="00F36CE0" w:rsidRPr="00F36CE0" w:rsidRDefault="00F36CE0">
      <w:pPr>
        <w:pStyle w:val="Code"/>
        <w:rPr>
          <w:ins w:id="3167" w:author="Brian Wortman" w:date="2014-04-30T21:31:00Z"/>
        </w:rPr>
        <w:pPrChange w:id="3168" w:author="Brian Wortman" w:date="2014-04-30T21:31:00Z">
          <w:pPr>
            <w:pStyle w:val="BodyTextFirst"/>
          </w:pPr>
        </w:pPrChange>
      </w:pPr>
      <w:ins w:id="3169" w:author="Brian Wortman" w:date="2014-04-30T21:31:00Z">
        <w:r w:rsidRPr="00F36CE0">
          <w:t xml:space="preserve">            _container = container;</w:t>
        </w:r>
      </w:ins>
    </w:p>
    <w:p w14:paraId="0149C866" w14:textId="77777777" w:rsidR="00F36CE0" w:rsidRPr="00F36CE0" w:rsidRDefault="00F36CE0">
      <w:pPr>
        <w:pStyle w:val="Code"/>
        <w:rPr>
          <w:ins w:id="3170" w:author="Brian Wortman" w:date="2014-04-30T21:31:00Z"/>
        </w:rPr>
        <w:pPrChange w:id="3171" w:author="Brian Wortman" w:date="2014-04-30T21:31:00Z">
          <w:pPr>
            <w:pStyle w:val="BodyTextFirst"/>
          </w:pPr>
        </w:pPrChange>
      </w:pPr>
      <w:ins w:id="3172" w:author="Brian Wortman" w:date="2014-04-30T21:31:00Z">
        <w:r w:rsidRPr="00F36CE0">
          <w:t xml:space="preserve">        }</w:t>
        </w:r>
      </w:ins>
    </w:p>
    <w:p w14:paraId="0699A043" w14:textId="77777777" w:rsidR="00F36CE0" w:rsidRPr="00F36CE0" w:rsidRDefault="00F36CE0">
      <w:pPr>
        <w:pStyle w:val="Code"/>
        <w:rPr>
          <w:ins w:id="3173" w:author="Brian Wortman" w:date="2014-04-30T21:31:00Z"/>
        </w:rPr>
        <w:pPrChange w:id="3174" w:author="Brian Wortman" w:date="2014-04-30T21:31:00Z">
          <w:pPr>
            <w:pStyle w:val="BodyTextFirst"/>
          </w:pPr>
        </w:pPrChange>
      </w:pPr>
    </w:p>
    <w:p w14:paraId="4EA5EE73" w14:textId="77777777" w:rsidR="00F36CE0" w:rsidRPr="00F36CE0" w:rsidRDefault="00F36CE0">
      <w:pPr>
        <w:pStyle w:val="Code"/>
        <w:rPr>
          <w:ins w:id="3175" w:author="Brian Wortman" w:date="2014-04-30T21:31:00Z"/>
        </w:rPr>
        <w:pPrChange w:id="3176" w:author="Brian Wortman" w:date="2014-04-30T21:31:00Z">
          <w:pPr>
            <w:pStyle w:val="BodyTextFirst"/>
          </w:pPr>
        </w:pPrChange>
      </w:pPr>
      <w:ins w:id="3177" w:author="Brian Wortman" w:date="2014-04-30T21:31:00Z">
        <w:r w:rsidRPr="00F36CE0">
          <w:t xml:space="preserve">        public IKernel Container</w:t>
        </w:r>
      </w:ins>
    </w:p>
    <w:p w14:paraId="4EB99B62" w14:textId="77777777" w:rsidR="00F36CE0" w:rsidRPr="00F36CE0" w:rsidRDefault="00F36CE0">
      <w:pPr>
        <w:pStyle w:val="Code"/>
        <w:rPr>
          <w:ins w:id="3178" w:author="Brian Wortman" w:date="2014-04-30T21:31:00Z"/>
        </w:rPr>
        <w:pPrChange w:id="3179" w:author="Brian Wortman" w:date="2014-04-30T21:31:00Z">
          <w:pPr>
            <w:pStyle w:val="BodyTextFirst"/>
          </w:pPr>
        </w:pPrChange>
      </w:pPr>
      <w:ins w:id="3180" w:author="Brian Wortman" w:date="2014-04-30T21:31:00Z">
        <w:r w:rsidRPr="00F36CE0">
          <w:t xml:space="preserve">        {</w:t>
        </w:r>
      </w:ins>
    </w:p>
    <w:p w14:paraId="418AE4E1" w14:textId="77777777" w:rsidR="00F36CE0" w:rsidRPr="00F36CE0" w:rsidRDefault="00F36CE0">
      <w:pPr>
        <w:pStyle w:val="Code"/>
        <w:rPr>
          <w:ins w:id="3181" w:author="Brian Wortman" w:date="2014-04-30T21:31:00Z"/>
        </w:rPr>
        <w:pPrChange w:id="3182" w:author="Brian Wortman" w:date="2014-04-30T21:31:00Z">
          <w:pPr>
            <w:pStyle w:val="BodyTextFirst"/>
          </w:pPr>
        </w:pPrChange>
      </w:pPr>
      <w:ins w:id="3183" w:author="Brian Wortman" w:date="2014-04-30T21:31:00Z">
        <w:r w:rsidRPr="00F36CE0">
          <w:t xml:space="preserve">            get { return _container; }</w:t>
        </w:r>
      </w:ins>
    </w:p>
    <w:p w14:paraId="087B6342" w14:textId="77777777" w:rsidR="00F36CE0" w:rsidRPr="00F36CE0" w:rsidRDefault="00F36CE0">
      <w:pPr>
        <w:pStyle w:val="Code"/>
        <w:rPr>
          <w:ins w:id="3184" w:author="Brian Wortman" w:date="2014-04-30T21:31:00Z"/>
        </w:rPr>
        <w:pPrChange w:id="3185" w:author="Brian Wortman" w:date="2014-04-30T21:31:00Z">
          <w:pPr>
            <w:pStyle w:val="BodyTextFirst"/>
          </w:pPr>
        </w:pPrChange>
      </w:pPr>
      <w:ins w:id="3186" w:author="Brian Wortman" w:date="2014-04-30T21:31:00Z">
        <w:r w:rsidRPr="00F36CE0">
          <w:t xml:space="preserve">        }</w:t>
        </w:r>
      </w:ins>
    </w:p>
    <w:p w14:paraId="009B9473" w14:textId="77777777" w:rsidR="00F36CE0" w:rsidRPr="00F36CE0" w:rsidRDefault="00F36CE0">
      <w:pPr>
        <w:pStyle w:val="Code"/>
        <w:rPr>
          <w:ins w:id="3187" w:author="Brian Wortman" w:date="2014-04-30T21:31:00Z"/>
        </w:rPr>
        <w:pPrChange w:id="3188" w:author="Brian Wortman" w:date="2014-04-30T21:31:00Z">
          <w:pPr>
            <w:pStyle w:val="BodyTextFirst"/>
          </w:pPr>
        </w:pPrChange>
      </w:pPr>
    </w:p>
    <w:p w14:paraId="6B9ABF77" w14:textId="77777777" w:rsidR="00F36CE0" w:rsidRPr="00F36CE0" w:rsidRDefault="00F36CE0">
      <w:pPr>
        <w:pStyle w:val="Code"/>
        <w:rPr>
          <w:ins w:id="3189" w:author="Brian Wortman" w:date="2014-04-30T21:31:00Z"/>
        </w:rPr>
        <w:pPrChange w:id="3190" w:author="Brian Wortman" w:date="2014-04-30T21:31:00Z">
          <w:pPr>
            <w:pStyle w:val="BodyTextFirst"/>
          </w:pPr>
        </w:pPrChange>
      </w:pPr>
      <w:ins w:id="3191" w:author="Brian Wortman" w:date="2014-04-30T21:31:00Z">
        <w:r w:rsidRPr="00F36CE0">
          <w:t xml:space="preserve">        public object GetService(Type serviceType)</w:t>
        </w:r>
      </w:ins>
    </w:p>
    <w:p w14:paraId="2AB02135" w14:textId="77777777" w:rsidR="00F36CE0" w:rsidRPr="00F36CE0" w:rsidRDefault="00F36CE0">
      <w:pPr>
        <w:pStyle w:val="Code"/>
        <w:rPr>
          <w:ins w:id="3192" w:author="Brian Wortman" w:date="2014-04-30T21:31:00Z"/>
        </w:rPr>
        <w:pPrChange w:id="3193" w:author="Brian Wortman" w:date="2014-04-30T21:31:00Z">
          <w:pPr>
            <w:pStyle w:val="BodyTextFirst"/>
          </w:pPr>
        </w:pPrChange>
      </w:pPr>
      <w:ins w:id="3194" w:author="Brian Wortman" w:date="2014-04-30T21:31:00Z">
        <w:r w:rsidRPr="00F36CE0">
          <w:t xml:space="preserve">        {</w:t>
        </w:r>
      </w:ins>
    </w:p>
    <w:p w14:paraId="41F6BFB3" w14:textId="77777777" w:rsidR="00F36CE0" w:rsidRPr="00F36CE0" w:rsidRDefault="00F36CE0">
      <w:pPr>
        <w:pStyle w:val="Code"/>
        <w:rPr>
          <w:ins w:id="3195" w:author="Brian Wortman" w:date="2014-04-30T21:31:00Z"/>
        </w:rPr>
        <w:pPrChange w:id="3196" w:author="Brian Wortman" w:date="2014-04-30T21:31:00Z">
          <w:pPr>
            <w:pStyle w:val="BodyTextFirst"/>
          </w:pPr>
        </w:pPrChange>
      </w:pPr>
      <w:ins w:id="3197" w:author="Brian Wortman" w:date="2014-04-30T21:31:00Z">
        <w:r w:rsidRPr="00F36CE0">
          <w:t xml:space="preserve">            return _container.TryGet(serviceType);</w:t>
        </w:r>
      </w:ins>
    </w:p>
    <w:p w14:paraId="322520E0" w14:textId="77777777" w:rsidR="00F36CE0" w:rsidRPr="00F36CE0" w:rsidRDefault="00F36CE0">
      <w:pPr>
        <w:pStyle w:val="Code"/>
        <w:rPr>
          <w:ins w:id="3198" w:author="Brian Wortman" w:date="2014-04-30T21:31:00Z"/>
        </w:rPr>
        <w:pPrChange w:id="3199" w:author="Brian Wortman" w:date="2014-04-30T21:31:00Z">
          <w:pPr>
            <w:pStyle w:val="BodyTextFirst"/>
          </w:pPr>
        </w:pPrChange>
      </w:pPr>
      <w:ins w:id="3200" w:author="Brian Wortman" w:date="2014-04-30T21:31:00Z">
        <w:r w:rsidRPr="00F36CE0">
          <w:t xml:space="preserve">        }</w:t>
        </w:r>
      </w:ins>
    </w:p>
    <w:p w14:paraId="556B0BF6" w14:textId="77777777" w:rsidR="00F36CE0" w:rsidRPr="00F36CE0" w:rsidRDefault="00F36CE0">
      <w:pPr>
        <w:pStyle w:val="Code"/>
        <w:rPr>
          <w:ins w:id="3201" w:author="Brian Wortman" w:date="2014-04-30T21:31:00Z"/>
        </w:rPr>
        <w:pPrChange w:id="3202" w:author="Brian Wortman" w:date="2014-04-30T21:31:00Z">
          <w:pPr>
            <w:pStyle w:val="BodyTextFirst"/>
          </w:pPr>
        </w:pPrChange>
      </w:pPr>
    </w:p>
    <w:p w14:paraId="06B6CD5D" w14:textId="77777777" w:rsidR="00F36CE0" w:rsidRPr="00F36CE0" w:rsidRDefault="00F36CE0">
      <w:pPr>
        <w:pStyle w:val="Code"/>
        <w:rPr>
          <w:ins w:id="3203" w:author="Brian Wortman" w:date="2014-04-30T21:31:00Z"/>
        </w:rPr>
        <w:pPrChange w:id="3204" w:author="Brian Wortman" w:date="2014-04-30T21:31:00Z">
          <w:pPr>
            <w:pStyle w:val="BodyTextFirst"/>
          </w:pPr>
        </w:pPrChange>
      </w:pPr>
      <w:ins w:id="3205"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206" w:author="Brian Wortman" w:date="2014-04-30T21:31:00Z"/>
        </w:rPr>
        <w:pPrChange w:id="3207" w:author="Brian Wortman" w:date="2014-04-30T21:31:00Z">
          <w:pPr>
            <w:pStyle w:val="BodyTextFirst"/>
          </w:pPr>
        </w:pPrChange>
      </w:pPr>
      <w:ins w:id="3208" w:author="Brian Wortman" w:date="2014-04-30T21:31:00Z">
        <w:r w:rsidRPr="00F36CE0">
          <w:t xml:space="preserve">        {</w:t>
        </w:r>
      </w:ins>
    </w:p>
    <w:p w14:paraId="15578DB4" w14:textId="77777777" w:rsidR="00F36CE0" w:rsidRPr="00F36CE0" w:rsidRDefault="00F36CE0">
      <w:pPr>
        <w:pStyle w:val="Code"/>
        <w:rPr>
          <w:ins w:id="3209" w:author="Brian Wortman" w:date="2014-04-30T21:31:00Z"/>
        </w:rPr>
        <w:pPrChange w:id="3210" w:author="Brian Wortman" w:date="2014-04-30T21:31:00Z">
          <w:pPr>
            <w:pStyle w:val="BodyTextFirst"/>
          </w:pPr>
        </w:pPrChange>
      </w:pPr>
      <w:ins w:id="3211" w:author="Brian Wortman" w:date="2014-04-30T21:31:00Z">
        <w:r w:rsidRPr="00F36CE0">
          <w:t xml:space="preserve">            return _container.GetAll(serviceType);</w:t>
        </w:r>
      </w:ins>
    </w:p>
    <w:p w14:paraId="5AE4014A" w14:textId="77777777" w:rsidR="00F36CE0" w:rsidRPr="00F36CE0" w:rsidRDefault="00F36CE0">
      <w:pPr>
        <w:pStyle w:val="Code"/>
        <w:rPr>
          <w:ins w:id="3212" w:author="Brian Wortman" w:date="2014-04-30T21:31:00Z"/>
        </w:rPr>
        <w:pPrChange w:id="3213" w:author="Brian Wortman" w:date="2014-04-30T21:31:00Z">
          <w:pPr>
            <w:pStyle w:val="BodyTextFirst"/>
          </w:pPr>
        </w:pPrChange>
      </w:pPr>
      <w:ins w:id="3214" w:author="Brian Wortman" w:date="2014-04-30T21:31:00Z">
        <w:r w:rsidRPr="00F36CE0">
          <w:t xml:space="preserve">        }</w:t>
        </w:r>
      </w:ins>
    </w:p>
    <w:p w14:paraId="781257FC" w14:textId="77777777" w:rsidR="00F36CE0" w:rsidRPr="00F36CE0" w:rsidRDefault="00F36CE0">
      <w:pPr>
        <w:pStyle w:val="Code"/>
        <w:rPr>
          <w:ins w:id="3215" w:author="Brian Wortman" w:date="2014-04-30T21:31:00Z"/>
        </w:rPr>
        <w:pPrChange w:id="3216" w:author="Brian Wortman" w:date="2014-04-30T21:31:00Z">
          <w:pPr>
            <w:pStyle w:val="BodyTextFirst"/>
          </w:pPr>
        </w:pPrChange>
      </w:pPr>
    </w:p>
    <w:p w14:paraId="72C65229" w14:textId="77777777" w:rsidR="00F36CE0" w:rsidRPr="00F36CE0" w:rsidRDefault="00F36CE0">
      <w:pPr>
        <w:pStyle w:val="Code"/>
        <w:rPr>
          <w:ins w:id="3217" w:author="Brian Wortman" w:date="2014-04-30T21:31:00Z"/>
        </w:rPr>
        <w:pPrChange w:id="3218" w:author="Brian Wortman" w:date="2014-04-30T21:31:00Z">
          <w:pPr>
            <w:pStyle w:val="BodyTextFirst"/>
          </w:pPr>
        </w:pPrChange>
      </w:pPr>
      <w:ins w:id="3219" w:author="Brian Wortman" w:date="2014-04-30T21:31:00Z">
        <w:r w:rsidRPr="00F36CE0">
          <w:t xml:space="preserve">        public IDependencyScope BeginScope()</w:t>
        </w:r>
      </w:ins>
    </w:p>
    <w:p w14:paraId="3D4AD339" w14:textId="77777777" w:rsidR="00F36CE0" w:rsidRPr="00F36CE0" w:rsidRDefault="00F36CE0">
      <w:pPr>
        <w:pStyle w:val="Code"/>
        <w:rPr>
          <w:ins w:id="3220" w:author="Brian Wortman" w:date="2014-04-30T21:31:00Z"/>
        </w:rPr>
        <w:pPrChange w:id="3221" w:author="Brian Wortman" w:date="2014-04-30T21:31:00Z">
          <w:pPr>
            <w:pStyle w:val="BodyTextFirst"/>
          </w:pPr>
        </w:pPrChange>
      </w:pPr>
      <w:ins w:id="3222" w:author="Brian Wortman" w:date="2014-04-30T21:31:00Z">
        <w:r w:rsidRPr="00F36CE0">
          <w:t xml:space="preserve">        {</w:t>
        </w:r>
      </w:ins>
    </w:p>
    <w:p w14:paraId="7A9613EF" w14:textId="77777777" w:rsidR="00F36CE0" w:rsidRPr="00F36CE0" w:rsidRDefault="00F36CE0">
      <w:pPr>
        <w:pStyle w:val="Code"/>
        <w:rPr>
          <w:ins w:id="3223" w:author="Brian Wortman" w:date="2014-04-30T21:31:00Z"/>
        </w:rPr>
        <w:pPrChange w:id="3224" w:author="Brian Wortman" w:date="2014-04-30T21:31:00Z">
          <w:pPr>
            <w:pStyle w:val="BodyTextFirst"/>
          </w:pPr>
        </w:pPrChange>
      </w:pPr>
      <w:ins w:id="3225" w:author="Brian Wortman" w:date="2014-04-30T21:31:00Z">
        <w:r w:rsidRPr="00F36CE0">
          <w:t xml:space="preserve">            return this;</w:t>
        </w:r>
      </w:ins>
    </w:p>
    <w:p w14:paraId="6A87BD0B" w14:textId="77777777" w:rsidR="00F36CE0" w:rsidRPr="00F36CE0" w:rsidRDefault="00F36CE0">
      <w:pPr>
        <w:pStyle w:val="Code"/>
        <w:rPr>
          <w:ins w:id="3226" w:author="Brian Wortman" w:date="2014-04-30T21:31:00Z"/>
        </w:rPr>
        <w:pPrChange w:id="3227" w:author="Brian Wortman" w:date="2014-04-30T21:31:00Z">
          <w:pPr>
            <w:pStyle w:val="BodyTextFirst"/>
          </w:pPr>
        </w:pPrChange>
      </w:pPr>
      <w:ins w:id="3228" w:author="Brian Wortman" w:date="2014-04-30T21:31:00Z">
        <w:r w:rsidRPr="00F36CE0">
          <w:t xml:space="preserve">        }</w:t>
        </w:r>
      </w:ins>
    </w:p>
    <w:p w14:paraId="746C4DB2" w14:textId="77777777" w:rsidR="00F36CE0" w:rsidRPr="00F36CE0" w:rsidRDefault="00F36CE0">
      <w:pPr>
        <w:pStyle w:val="Code"/>
        <w:rPr>
          <w:ins w:id="3229" w:author="Brian Wortman" w:date="2014-04-30T21:31:00Z"/>
        </w:rPr>
        <w:pPrChange w:id="3230" w:author="Brian Wortman" w:date="2014-04-30T21:31:00Z">
          <w:pPr>
            <w:pStyle w:val="BodyTextFirst"/>
          </w:pPr>
        </w:pPrChange>
      </w:pPr>
    </w:p>
    <w:p w14:paraId="79EDABC8" w14:textId="77777777" w:rsidR="00F36CE0" w:rsidRPr="00F36CE0" w:rsidRDefault="00F36CE0">
      <w:pPr>
        <w:pStyle w:val="Code"/>
        <w:rPr>
          <w:ins w:id="3231" w:author="Brian Wortman" w:date="2014-04-30T21:31:00Z"/>
        </w:rPr>
        <w:pPrChange w:id="3232" w:author="Brian Wortman" w:date="2014-04-30T21:31:00Z">
          <w:pPr>
            <w:pStyle w:val="BodyTextFirst"/>
          </w:pPr>
        </w:pPrChange>
      </w:pPr>
      <w:ins w:id="3233" w:author="Brian Wortman" w:date="2014-04-30T21:31:00Z">
        <w:r w:rsidRPr="00F36CE0">
          <w:t xml:space="preserve">        public void Dispose()</w:t>
        </w:r>
      </w:ins>
    </w:p>
    <w:p w14:paraId="2DE41D41" w14:textId="77777777" w:rsidR="00F36CE0" w:rsidRPr="00F36CE0" w:rsidRDefault="00F36CE0">
      <w:pPr>
        <w:pStyle w:val="Code"/>
        <w:rPr>
          <w:ins w:id="3234" w:author="Brian Wortman" w:date="2014-04-30T21:31:00Z"/>
        </w:rPr>
        <w:pPrChange w:id="3235" w:author="Brian Wortman" w:date="2014-04-30T21:31:00Z">
          <w:pPr>
            <w:pStyle w:val="BodyTextFirst"/>
          </w:pPr>
        </w:pPrChange>
      </w:pPr>
      <w:ins w:id="3236" w:author="Brian Wortman" w:date="2014-04-30T21:31:00Z">
        <w:r w:rsidRPr="00F36CE0">
          <w:t xml:space="preserve">        {</w:t>
        </w:r>
      </w:ins>
    </w:p>
    <w:p w14:paraId="23431B5C" w14:textId="77777777" w:rsidR="00F36CE0" w:rsidRPr="00F36CE0" w:rsidRDefault="00F36CE0">
      <w:pPr>
        <w:pStyle w:val="Code"/>
        <w:rPr>
          <w:ins w:id="3237" w:author="Brian Wortman" w:date="2014-04-30T21:31:00Z"/>
        </w:rPr>
        <w:pPrChange w:id="3238" w:author="Brian Wortman" w:date="2014-04-30T21:31:00Z">
          <w:pPr>
            <w:pStyle w:val="BodyTextFirst"/>
          </w:pPr>
        </w:pPrChange>
      </w:pPr>
      <w:ins w:id="3239" w:author="Brian Wortman" w:date="2014-04-30T21:31:00Z">
        <w:r w:rsidRPr="00F36CE0">
          <w:t xml:space="preserve">            GC.SuppressFinalize(this);</w:t>
        </w:r>
      </w:ins>
    </w:p>
    <w:p w14:paraId="607D5C9B" w14:textId="77777777" w:rsidR="00F36CE0" w:rsidRPr="00F36CE0" w:rsidRDefault="00F36CE0">
      <w:pPr>
        <w:pStyle w:val="Code"/>
        <w:rPr>
          <w:ins w:id="3240" w:author="Brian Wortman" w:date="2014-04-30T21:31:00Z"/>
        </w:rPr>
        <w:pPrChange w:id="3241" w:author="Brian Wortman" w:date="2014-04-30T21:31:00Z">
          <w:pPr>
            <w:pStyle w:val="BodyTextFirst"/>
          </w:pPr>
        </w:pPrChange>
      </w:pPr>
      <w:ins w:id="3242" w:author="Brian Wortman" w:date="2014-04-30T21:31:00Z">
        <w:r w:rsidRPr="00F36CE0">
          <w:t xml:space="preserve">        }</w:t>
        </w:r>
      </w:ins>
    </w:p>
    <w:p w14:paraId="44568B63" w14:textId="77777777" w:rsidR="00F36CE0" w:rsidRPr="00F36CE0" w:rsidRDefault="00F36CE0">
      <w:pPr>
        <w:pStyle w:val="Code"/>
        <w:rPr>
          <w:ins w:id="3243" w:author="Brian Wortman" w:date="2014-04-30T21:31:00Z"/>
        </w:rPr>
        <w:pPrChange w:id="3244" w:author="Brian Wortman" w:date="2014-04-30T21:31:00Z">
          <w:pPr>
            <w:pStyle w:val="BodyTextFirst"/>
          </w:pPr>
        </w:pPrChange>
      </w:pPr>
      <w:ins w:id="3245" w:author="Brian Wortman" w:date="2014-04-30T21:31:00Z">
        <w:r w:rsidRPr="00F36CE0">
          <w:t xml:space="preserve">    }</w:t>
        </w:r>
      </w:ins>
    </w:p>
    <w:p w14:paraId="20889754" w14:textId="77777777" w:rsidR="005D57F4" w:rsidRDefault="00F36CE0">
      <w:pPr>
        <w:pStyle w:val="Code"/>
        <w:rPr>
          <w:ins w:id="3246" w:author="Brian Wortman" w:date="2014-04-30T21:32:00Z"/>
        </w:rPr>
        <w:pPrChange w:id="3247" w:author="Brian Wortman" w:date="2014-04-30T21:31:00Z">
          <w:pPr/>
        </w:pPrChange>
      </w:pPr>
      <w:ins w:id="3248" w:author="Brian Wortman" w:date="2014-04-30T21:31:00Z">
        <w:r w:rsidRPr="00F36CE0">
          <w:t>}</w:t>
        </w:r>
      </w:ins>
    </w:p>
    <w:p w14:paraId="1B864768" w14:textId="6910AC8D" w:rsidR="00F36CE0" w:rsidRPr="00F36CE0" w:rsidDel="00D63B27" w:rsidRDefault="005D57F4">
      <w:pPr>
        <w:pStyle w:val="BodyTextCont"/>
        <w:rPr>
          <w:del w:id="3249" w:author="Brian Wortman" w:date="2014-04-30T21:48:00Z"/>
        </w:rPr>
        <w:pPrChange w:id="3250" w:author="Brian Wortman" w:date="2014-04-30T21:32:00Z">
          <w:pPr/>
        </w:pPrChange>
      </w:pPr>
      <w:ins w:id="3251" w:author="Brian Wortman" w:date="2014-04-30T21:32:00Z">
        <w:r>
          <w:lastRenderedPageBreak/>
          <w:t xml:space="preserve">Go ahead and implement it in the root of the </w:t>
        </w:r>
      </w:ins>
      <w:ins w:id="3252" w:author="Brian Wortman" w:date="2014-04-30T21:33:00Z">
        <w:r w:rsidRPr="00F36CE0">
          <w:t>WebApi2Book.Web.Common</w:t>
        </w:r>
        <w:r w:rsidRPr="005D57F4">
          <w:t xml:space="preserve"> </w:t>
        </w:r>
        <w:r>
          <w:t>project.</w:t>
        </w:r>
      </w:ins>
      <w:ins w:id="3253"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54" w:author="Brian Wortman" w:date="2014-04-30T21:31:00Z"/>
        </w:rPr>
        <w:pPrChange w:id="3255" w:author="Brian Wortman" w:date="2014-04-30T21:48:00Z">
          <w:pPr>
            <w:pStyle w:val="Code"/>
          </w:pPr>
        </w:pPrChange>
      </w:pPr>
      <w:del w:id="3256"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57" w:author="Brian Wortman" w:date="2014-04-30T21:31:00Z"/>
        </w:rPr>
        <w:pPrChange w:id="3258" w:author="Brian Wortman" w:date="2014-04-30T21:48:00Z">
          <w:pPr>
            <w:pStyle w:val="Code"/>
          </w:pPr>
        </w:pPrChange>
      </w:pPr>
      <w:del w:id="3259"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60" w:author="Brian Wortman" w:date="2014-04-30T21:31:00Z"/>
        </w:rPr>
        <w:pPrChange w:id="3261" w:author="Brian Wortman" w:date="2014-04-30T21:48:00Z">
          <w:pPr>
            <w:pStyle w:val="Code"/>
          </w:pPr>
        </w:pPrChange>
      </w:pPr>
      <w:del w:id="3262"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63" w:author="Brian Wortman" w:date="2014-04-30T21:31:00Z"/>
        </w:rPr>
        <w:pPrChange w:id="3264" w:author="Brian Wortman" w:date="2014-04-30T21:48:00Z">
          <w:pPr>
            <w:pStyle w:val="Code"/>
          </w:pPr>
        </w:pPrChange>
      </w:pPr>
    </w:p>
    <w:p w14:paraId="6E7D4BA4" w14:textId="361F6F48" w:rsidR="00F36CE0" w:rsidRPr="00F36CE0" w:rsidDel="00F36CE0" w:rsidRDefault="00F36CE0">
      <w:pPr>
        <w:pStyle w:val="BodyTextCont"/>
        <w:rPr>
          <w:del w:id="3265" w:author="Brian Wortman" w:date="2014-04-30T21:31:00Z"/>
        </w:rPr>
        <w:pPrChange w:id="3266" w:author="Brian Wortman" w:date="2014-04-30T21:48:00Z">
          <w:pPr>
            <w:pStyle w:val="Code"/>
          </w:pPr>
        </w:pPrChange>
      </w:pPr>
      <w:del w:id="3267"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68" w:author="Brian Wortman" w:date="2014-04-30T21:31:00Z"/>
        </w:rPr>
        <w:pPrChange w:id="3269" w:author="Brian Wortman" w:date="2014-04-30T21:48:00Z">
          <w:pPr>
            <w:pStyle w:val="Code"/>
          </w:pPr>
        </w:pPrChange>
      </w:pPr>
      <w:del w:id="3270"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71" w:author="Brian Wortman" w:date="2014-04-30T21:31:00Z"/>
        </w:rPr>
        <w:pPrChange w:id="3272" w:author="Brian Wortman" w:date="2014-04-30T21:48:00Z">
          <w:pPr>
            <w:pStyle w:val="Code"/>
          </w:pPr>
        </w:pPrChange>
      </w:pPr>
      <w:del w:id="3273"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74" w:author="Brian Wortman" w:date="2014-04-30T21:31:00Z"/>
        </w:rPr>
        <w:pPrChange w:id="3275" w:author="Brian Wortman" w:date="2014-04-30T21:48:00Z">
          <w:pPr>
            <w:pStyle w:val="Code"/>
          </w:pPr>
        </w:pPrChange>
      </w:pPr>
      <w:del w:id="3276"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77" w:author="Brian Wortman" w:date="2014-04-30T21:31:00Z"/>
        </w:rPr>
        <w:pPrChange w:id="3278" w:author="Brian Wortman" w:date="2014-04-30T21:48:00Z">
          <w:pPr>
            <w:pStyle w:val="Code"/>
          </w:pPr>
        </w:pPrChange>
      </w:pPr>
    </w:p>
    <w:p w14:paraId="58163C23" w14:textId="3936B746" w:rsidR="00F36CE0" w:rsidRPr="00F36CE0" w:rsidDel="00F36CE0" w:rsidRDefault="00F36CE0">
      <w:pPr>
        <w:pStyle w:val="BodyTextCont"/>
        <w:rPr>
          <w:del w:id="3279" w:author="Brian Wortman" w:date="2014-04-30T21:31:00Z"/>
        </w:rPr>
        <w:pPrChange w:id="3280" w:author="Brian Wortman" w:date="2014-04-30T21:48:00Z">
          <w:pPr>
            <w:pStyle w:val="Code"/>
          </w:pPr>
        </w:pPrChange>
      </w:pPr>
      <w:del w:id="3281"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82" w:author="Brian Wortman" w:date="2014-04-30T21:31:00Z"/>
        </w:rPr>
        <w:pPrChange w:id="3283" w:author="Brian Wortman" w:date="2014-04-30T21:48:00Z">
          <w:pPr>
            <w:pStyle w:val="Code"/>
          </w:pPr>
        </w:pPrChange>
      </w:pPr>
      <w:del w:id="3284"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85" w:author="Brian Wortman" w:date="2014-04-30T21:31:00Z"/>
        </w:rPr>
        <w:pPrChange w:id="3286" w:author="Brian Wortman" w:date="2014-04-30T21:48:00Z">
          <w:pPr>
            <w:pStyle w:val="Code"/>
          </w:pPr>
        </w:pPrChange>
      </w:pPr>
      <w:del w:id="3287"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88" w:author="Brian Wortman" w:date="2014-04-30T21:31:00Z"/>
        </w:rPr>
        <w:pPrChange w:id="3289" w:author="Brian Wortman" w:date="2014-04-30T21:48:00Z">
          <w:pPr>
            <w:pStyle w:val="Code"/>
          </w:pPr>
        </w:pPrChange>
      </w:pPr>
      <w:del w:id="3290"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291" w:author="Brian Wortman" w:date="2014-04-30T21:31:00Z"/>
        </w:rPr>
        <w:pPrChange w:id="3292" w:author="Brian Wortman" w:date="2014-04-30T21:48:00Z">
          <w:pPr>
            <w:pStyle w:val="Code"/>
          </w:pPr>
        </w:pPrChange>
      </w:pPr>
    </w:p>
    <w:p w14:paraId="318211DF" w14:textId="11BBCAC0" w:rsidR="00F36CE0" w:rsidRPr="00F36CE0" w:rsidDel="00F36CE0" w:rsidRDefault="00F36CE0">
      <w:pPr>
        <w:pStyle w:val="BodyTextCont"/>
        <w:rPr>
          <w:del w:id="3293" w:author="Brian Wortman" w:date="2014-04-30T21:31:00Z"/>
        </w:rPr>
        <w:pPrChange w:id="3294" w:author="Brian Wortman" w:date="2014-04-30T21:48:00Z">
          <w:pPr>
            <w:pStyle w:val="Code"/>
          </w:pPr>
        </w:pPrChange>
      </w:pPr>
      <w:del w:id="3295"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296" w:author="Brian Wortman" w:date="2014-04-30T21:31:00Z"/>
        </w:rPr>
        <w:pPrChange w:id="3297" w:author="Brian Wortman" w:date="2014-04-30T21:48:00Z">
          <w:pPr>
            <w:pStyle w:val="Code"/>
          </w:pPr>
        </w:pPrChange>
      </w:pPr>
      <w:del w:id="3298"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299" w:author="Brian Wortman" w:date="2014-04-30T21:31:00Z"/>
        </w:rPr>
        <w:pPrChange w:id="3300" w:author="Brian Wortman" w:date="2014-04-30T21:48:00Z">
          <w:pPr>
            <w:pStyle w:val="Code"/>
          </w:pPr>
        </w:pPrChange>
      </w:pPr>
      <w:del w:id="3301"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302" w:author="Brian Wortman" w:date="2014-04-30T21:31:00Z"/>
        </w:rPr>
        <w:pPrChange w:id="3303" w:author="Brian Wortman" w:date="2014-04-30T21:48:00Z">
          <w:pPr>
            <w:pStyle w:val="Code"/>
          </w:pPr>
        </w:pPrChange>
      </w:pPr>
      <w:del w:id="3304"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305" w:author="Brian Wortman" w:date="2014-04-30T21:31:00Z"/>
        </w:rPr>
        <w:pPrChange w:id="3306" w:author="Brian Wortman" w:date="2014-04-30T21:48:00Z">
          <w:pPr>
            <w:pStyle w:val="Code"/>
          </w:pPr>
        </w:pPrChange>
      </w:pPr>
    </w:p>
    <w:p w14:paraId="67B70769" w14:textId="4097B0EC" w:rsidR="00F36CE0" w:rsidRPr="00F36CE0" w:rsidDel="00F36CE0" w:rsidRDefault="00F36CE0">
      <w:pPr>
        <w:pStyle w:val="BodyTextCont"/>
        <w:rPr>
          <w:del w:id="3307" w:author="Brian Wortman" w:date="2014-04-30T21:31:00Z"/>
        </w:rPr>
        <w:pPrChange w:id="3308" w:author="Brian Wortman" w:date="2014-04-30T21:48:00Z">
          <w:pPr>
            <w:pStyle w:val="Code"/>
          </w:pPr>
        </w:pPrChange>
      </w:pPr>
      <w:del w:id="3309"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310" w:author="Brian Wortman" w:date="2014-04-30T21:31:00Z"/>
        </w:rPr>
        <w:pPrChange w:id="3311" w:author="Brian Wortman" w:date="2014-04-30T21:48:00Z">
          <w:pPr>
            <w:pStyle w:val="Code"/>
          </w:pPr>
        </w:pPrChange>
      </w:pPr>
      <w:del w:id="3312"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13" w:author="Brian Wortman" w:date="2014-04-30T21:31:00Z"/>
        </w:rPr>
        <w:pPrChange w:id="3314" w:author="Brian Wortman" w:date="2014-04-30T21:48:00Z">
          <w:pPr>
            <w:pStyle w:val="Code"/>
          </w:pPr>
        </w:pPrChange>
      </w:pPr>
      <w:del w:id="3315"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16" w:author="Brian Wortman" w:date="2014-04-30T21:31:00Z"/>
        </w:rPr>
        <w:pPrChange w:id="3317" w:author="Brian Wortman" w:date="2014-04-30T21:48:00Z">
          <w:pPr>
            <w:pStyle w:val="Code"/>
          </w:pPr>
        </w:pPrChange>
      </w:pPr>
      <w:del w:id="3318"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19" w:author="Brian Wortman" w:date="2014-04-30T21:31:00Z"/>
        </w:rPr>
        <w:pPrChange w:id="3320" w:author="Brian Wortman" w:date="2014-04-30T21:48:00Z">
          <w:pPr>
            <w:pStyle w:val="Code"/>
          </w:pPr>
        </w:pPrChange>
      </w:pPr>
    </w:p>
    <w:p w14:paraId="53D0E20C" w14:textId="7158D7C7" w:rsidR="00F36CE0" w:rsidRPr="00F36CE0" w:rsidDel="00F36CE0" w:rsidRDefault="00F36CE0">
      <w:pPr>
        <w:pStyle w:val="BodyTextCont"/>
        <w:rPr>
          <w:del w:id="3321" w:author="Brian Wortman" w:date="2014-04-30T21:31:00Z"/>
        </w:rPr>
        <w:pPrChange w:id="3322" w:author="Brian Wortman" w:date="2014-04-30T21:48:00Z">
          <w:pPr>
            <w:pStyle w:val="Code"/>
          </w:pPr>
        </w:pPrChange>
      </w:pPr>
      <w:del w:id="3323"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24" w:author="Brian Wortman" w:date="2014-04-30T21:31:00Z"/>
        </w:rPr>
        <w:pPrChange w:id="3325" w:author="Brian Wortman" w:date="2014-04-30T21:48:00Z">
          <w:pPr>
            <w:pStyle w:val="Code"/>
          </w:pPr>
        </w:pPrChange>
      </w:pPr>
      <w:del w:id="3326"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27" w:author="Brian Wortman" w:date="2014-04-30T21:31:00Z"/>
        </w:rPr>
        <w:pPrChange w:id="3328" w:author="Brian Wortman" w:date="2014-04-30T21:48:00Z">
          <w:pPr>
            <w:pStyle w:val="Code"/>
          </w:pPr>
        </w:pPrChange>
      </w:pPr>
      <w:del w:id="3329"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30" w:author="Brian Wortman" w:date="2014-04-30T21:31:00Z"/>
        </w:rPr>
        <w:pPrChange w:id="3331" w:author="Brian Wortman" w:date="2014-04-30T21:48:00Z">
          <w:pPr>
            <w:pStyle w:val="Code"/>
          </w:pPr>
        </w:pPrChange>
      </w:pPr>
      <w:del w:id="3332"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33" w:author="Brian Wortman" w:date="2014-04-30T21:31:00Z"/>
        </w:rPr>
        <w:pPrChange w:id="3334" w:author="Brian Wortman" w:date="2014-04-30T21:48:00Z">
          <w:pPr>
            <w:pStyle w:val="Code"/>
          </w:pPr>
        </w:pPrChange>
      </w:pPr>
    </w:p>
    <w:p w14:paraId="67A7591D" w14:textId="0965871E" w:rsidR="00F36CE0" w:rsidRPr="00F36CE0" w:rsidDel="00F36CE0" w:rsidRDefault="00F36CE0">
      <w:pPr>
        <w:pStyle w:val="BodyTextCont"/>
        <w:rPr>
          <w:del w:id="3335" w:author="Brian Wortman" w:date="2014-04-30T21:31:00Z"/>
        </w:rPr>
        <w:pPrChange w:id="3336" w:author="Brian Wortman" w:date="2014-04-30T21:48:00Z">
          <w:pPr>
            <w:pStyle w:val="Code"/>
          </w:pPr>
        </w:pPrChange>
      </w:pPr>
      <w:del w:id="3337"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38" w:author="Brian Wortman" w:date="2014-04-30T21:31:00Z"/>
        </w:rPr>
        <w:pPrChange w:id="3339" w:author="Brian Wortman" w:date="2014-04-30T21:48:00Z">
          <w:pPr>
            <w:pStyle w:val="Code"/>
          </w:pPr>
        </w:pPrChange>
      </w:pPr>
      <w:del w:id="3340"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41" w:author="Brian Wortman" w:date="2014-04-30T21:31:00Z"/>
        </w:rPr>
        <w:pPrChange w:id="3342" w:author="Brian Wortman" w:date="2014-04-30T21:48:00Z">
          <w:pPr>
            <w:pStyle w:val="Code"/>
          </w:pPr>
        </w:pPrChange>
      </w:pPr>
      <w:del w:id="3343"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44" w:author="Brian Wortman" w:date="2014-04-30T21:31:00Z"/>
        </w:rPr>
        <w:pPrChange w:id="3345" w:author="Brian Wortman" w:date="2014-04-30T21:48:00Z">
          <w:pPr>
            <w:pStyle w:val="Code"/>
          </w:pPr>
        </w:pPrChange>
      </w:pPr>
      <w:del w:id="3346"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47" w:author="Brian Wortman" w:date="2014-04-30T21:31:00Z"/>
        </w:rPr>
        <w:pPrChange w:id="3348" w:author="Brian Wortman" w:date="2014-04-30T21:48:00Z">
          <w:pPr>
            <w:pStyle w:val="Code"/>
          </w:pPr>
        </w:pPrChange>
      </w:pPr>
      <w:del w:id="3349"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5AC11E1F" w:rsidR="00CB22CF" w:rsidRDefault="00F36CE0">
      <w:pPr>
        <w:pStyle w:val="BodyTextCont"/>
        <w:rPr>
          <w:ins w:id="3350" w:author="Brian Wortman" w:date="2014-04-30T21:55:00Z"/>
        </w:rPr>
        <w:pPrChange w:id="3351" w:author="Brian Wortman" w:date="2014-04-30T21:48:00Z">
          <w:pPr/>
        </w:pPrChange>
      </w:pPr>
      <w:r w:rsidRPr="00F36CE0">
        <w:t xml:space="preserve">The methods to note are </w:t>
      </w:r>
      <w:del w:id="3352" w:author="Brian Wortman" w:date="2014-04-30T21:43:00Z">
        <w:r w:rsidRPr="00F36CE0" w:rsidDel="00D63B27">
          <w:delText xml:space="preserve">the </w:delText>
        </w:r>
      </w:del>
      <w:r w:rsidRPr="00F36CE0">
        <w:rPr>
          <w:rStyle w:val="CodeInline"/>
        </w:rPr>
        <w:t>GetService</w:t>
      </w:r>
      <w:del w:id="3353" w:author="Brian Wortman" w:date="2014-05-02T21:16:00Z">
        <w:r w:rsidRPr="00F36CE0" w:rsidDel="00346DC6">
          <w:rPr>
            <w:rStyle w:val="CodeInline"/>
          </w:rPr>
          <w:delText>()</w:delText>
        </w:r>
      </w:del>
      <w:r w:rsidRPr="00F36CE0">
        <w:t xml:space="preserve"> and </w:t>
      </w:r>
      <w:r w:rsidRPr="00F36CE0">
        <w:rPr>
          <w:rStyle w:val="CodeInline"/>
        </w:rPr>
        <w:t>GetServices</w:t>
      </w:r>
      <w:del w:id="3354" w:author="Brian Wortman" w:date="2014-05-02T21:16:00Z">
        <w:r w:rsidRPr="00F36CE0" w:rsidDel="00346DC6">
          <w:rPr>
            <w:rStyle w:val="CodeInline"/>
          </w:rPr>
          <w:delText>()</w:delText>
        </w:r>
      </w:del>
      <w:r w:rsidRPr="00F36CE0">
        <w:t xml:space="preserve">. All </w:t>
      </w:r>
      <w:ins w:id="3355" w:author="Brian Wortman" w:date="2014-04-30T21:43:00Z">
        <w:r w:rsidR="00D63B27">
          <w:t xml:space="preserve">they really do is delegate to </w:t>
        </w:r>
      </w:ins>
      <w:del w:id="3356" w:author="Brian Wortman" w:date="2014-04-30T21:43:00Z">
        <w:r w:rsidRPr="00F36CE0" w:rsidDel="00D63B27">
          <w:delText xml:space="preserve">you’re really doing is using </w:delText>
        </w:r>
      </w:del>
      <w:r w:rsidRPr="00F36CE0">
        <w:t xml:space="preserve">the Ninject container to get object instances for the requested service types. </w:t>
      </w:r>
      <w:ins w:id="3357" w:author="Brian Wortman" w:date="2014-04-30T21:44:00Z">
        <w:r w:rsidR="00D63B27">
          <w:t>Also n</w:t>
        </w:r>
      </w:ins>
      <w:del w:id="3358" w:author="Brian Wortman" w:date="2014-04-30T21:44:00Z">
        <w:r w:rsidRPr="00F36CE0" w:rsidDel="00D63B27">
          <w:delText>N</w:delText>
        </w:r>
      </w:del>
      <w:r w:rsidRPr="00F36CE0">
        <w:t>ote that</w:t>
      </w:r>
      <w:ins w:id="3359" w:author="Brian Wortman" w:date="2014-04-30T21:44:00Z">
        <w:r w:rsidR="00D63B27">
          <w:t xml:space="preserve"> </w:t>
        </w:r>
      </w:ins>
      <w:del w:id="3360" w:author="Brian Wortman" w:date="2014-04-30T21:44:00Z">
        <w:r w:rsidRPr="00F36CE0" w:rsidDel="00D63B27">
          <w:delText xml:space="preserve">, </w:delText>
        </w:r>
      </w:del>
      <w:r w:rsidRPr="00F36CE0">
        <w:t xml:space="preserve">in the </w:t>
      </w:r>
      <w:r w:rsidRPr="00F36CE0">
        <w:rPr>
          <w:rStyle w:val="CodeInline"/>
        </w:rPr>
        <w:t>GetService</w:t>
      </w:r>
      <w:del w:id="3361" w:author="Brian Wortman" w:date="2014-05-02T21:16:00Z">
        <w:r w:rsidRPr="00F36CE0" w:rsidDel="00346DC6">
          <w:rPr>
            <w:rStyle w:val="CodeInline"/>
          </w:rPr>
          <w:delText>()</w:delText>
        </w:r>
      </w:del>
      <w:r w:rsidRPr="00F36CE0">
        <w:t xml:space="preserve"> method</w:t>
      </w:r>
      <w:del w:id="3362"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63"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64" w:author="Brian Wortman" w:date="2014-04-30T21:44:00Z">
        <w:r w:rsidRPr="00F36CE0" w:rsidDel="00D63B27">
          <w:delText xml:space="preserve">you </w:delText>
        </w:r>
      </w:del>
      <w:r w:rsidRPr="00F36CE0">
        <w:t xml:space="preserve">are using the </w:t>
      </w:r>
      <w:r w:rsidRPr="00F36CE0">
        <w:rPr>
          <w:rStyle w:val="CodeInline"/>
        </w:rPr>
        <w:t>TryGet</w:t>
      </w:r>
      <w:del w:id="3365" w:author="Brian Wortman" w:date="2014-05-02T21:16:00Z">
        <w:r w:rsidRPr="00F36CE0" w:rsidDel="00346DC6">
          <w:rPr>
            <w:rStyle w:val="CodeInline"/>
          </w:rPr>
          <w:delText>()</w:delText>
        </w:r>
      </w:del>
      <w:r w:rsidRPr="00F36CE0">
        <w:t xml:space="preserve"> method instead of the </w:t>
      </w:r>
      <w:r w:rsidRPr="00F36CE0">
        <w:rPr>
          <w:rStyle w:val="CodeInline"/>
        </w:rPr>
        <w:t>Get</w:t>
      </w:r>
      <w:del w:id="3366" w:author="Brian Wortman" w:date="2014-05-02T21:16:00Z">
        <w:r w:rsidRPr="00F36CE0" w:rsidDel="00346DC6">
          <w:rPr>
            <w:rStyle w:val="CodeInline"/>
          </w:rPr>
          <w:delText>()</w:delText>
        </w:r>
      </w:del>
      <w:r w:rsidRPr="00F36CE0">
        <w:t xml:space="preserve"> method. This is </w:t>
      </w:r>
      <w:ins w:id="3367" w:author="Brian Wortman" w:date="2014-04-30T21:48:00Z">
        <w:r w:rsidR="00D63B27">
          <w:t xml:space="preserve">to prevent Ninject from blowing up if </w:t>
        </w:r>
      </w:ins>
      <w:ins w:id="3368" w:author="Brian Wortman" w:date="2014-04-30T21:50:00Z">
        <w:r w:rsidR="00D63B27">
          <w:t xml:space="preserve">it is asked </w:t>
        </w:r>
      </w:ins>
      <w:ins w:id="3369" w:author="Brian Wortman" w:date="2014-04-30T21:48:00Z">
        <w:r w:rsidR="00D63B27">
          <w:t>for a dependency that it can't provide</w:t>
        </w:r>
      </w:ins>
      <w:ins w:id="3370" w:author="Brian Wortman" w:date="2014-04-30T21:54:00Z">
        <w:r w:rsidR="00CB22CF">
          <w:t xml:space="preserve"> because</w:t>
        </w:r>
      </w:ins>
      <w:ins w:id="3371" w:author="Brian Wortman" w:date="2014-04-30T21:51:00Z">
        <w:r w:rsidR="00D63B27">
          <w:t xml:space="preserve"> the dependency - or one of its dependencies - was never registered</w:t>
        </w:r>
      </w:ins>
      <w:ins w:id="3372" w:author="Brian Wortman" w:date="2014-04-30T21:52:00Z">
        <w:r w:rsidR="00CB22CF">
          <w:t>.</w:t>
        </w:r>
      </w:ins>
    </w:p>
    <w:p w14:paraId="763D377E" w14:textId="088AA330" w:rsidR="00F36CE0" w:rsidRDefault="00CB22CF">
      <w:pPr>
        <w:pStyle w:val="BodyTextCont"/>
        <w:rPr>
          <w:ins w:id="3373" w:author="Brian Wortman" w:date="2014-04-30T21:49:00Z"/>
        </w:rPr>
        <w:pPrChange w:id="3374" w:author="Brian Wortman" w:date="2014-04-30T21:48:00Z">
          <w:pPr/>
        </w:pPrChange>
      </w:pPr>
      <w:ins w:id="3375" w:author="Brian Wortman" w:date="2014-04-30T21:55:00Z">
        <w:r>
          <w:t>And now it's time to put it all together; it's time for us to complete the implementation of the NinjectWebCommon class.</w:t>
        </w:r>
      </w:ins>
      <w:del w:id="3376"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77" w:author="Brian Wortman" w:date="2014-04-30T21:44:00Z">
        <w:r w:rsidR="00F36CE0" w:rsidRPr="00F36CE0" w:rsidDel="00D63B27">
          <w:delText xml:space="preserve">you </w:delText>
        </w:r>
      </w:del>
      <w:del w:id="3378" w:author="Brian Wortman" w:date="2014-04-30T21:49:00Z">
        <w:r w:rsidR="00F36CE0" w:rsidRPr="00F36CE0" w:rsidDel="00D63B27">
          <w:delText xml:space="preserve">know about. Internally, the </w:delText>
        </w:r>
      </w:del>
      <w:del w:id="3379" w:author="Brian Wortman" w:date="2014-04-30T21:44:00Z">
        <w:r w:rsidR="00F36CE0" w:rsidRPr="00F36CE0" w:rsidDel="00D63B27">
          <w:delText>MVC Framework</w:delText>
        </w:r>
      </w:del>
      <w:del w:id="3380"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81" w:author="Brian Wortman" w:date="2014-04-30T21:52:00Z">
        <w:r w:rsidR="00F36CE0" w:rsidRPr="00F36CE0" w:rsidDel="00CB22CF">
          <w:delText>.</w:delText>
        </w:r>
      </w:del>
    </w:p>
    <w:p w14:paraId="2EFC3F72" w14:textId="30705B92" w:rsidR="00D63B27" w:rsidRDefault="00CB22CF">
      <w:pPr>
        <w:pStyle w:val="Heading2"/>
        <w:rPr>
          <w:ins w:id="3382" w:author="Brian Wortman" w:date="2014-04-30T21:56:00Z"/>
        </w:rPr>
        <w:pPrChange w:id="3383" w:author="Brian Wortman" w:date="2014-04-30T21:57:00Z">
          <w:pPr/>
        </w:pPrChange>
      </w:pPr>
      <w:ins w:id="3384" w:author="Brian Wortman" w:date="2014-04-30T21:57:00Z">
        <w:r>
          <w:t>Completing NinjectWebCommon</w:t>
        </w:r>
      </w:ins>
    </w:p>
    <w:p w14:paraId="49A5EF43" w14:textId="08408049" w:rsidR="00CB22CF" w:rsidRDefault="00CB22CF">
      <w:pPr>
        <w:pStyle w:val="BodyTextCont"/>
        <w:rPr>
          <w:ins w:id="3385" w:author="Brian Wortman" w:date="2014-04-30T21:58:00Z"/>
        </w:rPr>
        <w:pPrChange w:id="3386" w:author="Brian Wortman" w:date="2014-04-30T21:48:00Z">
          <w:pPr/>
        </w:pPrChange>
      </w:pPr>
      <w:ins w:id="3387" w:author="Brian Wortman" w:date="2014-04-30T21:59:00Z">
        <w:r>
          <w:t xml:space="preserve">Take a look at the NinjectWebCommon class that the </w:t>
        </w:r>
      </w:ins>
      <w:ins w:id="3388" w:author="Brian Wortman" w:date="2014-04-30T22:00:00Z">
        <w:r w:rsidRPr="00D351DE">
          <w:t>Ninject.Web.Common.WebHost</w:t>
        </w:r>
        <w:r w:rsidRPr="00CB22CF" w:rsidDel="00D351DE">
          <w:rPr>
            <w:rStyle w:val="CodeInline"/>
          </w:rPr>
          <w:t xml:space="preserve"> </w:t>
        </w:r>
        <w:r w:rsidRPr="00CB22CF">
          <w:t>NuGet package</w:t>
        </w:r>
        <w:r>
          <w:t xml:space="preserve"> added, and then modify the implementation so that it appears as follows:</w:t>
        </w:r>
      </w:ins>
    </w:p>
    <w:p w14:paraId="533CEF7B" w14:textId="77777777" w:rsidR="00CB22CF" w:rsidRPr="00CB22CF" w:rsidRDefault="00CB22CF">
      <w:pPr>
        <w:pStyle w:val="Code"/>
        <w:rPr>
          <w:ins w:id="3389" w:author="Brian Wortman" w:date="2014-04-30T21:58:00Z"/>
        </w:rPr>
        <w:pPrChange w:id="3390" w:author="Brian Wortman" w:date="2014-04-30T21:59:00Z">
          <w:pPr>
            <w:pStyle w:val="BodyTextCont"/>
          </w:pPr>
        </w:pPrChange>
      </w:pPr>
      <w:ins w:id="3391" w:author="Brian Wortman" w:date="2014-04-30T21:58:00Z">
        <w:r w:rsidRPr="00CB22CF">
          <w:t>using System;</w:t>
        </w:r>
      </w:ins>
    </w:p>
    <w:p w14:paraId="63BC16A7" w14:textId="77777777" w:rsidR="00CB22CF" w:rsidRPr="00CB22CF" w:rsidRDefault="00CB22CF">
      <w:pPr>
        <w:pStyle w:val="Code"/>
        <w:rPr>
          <w:ins w:id="3392" w:author="Brian Wortman" w:date="2014-04-30T21:58:00Z"/>
        </w:rPr>
        <w:pPrChange w:id="3393" w:author="Brian Wortman" w:date="2014-04-30T21:59:00Z">
          <w:pPr>
            <w:pStyle w:val="BodyTextCont"/>
          </w:pPr>
        </w:pPrChange>
      </w:pPr>
      <w:ins w:id="3394" w:author="Brian Wortman" w:date="2014-04-30T21:58:00Z">
        <w:r w:rsidRPr="00CB22CF">
          <w:t>using System.Web;</w:t>
        </w:r>
      </w:ins>
    </w:p>
    <w:p w14:paraId="41BDDDC2" w14:textId="77777777" w:rsidR="00CB22CF" w:rsidRPr="00CB22CF" w:rsidRDefault="00CB22CF">
      <w:pPr>
        <w:pStyle w:val="Code"/>
        <w:rPr>
          <w:ins w:id="3395" w:author="Brian Wortman" w:date="2014-04-30T21:58:00Z"/>
        </w:rPr>
        <w:pPrChange w:id="3396" w:author="Brian Wortman" w:date="2014-04-30T21:59:00Z">
          <w:pPr>
            <w:pStyle w:val="BodyTextCont"/>
          </w:pPr>
        </w:pPrChange>
      </w:pPr>
      <w:ins w:id="3397" w:author="Brian Wortman" w:date="2014-04-30T21:58:00Z">
        <w:r w:rsidRPr="00CB22CF">
          <w:t>using System.Web.Http;</w:t>
        </w:r>
      </w:ins>
    </w:p>
    <w:p w14:paraId="2BF13431" w14:textId="77777777" w:rsidR="00CB22CF" w:rsidRPr="00CB22CF" w:rsidRDefault="00CB22CF">
      <w:pPr>
        <w:pStyle w:val="Code"/>
        <w:rPr>
          <w:ins w:id="3398" w:author="Brian Wortman" w:date="2014-04-30T21:58:00Z"/>
        </w:rPr>
        <w:pPrChange w:id="3399" w:author="Brian Wortman" w:date="2014-04-30T21:59:00Z">
          <w:pPr>
            <w:pStyle w:val="BodyTextCont"/>
          </w:pPr>
        </w:pPrChange>
      </w:pPr>
      <w:ins w:id="3400" w:author="Brian Wortman" w:date="2014-04-30T21:58:00Z">
        <w:r w:rsidRPr="00CB22CF">
          <w:t>using Microsoft.Web.Infrastructure.DynamicModuleHelper;</w:t>
        </w:r>
      </w:ins>
    </w:p>
    <w:p w14:paraId="5F6C1809" w14:textId="77777777" w:rsidR="00CB22CF" w:rsidRPr="00CB22CF" w:rsidRDefault="00CB22CF">
      <w:pPr>
        <w:pStyle w:val="Code"/>
        <w:rPr>
          <w:ins w:id="3401" w:author="Brian Wortman" w:date="2014-04-30T21:58:00Z"/>
        </w:rPr>
        <w:pPrChange w:id="3402" w:author="Brian Wortman" w:date="2014-04-30T21:59:00Z">
          <w:pPr>
            <w:pStyle w:val="BodyTextCont"/>
          </w:pPr>
        </w:pPrChange>
      </w:pPr>
      <w:ins w:id="3403" w:author="Brian Wortman" w:date="2014-04-30T21:58:00Z">
        <w:r w:rsidRPr="00CB22CF">
          <w:t>using Ninject;</w:t>
        </w:r>
      </w:ins>
    </w:p>
    <w:p w14:paraId="50E3021C" w14:textId="77777777" w:rsidR="00CB22CF" w:rsidRPr="00CB22CF" w:rsidRDefault="00CB22CF">
      <w:pPr>
        <w:pStyle w:val="Code"/>
        <w:rPr>
          <w:ins w:id="3404" w:author="Brian Wortman" w:date="2014-04-30T21:58:00Z"/>
        </w:rPr>
        <w:pPrChange w:id="3405" w:author="Brian Wortman" w:date="2014-04-30T21:59:00Z">
          <w:pPr>
            <w:pStyle w:val="BodyTextCont"/>
          </w:pPr>
        </w:pPrChange>
      </w:pPr>
      <w:ins w:id="3406" w:author="Brian Wortman" w:date="2014-04-30T21:58:00Z">
        <w:r w:rsidRPr="00CB22CF">
          <w:t>using Ninject.Web.Common;</w:t>
        </w:r>
      </w:ins>
    </w:p>
    <w:p w14:paraId="2FD4DB24" w14:textId="77777777" w:rsidR="00CB22CF" w:rsidRPr="00CB22CF" w:rsidRDefault="00CB22CF">
      <w:pPr>
        <w:pStyle w:val="Code"/>
        <w:rPr>
          <w:ins w:id="3407" w:author="Brian Wortman" w:date="2014-04-30T21:58:00Z"/>
        </w:rPr>
        <w:pPrChange w:id="3408" w:author="Brian Wortman" w:date="2014-04-30T21:59:00Z">
          <w:pPr>
            <w:pStyle w:val="BodyTextCont"/>
          </w:pPr>
        </w:pPrChange>
      </w:pPr>
      <w:ins w:id="3409" w:author="Brian Wortman" w:date="2014-04-30T21:58:00Z">
        <w:r w:rsidRPr="00CB22CF">
          <w:t>using WebActivatorEx;</w:t>
        </w:r>
      </w:ins>
    </w:p>
    <w:p w14:paraId="13E7CE4B" w14:textId="77777777" w:rsidR="00CB22CF" w:rsidRPr="00CB22CF" w:rsidRDefault="00CB22CF">
      <w:pPr>
        <w:pStyle w:val="Code"/>
        <w:rPr>
          <w:ins w:id="3410" w:author="Brian Wortman" w:date="2014-04-30T21:58:00Z"/>
        </w:rPr>
        <w:pPrChange w:id="3411" w:author="Brian Wortman" w:date="2014-04-30T21:59:00Z">
          <w:pPr>
            <w:pStyle w:val="BodyTextCont"/>
          </w:pPr>
        </w:pPrChange>
      </w:pPr>
      <w:ins w:id="3412" w:author="Brian Wortman" w:date="2014-04-30T21:58:00Z">
        <w:r w:rsidRPr="00CB22CF">
          <w:t>using WebApi2Book.Web.Api;</w:t>
        </w:r>
      </w:ins>
    </w:p>
    <w:p w14:paraId="3EE1E166" w14:textId="77777777" w:rsidR="00CB22CF" w:rsidRPr="00CB22CF" w:rsidRDefault="00CB22CF">
      <w:pPr>
        <w:pStyle w:val="Code"/>
        <w:rPr>
          <w:ins w:id="3413" w:author="Brian Wortman" w:date="2014-04-30T21:58:00Z"/>
        </w:rPr>
        <w:pPrChange w:id="3414" w:author="Brian Wortman" w:date="2014-04-30T21:59:00Z">
          <w:pPr>
            <w:pStyle w:val="BodyTextCont"/>
          </w:pPr>
        </w:pPrChange>
      </w:pPr>
      <w:ins w:id="3415" w:author="Brian Wortman" w:date="2014-04-30T21:58:00Z">
        <w:r w:rsidRPr="00CB22CF">
          <w:t>using WebApi2Book.Web.Common;</w:t>
        </w:r>
      </w:ins>
    </w:p>
    <w:p w14:paraId="7A90CAD6" w14:textId="77777777" w:rsidR="00CB22CF" w:rsidRPr="00CB22CF" w:rsidRDefault="00CB22CF">
      <w:pPr>
        <w:pStyle w:val="Code"/>
        <w:rPr>
          <w:ins w:id="3416" w:author="Brian Wortman" w:date="2014-04-30T21:58:00Z"/>
        </w:rPr>
        <w:pPrChange w:id="3417" w:author="Brian Wortman" w:date="2014-04-30T21:59:00Z">
          <w:pPr>
            <w:pStyle w:val="BodyTextCont"/>
          </w:pPr>
        </w:pPrChange>
      </w:pPr>
    </w:p>
    <w:p w14:paraId="1FC26A35" w14:textId="77777777" w:rsidR="00CB22CF" w:rsidRPr="00CB22CF" w:rsidRDefault="00CB22CF">
      <w:pPr>
        <w:pStyle w:val="Code"/>
        <w:rPr>
          <w:ins w:id="3418" w:author="Brian Wortman" w:date="2014-04-30T21:58:00Z"/>
        </w:rPr>
        <w:pPrChange w:id="3419" w:author="Brian Wortman" w:date="2014-04-30T21:59:00Z">
          <w:pPr>
            <w:pStyle w:val="BodyTextCont"/>
          </w:pPr>
        </w:pPrChange>
      </w:pPr>
      <w:ins w:id="3420"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21" w:author="Brian Wortman" w:date="2014-04-30T21:58:00Z"/>
        </w:rPr>
        <w:pPrChange w:id="3422" w:author="Brian Wortman" w:date="2014-04-30T21:59:00Z">
          <w:pPr>
            <w:pStyle w:val="BodyTextCont"/>
          </w:pPr>
        </w:pPrChange>
      </w:pPr>
      <w:ins w:id="3423" w:author="Brian Wortman" w:date="2014-04-30T21:58:00Z">
        <w:r w:rsidRPr="00CB22CF">
          <w:t>[assembly: ApplicationShutdownMethod(typeof (NinjectWebCommon), "Stop")]</w:t>
        </w:r>
      </w:ins>
    </w:p>
    <w:p w14:paraId="10EA59F8" w14:textId="77777777" w:rsidR="00CB22CF" w:rsidRPr="00CB22CF" w:rsidRDefault="00CB22CF">
      <w:pPr>
        <w:pStyle w:val="Code"/>
        <w:rPr>
          <w:ins w:id="3424" w:author="Brian Wortman" w:date="2014-04-30T21:58:00Z"/>
        </w:rPr>
        <w:pPrChange w:id="3425" w:author="Brian Wortman" w:date="2014-04-30T21:59:00Z">
          <w:pPr>
            <w:pStyle w:val="BodyTextCont"/>
          </w:pPr>
        </w:pPrChange>
      </w:pPr>
    </w:p>
    <w:p w14:paraId="098A3EDD" w14:textId="77777777" w:rsidR="00CB22CF" w:rsidRPr="00CB22CF" w:rsidRDefault="00CB22CF">
      <w:pPr>
        <w:pStyle w:val="Code"/>
        <w:rPr>
          <w:ins w:id="3426" w:author="Brian Wortman" w:date="2014-04-30T21:58:00Z"/>
        </w:rPr>
        <w:pPrChange w:id="3427" w:author="Brian Wortman" w:date="2014-04-30T21:59:00Z">
          <w:pPr>
            <w:pStyle w:val="BodyTextCont"/>
          </w:pPr>
        </w:pPrChange>
      </w:pPr>
      <w:ins w:id="3428" w:author="Brian Wortman" w:date="2014-04-30T21:58:00Z">
        <w:r w:rsidRPr="00CB22CF">
          <w:t>namespace WebApi2Book.Web.Api</w:t>
        </w:r>
      </w:ins>
    </w:p>
    <w:p w14:paraId="179A5301" w14:textId="77777777" w:rsidR="00CB22CF" w:rsidRPr="00CB22CF" w:rsidRDefault="00CB22CF">
      <w:pPr>
        <w:pStyle w:val="Code"/>
        <w:rPr>
          <w:ins w:id="3429" w:author="Brian Wortman" w:date="2014-04-30T21:58:00Z"/>
        </w:rPr>
        <w:pPrChange w:id="3430" w:author="Brian Wortman" w:date="2014-04-30T21:59:00Z">
          <w:pPr>
            <w:pStyle w:val="BodyTextCont"/>
          </w:pPr>
        </w:pPrChange>
      </w:pPr>
      <w:ins w:id="3431" w:author="Brian Wortman" w:date="2014-04-30T21:58:00Z">
        <w:r w:rsidRPr="00CB22CF">
          <w:t>{</w:t>
        </w:r>
      </w:ins>
    </w:p>
    <w:p w14:paraId="166F1DBA" w14:textId="77777777" w:rsidR="00CB22CF" w:rsidRPr="00CB22CF" w:rsidRDefault="00CB22CF">
      <w:pPr>
        <w:pStyle w:val="Code"/>
        <w:rPr>
          <w:ins w:id="3432" w:author="Brian Wortman" w:date="2014-04-30T21:58:00Z"/>
        </w:rPr>
        <w:pPrChange w:id="3433" w:author="Brian Wortman" w:date="2014-04-30T21:59:00Z">
          <w:pPr>
            <w:pStyle w:val="BodyTextCont"/>
          </w:pPr>
        </w:pPrChange>
      </w:pPr>
      <w:ins w:id="3434" w:author="Brian Wortman" w:date="2014-04-30T21:58:00Z">
        <w:r w:rsidRPr="00CB22CF">
          <w:t xml:space="preserve">    public static class NinjectWebCommon</w:t>
        </w:r>
      </w:ins>
    </w:p>
    <w:p w14:paraId="3FD427EC" w14:textId="77777777" w:rsidR="00CB22CF" w:rsidRPr="00CB22CF" w:rsidRDefault="00CB22CF">
      <w:pPr>
        <w:pStyle w:val="Code"/>
        <w:rPr>
          <w:ins w:id="3435" w:author="Brian Wortman" w:date="2014-04-30T21:58:00Z"/>
        </w:rPr>
        <w:pPrChange w:id="3436" w:author="Brian Wortman" w:date="2014-04-30T21:59:00Z">
          <w:pPr>
            <w:pStyle w:val="BodyTextCont"/>
          </w:pPr>
        </w:pPrChange>
      </w:pPr>
      <w:ins w:id="3437" w:author="Brian Wortman" w:date="2014-04-30T21:58:00Z">
        <w:r w:rsidRPr="00CB22CF">
          <w:t xml:space="preserve">    {</w:t>
        </w:r>
      </w:ins>
    </w:p>
    <w:p w14:paraId="490C6588" w14:textId="77777777" w:rsidR="00CB22CF" w:rsidRPr="00CB22CF" w:rsidRDefault="00CB22CF">
      <w:pPr>
        <w:pStyle w:val="Code"/>
        <w:rPr>
          <w:ins w:id="3438" w:author="Brian Wortman" w:date="2014-04-30T21:58:00Z"/>
        </w:rPr>
        <w:pPrChange w:id="3439" w:author="Brian Wortman" w:date="2014-04-30T21:59:00Z">
          <w:pPr>
            <w:pStyle w:val="BodyTextCont"/>
          </w:pPr>
        </w:pPrChange>
      </w:pPr>
      <w:ins w:id="3440"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41" w:author="Brian Wortman" w:date="2014-04-30T21:58:00Z"/>
        </w:rPr>
        <w:pPrChange w:id="3442" w:author="Brian Wortman" w:date="2014-04-30T21:59:00Z">
          <w:pPr>
            <w:pStyle w:val="BodyTextCont"/>
          </w:pPr>
        </w:pPrChange>
      </w:pPr>
    </w:p>
    <w:p w14:paraId="43E03FE9" w14:textId="77777777" w:rsidR="00CB22CF" w:rsidRPr="00CB22CF" w:rsidRDefault="00CB22CF">
      <w:pPr>
        <w:pStyle w:val="Code"/>
        <w:rPr>
          <w:ins w:id="3443" w:author="Brian Wortman" w:date="2014-04-30T21:58:00Z"/>
        </w:rPr>
        <w:pPrChange w:id="3444" w:author="Brian Wortman" w:date="2014-04-30T21:59:00Z">
          <w:pPr>
            <w:pStyle w:val="BodyTextCont"/>
          </w:pPr>
        </w:pPrChange>
      </w:pPr>
      <w:ins w:id="3445" w:author="Brian Wortman" w:date="2014-04-30T21:58:00Z">
        <w:r w:rsidRPr="00CB22CF">
          <w:t xml:space="preserve">        public static void Start()</w:t>
        </w:r>
      </w:ins>
    </w:p>
    <w:p w14:paraId="0D009581" w14:textId="77777777" w:rsidR="00CB22CF" w:rsidRPr="00CB22CF" w:rsidRDefault="00CB22CF">
      <w:pPr>
        <w:pStyle w:val="Code"/>
        <w:rPr>
          <w:ins w:id="3446" w:author="Brian Wortman" w:date="2014-04-30T21:58:00Z"/>
        </w:rPr>
        <w:pPrChange w:id="3447" w:author="Brian Wortman" w:date="2014-04-30T21:59:00Z">
          <w:pPr>
            <w:pStyle w:val="BodyTextCont"/>
          </w:pPr>
        </w:pPrChange>
      </w:pPr>
      <w:ins w:id="3448" w:author="Brian Wortman" w:date="2014-04-30T21:58:00Z">
        <w:r w:rsidRPr="00CB22CF">
          <w:t xml:space="preserve">        {</w:t>
        </w:r>
      </w:ins>
    </w:p>
    <w:p w14:paraId="6A7430C1" w14:textId="77777777" w:rsidR="00CB22CF" w:rsidRPr="00CB22CF" w:rsidRDefault="00CB22CF">
      <w:pPr>
        <w:pStyle w:val="Code"/>
        <w:rPr>
          <w:ins w:id="3449" w:author="Brian Wortman" w:date="2014-04-30T21:58:00Z"/>
        </w:rPr>
        <w:pPrChange w:id="3450" w:author="Brian Wortman" w:date="2014-04-30T21:59:00Z">
          <w:pPr>
            <w:pStyle w:val="BodyTextCont"/>
          </w:pPr>
        </w:pPrChange>
      </w:pPr>
      <w:ins w:id="3451"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52" w:author="Brian Wortman" w:date="2014-04-30T21:58:00Z"/>
        </w:rPr>
        <w:pPrChange w:id="3453" w:author="Brian Wortman" w:date="2014-04-30T21:59:00Z">
          <w:pPr>
            <w:pStyle w:val="BodyTextCont"/>
          </w:pPr>
        </w:pPrChange>
      </w:pPr>
      <w:ins w:id="3454"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55" w:author="Brian Wortman" w:date="2014-04-30T21:58:00Z"/>
        </w:rPr>
        <w:pPrChange w:id="3456" w:author="Brian Wortman" w:date="2014-04-30T21:59:00Z">
          <w:pPr>
            <w:pStyle w:val="BodyTextCont"/>
          </w:pPr>
        </w:pPrChange>
      </w:pPr>
    </w:p>
    <w:p w14:paraId="17F60660" w14:textId="77777777" w:rsidR="00CB22CF" w:rsidRPr="00CB22CF" w:rsidRDefault="00CB22CF">
      <w:pPr>
        <w:pStyle w:val="Code"/>
        <w:rPr>
          <w:ins w:id="3457" w:author="Brian Wortman" w:date="2014-04-30T21:58:00Z"/>
        </w:rPr>
        <w:pPrChange w:id="3458" w:author="Brian Wortman" w:date="2014-04-30T21:59:00Z">
          <w:pPr>
            <w:pStyle w:val="BodyTextCont"/>
          </w:pPr>
        </w:pPrChange>
      </w:pPr>
      <w:ins w:id="3459" w:author="Brian Wortman" w:date="2014-04-30T21:58:00Z">
        <w:r w:rsidRPr="00CB22CF">
          <w:t xml:space="preserve">            IKernel container = null;</w:t>
        </w:r>
      </w:ins>
    </w:p>
    <w:p w14:paraId="545F5941" w14:textId="77777777" w:rsidR="00CB22CF" w:rsidRPr="00CB22CF" w:rsidRDefault="00CB22CF">
      <w:pPr>
        <w:pStyle w:val="Code"/>
        <w:rPr>
          <w:ins w:id="3460" w:author="Brian Wortman" w:date="2014-04-30T21:58:00Z"/>
        </w:rPr>
        <w:pPrChange w:id="3461" w:author="Brian Wortman" w:date="2014-04-30T21:59:00Z">
          <w:pPr>
            <w:pStyle w:val="BodyTextCont"/>
          </w:pPr>
        </w:pPrChange>
      </w:pPr>
      <w:ins w:id="3462" w:author="Brian Wortman" w:date="2014-04-30T21:58:00Z">
        <w:r w:rsidRPr="00CB22CF">
          <w:t xml:space="preserve">            Bootstrapper.Initialize(() =&gt;</w:t>
        </w:r>
      </w:ins>
    </w:p>
    <w:p w14:paraId="68EFFE48" w14:textId="77777777" w:rsidR="00CB22CF" w:rsidRPr="00CB22CF" w:rsidRDefault="00CB22CF">
      <w:pPr>
        <w:pStyle w:val="Code"/>
        <w:rPr>
          <w:ins w:id="3463" w:author="Brian Wortman" w:date="2014-04-30T21:58:00Z"/>
        </w:rPr>
        <w:pPrChange w:id="3464" w:author="Brian Wortman" w:date="2014-04-30T21:59:00Z">
          <w:pPr>
            <w:pStyle w:val="BodyTextCont"/>
          </w:pPr>
        </w:pPrChange>
      </w:pPr>
      <w:ins w:id="3465" w:author="Brian Wortman" w:date="2014-04-30T21:58:00Z">
        <w:r w:rsidRPr="00CB22CF">
          <w:t xml:space="preserve">            {</w:t>
        </w:r>
      </w:ins>
    </w:p>
    <w:p w14:paraId="59FB1108" w14:textId="77777777" w:rsidR="00CB22CF" w:rsidRPr="00CB22CF" w:rsidRDefault="00CB22CF">
      <w:pPr>
        <w:pStyle w:val="Code"/>
        <w:rPr>
          <w:ins w:id="3466" w:author="Brian Wortman" w:date="2014-04-30T21:58:00Z"/>
        </w:rPr>
        <w:pPrChange w:id="3467" w:author="Brian Wortman" w:date="2014-04-30T21:59:00Z">
          <w:pPr>
            <w:pStyle w:val="BodyTextCont"/>
          </w:pPr>
        </w:pPrChange>
      </w:pPr>
      <w:ins w:id="3468" w:author="Brian Wortman" w:date="2014-04-30T21:58:00Z">
        <w:r w:rsidRPr="00CB22CF">
          <w:t xml:space="preserve">                container = CreateKernel();</w:t>
        </w:r>
      </w:ins>
    </w:p>
    <w:p w14:paraId="0FC949EF" w14:textId="77777777" w:rsidR="00CB22CF" w:rsidRPr="00CB22CF" w:rsidRDefault="00CB22CF">
      <w:pPr>
        <w:pStyle w:val="Code"/>
        <w:rPr>
          <w:ins w:id="3469" w:author="Brian Wortman" w:date="2014-04-30T21:58:00Z"/>
        </w:rPr>
        <w:pPrChange w:id="3470" w:author="Brian Wortman" w:date="2014-04-30T21:59:00Z">
          <w:pPr>
            <w:pStyle w:val="BodyTextCont"/>
          </w:pPr>
        </w:pPrChange>
      </w:pPr>
      <w:ins w:id="3471" w:author="Brian Wortman" w:date="2014-04-30T21:58:00Z">
        <w:r w:rsidRPr="00CB22CF">
          <w:t xml:space="preserve">                return container;</w:t>
        </w:r>
      </w:ins>
    </w:p>
    <w:p w14:paraId="38260A20" w14:textId="77777777" w:rsidR="00CB22CF" w:rsidRPr="00CB22CF" w:rsidRDefault="00CB22CF">
      <w:pPr>
        <w:pStyle w:val="Code"/>
        <w:rPr>
          <w:ins w:id="3472" w:author="Brian Wortman" w:date="2014-04-30T21:58:00Z"/>
        </w:rPr>
        <w:pPrChange w:id="3473" w:author="Brian Wortman" w:date="2014-04-30T21:59:00Z">
          <w:pPr>
            <w:pStyle w:val="BodyTextCont"/>
          </w:pPr>
        </w:pPrChange>
      </w:pPr>
      <w:ins w:id="3474" w:author="Brian Wortman" w:date="2014-04-30T21:58:00Z">
        <w:r w:rsidRPr="00CB22CF">
          <w:t xml:space="preserve">            });</w:t>
        </w:r>
      </w:ins>
    </w:p>
    <w:p w14:paraId="265F3F39" w14:textId="77777777" w:rsidR="00CB22CF" w:rsidRPr="00CB22CF" w:rsidRDefault="00CB22CF">
      <w:pPr>
        <w:pStyle w:val="Code"/>
        <w:rPr>
          <w:ins w:id="3475" w:author="Brian Wortman" w:date="2014-04-30T21:58:00Z"/>
        </w:rPr>
        <w:pPrChange w:id="3476" w:author="Brian Wortman" w:date="2014-04-30T21:59:00Z">
          <w:pPr>
            <w:pStyle w:val="BodyTextCont"/>
          </w:pPr>
        </w:pPrChange>
      </w:pPr>
    </w:p>
    <w:p w14:paraId="2F094021" w14:textId="77777777" w:rsidR="00CB22CF" w:rsidRPr="00CB22CF" w:rsidRDefault="00CB22CF">
      <w:pPr>
        <w:pStyle w:val="Code"/>
        <w:rPr>
          <w:ins w:id="3477" w:author="Brian Wortman" w:date="2014-04-30T21:58:00Z"/>
        </w:rPr>
        <w:pPrChange w:id="3478" w:author="Brian Wortman" w:date="2014-04-30T21:59:00Z">
          <w:pPr>
            <w:pStyle w:val="BodyTextCont"/>
          </w:pPr>
        </w:pPrChange>
      </w:pPr>
    </w:p>
    <w:p w14:paraId="10EE0456" w14:textId="77777777" w:rsidR="00CB22CF" w:rsidRPr="00CB22CF" w:rsidRDefault="00CB22CF">
      <w:pPr>
        <w:pStyle w:val="Code"/>
        <w:rPr>
          <w:ins w:id="3479" w:author="Brian Wortman" w:date="2014-04-30T21:58:00Z"/>
        </w:rPr>
        <w:pPrChange w:id="3480" w:author="Brian Wortman" w:date="2014-04-30T21:59:00Z">
          <w:pPr>
            <w:pStyle w:val="BodyTextCont"/>
          </w:pPr>
        </w:pPrChange>
      </w:pPr>
      <w:ins w:id="3481"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82" w:author="Brian Wortman" w:date="2014-04-30T21:58:00Z"/>
        </w:rPr>
        <w:pPrChange w:id="3483" w:author="Brian Wortman" w:date="2014-04-30T21:59:00Z">
          <w:pPr>
            <w:pStyle w:val="BodyTextCont"/>
          </w:pPr>
        </w:pPrChange>
      </w:pPr>
      <w:ins w:id="3484"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85" w:author="Brian Wortman" w:date="2014-04-30T21:58:00Z"/>
        </w:rPr>
        <w:pPrChange w:id="3486" w:author="Brian Wortman" w:date="2014-04-30T21:59:00Z">
          <w:pPr>
            <w:pStyle w:val="BodyTextCont"/>
          </w:pPr>
        </w:pPrChange>
      </w:pPr>
      <w:ins w:id="3487" w:author="Brian Wortman" w:date="2014-04-30T21:58:00Z">
        <w:r w:rsidRPr="00CB22CF">
          <w:t xml:space="preserve">        }</w:t>
        </w:r>
      </w:ins>
    </w:p>
    <w:p w14:paraId="09FDC278" w14:textId="77777777" w:rsidR="00CB22CF" w:rsidRPr="00CB22CF" w:rsidRDefault="00CB22CF">
      <w:pPr>
        <w:pStyle w:val="Code"/>
        <w:rPr>
          <w:ins w:id="3488" w:author="Brian Wortman" w:date="2014-04-30T21:58:00Z"/>
        </w:rPr>
        <w:pPrChange w:id="3489" w:author="Brian Wortman" w:date="2014-04-30T21:59:00Z">
          <w:pPr>
            <w:pStyle w:val="BodyTextCont"/>
          </w:pPr>
        </w:pPrChange>
      </w:pPr>
    </w:p>
    <w:p w14:paraId="671A21E0" w14:textId="77777777" w:rsidR="00CB22CF" w:rsidRPr="00CB22CF" w:rsidRDefault="00CB22CF">
      <w:pPr>
        <w:pStyle w:val="Code"/>
        <w:rPr>
          <w:ins w:id="3490" w:author="Brian Wortman" w:date="2014-04-30T21:58:00Z"/>
        </w:rPr>
        <w:pPrChange w:id="3491" w:author="Brian Wortman" w:date="2014-04-30T21:59:00Z">
          <w:pPr>
            <w:pStyle w:val="BodyTextCont"/>
          </w:pPr>
        </w:pPrChange>
      </w:pPr>
      <w:ins w:id="3492" w:author="Brian Wortman" w:date="2014-04-30T21:58:00Z">
        <w:r w:rsidRPr="00CB22CF">
          <w:t xml:space="preserve">        public static void Stop()</w:t>
        </w:r>
      </w:ins>
    </w:p>
    <w:p w14:paraId="709275A0" w14:textId="77777777" w:rsidR="00CB22CF" w:rsidRPr="00CB22CF" w:rsidRDefault="00CB22CF">
      <w:pPr>
        <w:pStyle w:val="Code"/>
        <w:rPr>
          <w:ins w:id="3493" w:author="Brian Wortman" w:date="2014-04-30T21:58:00Z"/>
        </w:rPr>
        <w:pPrChange w:id="3494" w:author="Brian Wortman" w:date="2014-04-30T21:59:00Z">
          <w:pPr>
            <w:pStyle w:val="BodyTextCont"/>
          </w:pPr>
        </w:pPrChange>
      </w:pPr>
      <w:ins w:id="3495" w:author="Brian Wortman" w:date="2014-04-30T21:58:00Z">
        <w:r w:rsidRPr="00CB22CF">
          <w:lastRenderedPageBreak/>
          <w:t xml:space="preserve">        {</w:t>
        </w:r>
      </w:ins>
    </w:p>
    <w:p w14:paraId="3DB76081" w14:textId="77777777" w:rsidR="00CB22CF" w:rsidRPr="00CB22CF" w:rsidRDefault="00CB22CF">
      <w:pPr>
        <w:pStyle w:val="Code"/>
        <w:rPr>
          <w:ins w:id="3496" w:author="Brian Wortman" w:date="2014-04-30T21:58:00Z"/>
        </w:rPr>
        <w:pPrChange w:id="3497" w:author="Brian Wortman" w:date="2014-04-30T21:59:00Z">
          <w:pPr>
            <w:pStyle w:val="BodyTextCont"/>
          </w:pPr>
        </w:pPrChange>
      </w:pPr>
      <w:ins w:id="3498" w:author="Brian Wortman" w:date="2014-04-30T21:58:00Z">
        <w:r w:rsidRPr="00CB22CF">
          <w:t xml:space="preserve">            Bootstrapper.ShutDown();</w:t>
        </w:r>
      </w:ins>
    </w:p>
    <w:p w14:paraId="3EFE0590" w14:textId="77777777" w:rsidR="00CB22CF" w:rsidRPr="00CB22CF" w:rsidRDefault="00CB22CF">
      <w:pPr>
        <w:pStyle w:val="Code"/>
        <w:rPr>
          <w:ins w:id="3499" w:author="Brian Wortman" w:date="2014-04-30T21:58:00Z"/>
        </w:rPr>
        <w:pPrChange w:id="3500" w:author="Brian Wortman" w:date="2014-04-30T21:59:00Z">
          <w:pPr>
            <w:pStyle w:val="BodyTextCont"/>
          </w:pPr>
        </w:pPrChange>
      </w:pPr>
      <w:ins w:id="3501" w:author="Brian Wortman" w:date="2014-04-30T21:58:00Z">
        <w:r w:rsidRPr="00CB22CF">
          <w:t xml:space="preserve">        }</w:t>
        </w:r>
      </w:ins>
    </w:p>
    <w:p w14:paraId="322830D7" w14:textId="77777777" w:rsidR="00CB22CF" w:rsidRPr="00CB22CF" w:rsidRDefault="00CB22CF">
      <w:pPr>
        <w:pStyle w:val="Code"/>
        <w:rPr>
          <w:ins w:id="3502" w:author="Brian Wortman" w:date="2014-04-30T21:58:00Z"/>
        </w:rPr>
        <w:pPrChange w:id="3503" w:author="Brian Wortman" w:date="2014-04-30T21:59:00Z">
          <w:pPr>
            <w:pStyle w:val="BodyTextCont"/>
          </w:pPr>
        </w:pPrChange>
      </w:pPr>
    </w:p>
    <w:p w14:paraId="4AE6858A" w14:textId="77777777" w:rsidR="00CB22CF" w:rsidRPr="00CB22CF" w:rsidRDefault="00CB22CF">
      <w:pPr>
        <w:pStyle w:val="Code"/>
        <w:rPr>
          <w:ins w:id="3504" w:author="Brian Wortman" w:date="2014-04-30T21:58:00Z"/>
        </w:rPr>
        <w:pPrChange w:id="3505" w:author="Brian Wortman" w:date="2014-04-30T21:59:00Z">
          <w:pPr>
            <w:pStyle w:val="BodyTextCont"/>
          </w:pPr>
        </w:pPrChange>
      </w:pPr>
      <w:ins w:id="3506" w:author="Brian Wortman" w:date="2014-04-30T21:58:00Z">
        <w:r w:rsidRPr="00CB22CF">
          <w:t xml:space="preserve">        private static IKernel CreateKernel()</w:t>
        </w:r>
      </w:ins>
    </w:p>
    <w:p w14:paraId="089DEC62" w14:textId="77777777" w:rsidR="00CB22CF" w:rsidRPr="00CB22CF" w:rsidRDefault="00CB22CF">
      <w:pPr>
        <w:pStyle w:val="Code"/>
        <w:rPr>
          <w:ins w:id="3507" w:author="Brian Wortman" w:date="2014-04-30T21:58:00Z"/>
        </w:rPr>
        <w:pPrChange w:id="3508" w:author="Brian Wortman" w:date="2014-04-30T21:59:00Z">
          <w:pPr>
            <w:pStyle w:val="BodyTextCont"/>
          </w:pPr>
        </w:pPrChange>
      </w:pPr>
      <w:ins w:id="3509" w:author="Brian Wortman" w:date="2014-04-30T21:58:00Z">
        <w:r w:rsidRPr="00CB22CF">
          <w:t xml:space="preserve">        {</w:t>
        </w:r>
      </w:ins>
    </w:p>
    <w:p w14:paraId="2D8218A3" w14:textId="77777777" w:rsidR="00CB22CF" w:rsidRPr="00CB22CF" w:rsidRDefault="00CB22CF">
      <w:pPr>
        <w:pStyle w:val="Code"/>
        <w:rPr>
          <w:ins w:id="3510" w:author="Brian Wortman" w:date="2014-04-30T21:58:00Z"/>
        </w:rPr>
        <w:pPrChange w:id="3511" w:author="Brian Wortman" w:date="2014-04-30T21:59:00Z">
          <w:pPr>
            <w:pStyle w:val="BodyTextCont"/>
          </w:pPr>
        </w:pPrChange>
      </w:pPr>
      <w:ins w:id="3512" w:author="Brian Wortman" w:date="2014-04-30T21:58:00Z">
        <w:r w:rsidRPr="00CB22CF">
          <w:t xml:space="preserve">            var kernel = new StandardKernel();</w:t>
        </w:r>
      </w:ins>
    </w:p>
    <w:p w14:paraId="72F7DF0F" w14:textId="77777777" w:rsidR="00CB22CF" w:rsidRPr="00CB22CF" w:rsidRDefault="00CB22CF">
      <w:pPr>
        <w:pStyle w:val="Code"/>
        <w:rPr>
          <w:ins w:id="3513" w:author="Brian Wortman" w:date="2014-04-30T21:58:00Z"/>
        </w:rPr>
        <w:pPrChange w:id="3514" w:author="Brian Wortman" w:date="2014-04-30T21:59:00Z">
          <w:pPr>
            <w:pStyle w:val="BodyTextCont"/>
          </w:pPr>
        </w:pPrChange>
      </w:pPr>
      <w:ins w:id="3515" w:author="Brian Wortman" w:date="2014-04-30T21:58:00Z">
        <w:r w:rsidRPr="00CB22CF">
          <w:t xml:space="preserve">            try</w:t>
        </w:r>
      </w:ins>
    </w:p>
    <w:p w14:paraId="2A3524FB" w14:textId="77777777" w:rsidR="00CB22CF" w:rsidRPr="00CB22CF" w:rsidRDefault="00CB22CF">
      <w:pPr>
        <w:pStyle w:val="Code"/>
        <w:rPr>
          <w:ins w:id="3516" w:author="Brian Wortman" w:date="2014-04-30T21:58:00Z"/>
        </w:rPr>
        <w:pPrChange w:id="3517" w:author="Brian Wortman" w:date="2014-04-30T21:59:00Z">
          <w:pPr>
            <w:pStyle w:val="BodyTextCont"/>
          </w:pPr>
        </w:pPrChange>
      </w:pPr>
      <w:ins w:id="3518" w:author="Brian Wortman" w:date="2014-04-30T21:58:00Z">
        <w:r w:rsidRPr="00CB22CF">
          <w:t xml:space="preserve">            {</w:t>
        </w:r>
      </w:ins>
    </w:p>
    <w:p w14:paraId="53D885A0" w14:textId="77777777" w:rsidR="00CB22CF" w:rsidRPr="00CB22CF" w:rsidRDefault="00CB22CF">
      <w:pPr>
        <w:pStyle w:val="Code"/>
        <w:rPr>
          <w:ins w:id="3519" w:author="Brian Wortman" w:date="2014-04-30T21:58:00Z"/>
        </w:rPr>
        <w:pPrChange w:id="3520" w:author="Brian Wortman" w:date="2014-04-30T21:59:00Z">
          <w:pPr>
            <w:pStyle w:val="BodyTextCont"/>
          </w:pPr>
        </w:pPrChange>
      </w:pPr>
      <w:ins w:id="3521"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22" w:author="Brian Wortman" w:date="2014-04-30T21:58:00Z"/>
        </w:rPr>
        <w:pPrChange w:id="3523" w:author="Brian Wortman" w:date="2014-04-30T21:59:00Z">
          <w:pPr>
            <w:pStyle w:val="BodyTextCont"/>
          </w:pPr>
        </w:pPrChange>
      </w:pPr>
      <w:ins w:id="3524"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25" w:author="Brian Wortman" w:date="2014-04-30T21:58:00Z"/>
        </w:rPr>
        <w:pPrChange w:id="3526" w:author="Brian Wortman" w:date="2014-04-30T21:59:00Z">
          <w:pPr>
            <w:pStyle w:val="BodyTextCont"/>
          </w:pPr>
        </w:pPrChange>
      </w:pPr>
    </w:p>
    <w:p w14:paraId="1680141F" w14:textId="77777777" w:rsidR="00CB22CF" w:rsidRPr="00CB22CF" w:rsidRDefault="00CB22CF">
      <w:pPr>
        <w:pStyle w:val="Code"/>
        <w:rPr>
          <w:ins w:id="3527" w:author="Brian Wortman" w:date="2014-04-30T21:58:00Z"/>
        </w:rPr>
        <w:pPrChange w:id="3528" w:author="Brian Wortman" w:date="2014-04-30T21:59:00Z">
          <w:pPr>
            <w:pStyle w:val="BodyTextCont"/>
          </w:pPr>
        </w:pPrChange>
      </w:pPr>
      <w:ins w:id="3529" w:author="Brian Wortman" w:date="2014-04-30T21:58:00Z">
        <w:r w:rsidRPr="00CB22CF">
          <w:t xml:space="preserve">                RegisterServices(kernel);</w:t>
        </w:r>
      </w:ins>
    </w:p>
    <w:p w14:paraId="4A90A607" w14:textId="77777777" w:rsidR="00CB22CF" w:rsidRPr="00CB22CF" w:rsidRDefault="00CB22CF">
      <w:pPr>
        <w:pStyle w:val="Code"/>
        <w:rPr>
          <w:ins w:id="3530" w:author="Brian Wortman" w:date="2014-04-30T21:58:00Z"/>
        </w:rPr>
        <w:pPrChange w:id="3531" w:author="Brian Wortman" w:date="2014-04-30T21:59:00Z">
          <w:pPr>
            <w:pStyle w:val="BodyTextCont"/>
          </w:pPr>
        </w:pPrChange>
      </w:pPr>
      <w:ins w:id="3532" w:author="Brian Wortman" w:date="2014-04-30T21:58:00Z">
        <w:r w:rsidRPr="00CB22CF">
          <w:t xml:space="preserve">                return kernel;</w:t>
        </w:r>
      </w:ins>
    </w:p>
    <w:p w14:paraId="2A3E404C" w14:textId="77777777" w:rsidR="00CB22CF" w:rsidRPr="00CB22CF" w:rsidRDefault="00CB22CF">
      <w:pPr>
        <w:pStyle w:val="Code"/>
        <w:rPr>
          <w:ins w:id="3533" w:author="Brian Wortman" w:date="2014-04-30T21:58:00Z"/>
        </w:rPr>
        <w:pPrChange w:id="3534" w:author="Brian Wortman" w:date="2014-04-30T21:59:00Z">
          <w:pPr>
            <w:pStyle w:val="BodyTextCont"/>
          </w:pPr>
        </w:pPrChange>
      </w:pPr>
      <w:ins w:id="3535" w:author="Brian Wortman" w:date="2014-04-30T21:58:00Z">
        <w:r w:rsidRPr="00CB22CF">
          <w:t xml:space="preserve">            }</w:t>
        </w:r>
      </w:ins>
    </w:p>
    <w:p w14:paraId="313570B6" w14:textId="77777777" w:rsidR="00CB22CF" w:rsidRPr="00CB22CF" w:rsidRDefault="00CB22CF">
      <w:pPr>
        <w:pStyle w:val="Code"/>
        <w:rPr>
          <w:ins w:id="3536" w:author="Brian Wortman" w:date="2014-04-30T21:58:00Z"/>
        </w:rPr>
        <w:pPrChange w:id="3537" w:author="Brian Wortman" w:date="2014-04-30T21:59:00Z">
          <w:pPr>
            <w:pStyle w:val="BodyTextCont"/>
          </w:pPr>
        </w:pPrChange>
      </w:pPr>
      <w:ins w:id="3538" w:author="Brian Wortman" w:date="2014-04-30T21:58:00Z">
        <w:r w:rsidRPr="00CB22CF">
          <w:t xml:space="preserve">            catch</w:t>
        </w:r>
      </w:ins>
    </w:p>
    <w:p w14:paraId="6A31CC6F" w14:textId="77777777" w:rsidR="00CB22CF" w:rsidRPr="00CB22CF" w:rsidRDefault="00CB22CF">
      <w:pPr>
        <w:pStyle w:val="Code"/>
        <w:rPr>
          <w:ins w:id="3539" w:author="Brian Wortman" w:date="2014-04-30T21:58:00Z"/>
        </w:rPr>
        <w:pPrChange w:id="3540" w:author="Brian Wortman" w:date="2014-04-30T21:59:00Z">
          <w:pPr>
            <w:pStyle w:val="BodyTextCont"/>
          </w:pPr>
        </w:pPrChange>
      </w:pPr>
      <w:ins w:id="3541" w:author="Brian Wortman" w:date="2014-04-30T21:58:00Z">
        <w:r w:rsidRPr="00CB22CF">
          <w:t xml:space="preserve">            {</w:t>
        </w:r>
      </w:ins>
    </w:p>
    <w:p w14:paraId="137CA1C2" w14:textId="77777777" w:rsidR="00CB22CF" w:rsidRPr="00CB22CF" w:rsidRDefault="00CB22CF">
      <w:pPr>
        <w:pStyle w:val="Code"/>
        <w:rPr>
          <w:ins w:id="3542" w:author="Brian Wortman" w:date="2014-04-30T21:58:00Z"/>
        </w:rPr>
        <w:pPrChange w:id="3543" w:author="Brian Wortman" w:date="2014-04-30T21:59:00Z">
          <w:pPr>
            <w:pStyle w:val="BodyTextCont"/>
          </w:pPr>
        </w:pPrChange>
      </w:pPr>
      <w:ins w:id="3544" w:author="Brian Wortman" w:date="2014-04-30T21:58:00Z">
        <w:r w:rsidRPr="00CB22CF">
          <w:t xml:space="preserve">                kernel.Dispose();</w:t>
        </w:r>
      </w:ins>
    </w:p>
    <w:p w14:paraId="2F564461" w14:textId="77777777" w:rsidR="00CB22CF" w:rsidRPr="00CB22CF" w:rsidRDefault="00CB22CF">
      <w:pPr>
        <w:pStyle w:val="Code"/>
        <w:rPr>
          <w:ins w:id="3545" w:author="Brian Wortman" w:date="2014-04-30T21:58:00Z"/>
        </w:rPr>
        <w:pPrChange w:id="3546" w:author="Brian Wortman" w:date="2014-04-30T21:59:00Z">
          <w:pPr>
            <w:pStyle w:val="BodyTextCont"/>
          </w:pPr>
        </w:pPrChange>
      </w:pPr>
      <w:ins w:id="3547" w:author="Brian Wortman" w:date="2014-04-30T21:58:00Z">
        <w:r w:rsidRPr="00CB22CF">
          <w:t xml:space="preserve">                throw;</w:t>
        </w:r>
      </w:ins>
    </w:p>
    <w:p w14:paraId="1B89F9DC" w14:textId="77777777" w:rsidR="00CB22CF" w:rsidRPr="00CB22CF" w:rsidRDefault="00CB22CF">
      <w:pPr>
        <w:pStyle w:val="Code"/>
        <w:rPr>
          <w:ins w:id="3548" w:author="Brian Wortman" w:date="2014-04-30T21:58:00Z"/>
        </w:rPr>
        <w:pPrChange w:id="3549" w:author="Brian Wortman" w:date="2014-04-30T21:59:00Z">
          <w:pPr>
            <w:pStyle w:val="BodyTextCont"/>
          </w:pPr>
        </w:pPrChange>
      </w:pPr>
      <w:ins w:id="3550" w:author="Brian Wortman" w:date="2014-04-30T21:58:00Z">
        <w:r w:rsidRPr="00CB22CF">
          <w:t xml:space="preserve">            }</w:t>
        </w:r>
      </w:ins>
    </w:p>
    <w:p w14:paraId="17431E61" w14:textId="77777777" w:rsidR="00CB22CF" w:rsidRPr="00CB22CF" w:rsidRDefault="00CB22CF">
      <w:pPr>
        <w:pStyle w:val="Code"/>
        <w:rPr>
          <w:ins w:id="3551" w:author="Brian Wortman" w:date="2014-04-30T21:58:00Z"/>
        </w:rPr>
        <w:pPrChange w:id="3552" w:author="Brian Wortman" w:date="2014-04-30T21:59:00Z">
          <w:pPr>
            <w:pStyle w:val="BodyTextCont"/>
          </w:pPr>
        </w:pPrChange>
      </w:pPr>
      <w:ins w:id="3553" w:author="Brian Wortman" w:date="2014-04-30T21:58:00Z">
        <w:r w:rsidRPr="00CB22CF">
          <w:t xml:space="preserve">        }</w:t>
        </w:r>
      </w:ins>
    </w:p>
    <w:p w14:paraId="04F11E39" w14:textId="77777777" w:rsidR="00CB22CF" w:rsidRPr="00CB22CF" w:rsidRDefault="00CB22CF">
      <w:pPr>
        <w:pStyle w:val="Code"/>
        <w:rPr>
          <w:ins w:id="3554" w:author="Brian Wortman" w:date="2014-04-30T21:58:00Z"/>
        </w:rPr>
        <w:pPrChange w:id="3555" w:author="Brian Wortman" w:date="2014-04-30T21:59:00Z">
          <w:pPr>
            <w:pStyle w:val="BodyTextCont"/>
          </w:pPr>
        </w:pPrChange>
      </w:pPr>
    </w:p>
    <w:p w14:paraId="31211FEA" w14:textId="77777777" w:rsidR="00CB22CF" w:rsidRPr="00CB22CF" w:rsidRDefault="00CB22CF">
      <w:pPr>
        <w:pStyle w:val="Code"/>
        <w:rPr>
          <w:ins w:id="3556" w:author="Brian Wortman" w:date="2014-04-30T21:58:00Z"/>
        </w:rPr>
        <w:pPrChange w:id="3557" w:author="Brian Wortman" w:date="2014-04-30T21:59:00Z">
          <w:pPr>
            <w:pStyle w:val="BodyTextCont"/>
          </w:pPr>
        </w:pPrChange>
      </w:pPr>
      <w:ins w:id="3558" w:author="Brian Wortman" w:date="2014-04-30T21:58:00Z">
        <w:r w:rsidRPr="00CB22CF">
          <w:t xml:space="preserve">        private static void RegisterServices(IKernel kernel)</w:t>
        </w:r>
      </w:ins>
    </w:p>
    <w:p w14:paraId="5ED2181E" w14:textId="77777777" w:rsidR="00CB22CF" w:rsidRPr="00CB22CF" w:rsidRDefault="00CB22CF">
      <w:pPr>
        <w:pStyle w:val="Code"/>
        <w:rPr>
          <w:ins w:id="3559" w:author="Brian Wortman" w:date="2014-04-30T21:58:00Z"/>
        </w:rPr>
        <w:pPrChange w:id="3560" w:author="Brian Wortman" w:date="2014-04-30T21:59:00Z">
          <w:pPr>
            <w:pStyle w:val="BodyTextCont"/>
          </w:pPr>
        </w:pPrChange>
      </w:pPr>
      <w:ins w:id="3561" w:author="Brian Wortman" w:date="2014-04-30T21:58:00Z">
        <w:r w:rsidRPr="00CB22CF">
          <w:t xml:space="preserve">        {</w:t>
        </w:r>
      </w:ins>
    </w:p>
    <w:p w14:paraId="3CF41502" w14:textId="77777777" w:rsidR="00CB22CF" w:rsidRPr="00CB22CF" w:rsidRDefault="00CB22CF">
      <w:pPr>
        <w:pStyle w:val="Code"/>
        <w:rPr>
          <w:ins w:id="3562" w:author="Brian Wortman" w:date="2014-04-30T21:58:00Z"/>
        </w:rPr>
        <w:pPrChange w:id="3563" w:author="Brian Wortman" w:date="2014-04-30T21:59:00Z">
          <w:pPr>
            <w:pStyle w:val="BodyTextCont"/>
          </w:pPr>
        </w:pPrChange>
      </w:pPr>
      <w:ins w:id="3564" w:author="Brian Wortman" w:date="2014-04-30T21:58:00Z">
        <w:r w:rsidRPr="00CB22CF">
          <w:t xml:space="preserve">            var containerConfigurator = new NinjectConfigurator();</w:t>
        </w:r>
      </w:ins>
    </w:p>
    <w:p w14:paraId="7AD6CCF5" w14:textId="77777777" w:rsidR="00CB22CF" w:rsidRPr="00CB22CF" w:rsidRDefault="00CB22CF">
      <w:pPr>
        <w:pStyle w:val="Code"/>
        <w:rPr>
          <w:ins w:id="3565" w:author="Brian Wortman" w:date="2014-04-30T21:58:00Z"/>
        </w:rPr>
        <w:pPrChange w:id="3566" w:author="Brian Wortman" w:date="2014-04-30T21:59:00Z">
          <w:pPr>
            <w:pStyle w:val="BodyTextCont"/>
          </w:pPr>
        </w:pPrChange>
      </w:pPr>
      <w:ins w:id="3567" w:author="Brian Wortman" w:date="2014-04-30T21:58:00Z">
        <w:r w:rsidRPr="00CB22CF">
          <w:t xml:space="preserve">            containerConfigurator.Configure(kernel);</w:t>
        </w:r>
      </w:ins>
    </w:p>
    <w:p w14:paraId="1D81CE0A" w14:textId="77777777" w:rsidR="00CB22CF" w:rsidRPr="00CB22CF" w:rsidRDefault="00CB22CF">
      <w:pPr>
        <w:pStyle w:val="Code"/>
        <w:rPr>
          <w:ins w:id="3568" w:author="Brian Wortman" w:date="2014-04-30T21:58:00Z"/>
        </w:rPr>
        <w:pPrChange w:id="3569" w:author="Brian Wortman" w:date="2014-04-30T21:59:00Z">
          <w:pPr>
            <w:pStyle w:val="BodyTextCont"/>
          </w:pPr>
        </w:pPrChange>
      </w:pPr>
      <w:ins w:id="3570" w:author="Brian Wortman" w:date="2014-04-30T21:58:00Z">
        <w:r w:rsidRPr="00CB22CF">
          <w:t xml:space="preserve">        }</w:t>
        </w:r>
      </w:ins>
    </w:p>
    <w:p w14:paraId="17CA1300" w14:textId="77777777" w:rsidR="00CB22CF" w:rsidRPr="00CB22CF" w:rsidRDefault="00CB22CF">
      <w:pPr>
        <w:pStyle w:val="Code"/>
        <w:rPr>
          <w:ins w:id="3571" w:author="Brian Wortman" w:date="2014-04-30T21:58:00Z"/>
        </w:rPr>
        <w:pPrChange w:id="3572" w:author="Brian Wortman" w:date="2014-04-30T21:59:00Z">
          <w:pPr>
            <w:pStyle w:val="BodyTextCont"/>
          </w:pPr>
        </w:pPrChange>
      </w:pPr>
      <w:ins w:id="3573" w:author="Brian Wortman" w:date="2014-04-30T21:58:00Z">
        <w:r w:rsidRPr="00CB22CF">
          <w:t xml:space="preserve">    }</w:t>
        </w:r>
      </w:ins>
    </w:p>
    <w:p w14:paraId="7DD8B59A" w14:textId="3E47B7C6" w:rsidR="00CB22CF" w:rsidRDefault="00CB22CF">
      <w:pPr>
        <w:pStyle w:val="Code"/>
        <w:rPr>
          <w:ins w:id="3574" w:author="Brian Wortman" w:date="2014-04-30T21:56:00Z"/>
        </w:rPr>
        <w:pPrChange w:id="3575" w:author="Brian Wortman" w:date="2014-04-30T21:59:00Z">
          <w:pPr/>
        </w:pPrChange>
      </w:pPr>
      <w:ins w:id="3576" w:author="Brian Wortman" w:date="2014-04-30T21:58:00Z">
        <w:r w:rsidRPr="00CB22CF">
          <w:t>}</w:t>
        </w:r>
      </w:ins>
    </w:p>
    <w:p w14:paraId="12E58100" w14:textId="30280D22" w:rsidR="00CB22CF" w:rsidRDefault="00CB22CF">
      <w:pPr>
        <w:pStyle w:val="BodyTextCont"/>
        <w:rPr>
          <w:ins w:id="3577" w:author="Brian Wortman" w:date="2014-04-30T22:01:00Z"/>
        </w:rPr>
        <w:pPrChange w:id="3578" w:author="Brian Wortman" w:date="2014-04-30T21:48:00Z">
          <w:pPr/>
        </w:pPrChange>
      </w:pPr>
      <w:ins w:id="3579"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80" w:author="Brian Wortman" w:date="2014-04-30T22:18:00Z"/>
        </w:rPr>
        <w:pPrChange w:id="3581" w:author="Brian Wortman" w:date="2014-04-30T22:02:00Z">
          <w:pPr/>
        </w:pPrChange>
      </w:pPr>
      <w:ins w:id="3582" w:author="Brian Wortman" w:date="2014-04-30T22:02:00Z">
        <w:r>
          <w:t xml:space="preserve">We </w:t>
        </w:r>
      </w:ins>
      <w:ins w:id="3583" w:author="Brian Wortman" w:date="2014-04-30T22:15:00Z">
        <w:r w:rsidR="007E5535">
          <w:t xml:space="preserve">modified the Start method to register our dependency resolver with the Web API configuration. In doing so, we have directed the framework to </w:t>
        </w:r>
      </w:ins>
      <w:ins w:id="3584" w:author="Brian Wortman" w:date="2014-04-30T22:17:00Z">
        <w:r w:rsidR="007E5535" w:rsidRPr="007E5535">
          <w:t>hit the configured Ninject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85" w:author="Brian Wortman" w:date="2014-04-30T22:18:00Z">
        <w:r w:rsidR="007E5535">
          <w:t xml:space="preserve">that are </w:t>
        </w:r>
      </w:ins>
      <w:ins w:id="3586" w:author="Brian Wortman" w:date="2014-04-30T22:17:00Z">
        <w:r w:rsidR="007E5535" w:rsidRPr="007E5535">
          <w:t>needed</w:t>
        </w:r>
      </w:ins>
      <w:ins w:id="3587" w:author="Brian Wortman" w:date="2014-04-30T22:18:00Z">
        <w:r w:rsidR="007E5535">
          <w:t>.</w:t>
        </w:r>
      </w:ins>
    </w:p>
    <w:p w14:paraId="115944D5" w14:textId="068F5934" w:rsidR="007E5535" w:rsidRDefault="007E5535">
      <w:pPr>
        <w:pStyle w:val="Bullet"/>
        <w:rPr>
          <w:ins w:id="3588" w:author="Brian Wortman" w:date="2014-04-30T22:02:00Z"/>
        </w:rPr>
        <w:pPrChange w:id="3589" w:author="Brian Wortman" w:date="2014-04-30T22:02:00Z">
          <w:pPr/>
        </w:pPrChange>
      </w:pPr>
      <w:ins w:id="3590" w:author="Brian Wortman" w:date="2014-04-30T22:19:00Z">
        <w:r>
          <w:t xml:space="preserve">We modified the RegisterServices method to configure the container </w:t>
        </w:r>
      </w:ins>
      <w:ins w:id="3591" w:author="Brian Wortman" w:date="2014-04-30T22:27:00Z">
        <w:r w:rsidR="00E368BC">
          <w:t xml:space="preserve">bindings </w:t>
        </w:r>
      </w:ins>
      <w:ins w:id="3592" w:author="Brian Wortman" w:date="2014-04-30T22:19:00Z">
        <w:r>
          <w:t xml:space="preserve">using </w:t>
        </w:r>
      </w:ins>
      <w:ins w:id="3593" w:author="Brian Wortman" w:date="2014-04-30T22:27:00Z">
        <w:r w:rsidR="00E368BC">
          <w:t xml:space="preserve">the </w:t>
        </w:r>
      </w:ins>
      <w:ins w:id="3594" w:author="Brian Wortman" w:date="2014-04-30T22:22:00Z">
        <w:r>
          <w:t xml:space="preserve">NinjectConfigurator class. So now we've </w:t>
        </w:r>
      </w:ins>
      <w:ins w:id="3595" w:author="Brian Wortman" w:date="2014-04-30T22:23:00Z">
        <w:r w:rsidR="00E368BC">
          <w:t xml:space="preserve">finally </w:t>
        </w:r>
      </w:ins>
      <w:ins w:id="3596" w:author="Brian Wortman" w:date="2014-04-30T22:22:00Z">
        <w:r>
          <w:t>answer</w:t>
        </w:r>
      </w:ins>
      <w:ins w:id="3597" w:author="Brian Wortman" w:date="2014-04-30T22:23:00Z">
        <w:r w:rsidR="00E368BC">
          <w:t>ed</w:t>
        </w:r>
      </w:ins>
      <w:ins w:id="3598" w:author="Brian Wortman" w:date="2014-04-30T22:22:00Z">
        <w:r>
          <w:t xml:space="preserve"> the question about </w:t>
        </w:r>
        <w:r w:rsidRPr="007E5535">
          <w:t xml:space="preserve">what calls </w:t>
        </w:r>
      </w:ins>
      <w:ins w:id="3599" w:author="Brian Wortman" w:date="2014-04-30T22:24:00Z">
        <w:r w:rsidR="00E368BC">
          <w:t xml:space="preserve">the </w:t>
        </w:r>
      </w:ins>
      <w:ins w:id="3600" w:author="Brian Wortman" w:date="2014-04-30T22:22:00Z">
        <w:r w:rsidRPr="007E5535">
          <w:t>Configure</w:t>
        </w:r>
      </w:ins>
      <w:ins w:id="3601" w:author="Brian Wortman" w:date="2014-04-30T22:24:00Z">
        <w:r w:rsidR="00E368BC">
          <w:t xml:space="preserve"> method</w:t>
        </w:r>
      </w:ins>
      <w:ins w:id="3602" w:author="Brian Wortman" w:date="2014-04-30T22:23:00Z">
        <w:r w:rsidR="004F3733">
          <w:t xml:space="preserve">: </w:t>
        </w:r>
        <w:r w:rsidR="004F3733" w:rsidRPr="004F3733">
          <w:rPr>
            <w:rStyle w:val="CodeInline"/>
            <w:rPrChange w:id="3603" w:author="Brian Wortman" w:date="2014-04-30T22:37:00Z">
              <w:rPr/>
            </w:rPrChange>
          </w:rPr>
          <w:t>NinjectWebCommon</w:t>
        </w:r>
      </w:ins>
      <w:ins w:id="3604" w:author="Brian Wortman" w:date="2014-04-30T22:37:00Z">
        <w:r w:rsidR="004F3733" w:rsidRPr="004F3733">
          <w:rPr>
            <w:rStyle w:val="CodeInline"/>
            <w:rPrChange w:id="3605" w:author="Brian Wortman" w:date="2014-04-30T22:37:00Z">
              <w:rPr/>
            </w:rPrChange>
          </w:rPr>
          <w:t>.RegisterServices</w:t>
        </w:r>
        <w:r w:rsidR="004F3733">
          <w:t xml:space="preserve"> does!</w:t>
        </w:r>
      </w:ins>
    </w:p>
    <w:p w14:paraId="678781B0" w14:textId="56D12BFE" w:rsidR="00E368BC" w:rsidRPr="00E368BC" w:rsidRDefault="00E368BC">
      <w:pPr>
        <w:pStyle w:val="BodyTextCont"/>
        <w:rPr>
          <w:ins w:id="3606" w:author="Brian Wortman" w:date="2014-04-30T22:31:00Z"/>
        </w:rPr>
        <w:pPrChange w:id="3607" w:author="Brian Wortman" w:date="2014-04-30T22:31:00Z">
          <w:pPr>
            <w:pStyle w:val="Bullet"/>
          </w:pPr>
        </w:pPrChange>
      </w:pPr>
      <w:ins w:id="3608" w:author="Brian Wortman" w:date="2014-04-30T22:31:00Z">
        <w:r w:rsidRPr="00E368BC">
          <w:t xml:space="preserve">It's important to note that </w:t>
        </w:r>
      </w:ins>
      <w:ins w:id="3609" w:author="Brian Wortman" w:date="2014-04-30T22:32:00Z">
        <w:r>
          <w:t xml:space="preserve">registration of </w:t>
        </w:r>
        <w:r w:rsidRPr="00E368BC">
          <w:t xml:space="preserve">our dependency resolver with Web API </w:t>
        </w:r>
        <w:r>
          <w:t xml:space="preserve">and </w:t>
        </w:r>
      </w:ins>
      <w:ins w:id="3610" w:author="Brian Wortman" w:date="2014-04-30T22:33:00Z">
        <w:r w:rsidR="004F3733">
          <w:t>configurati</w:t>
        </w:r>
      </w:ins>
      <w:ins w:id="3611" w:author="Brian Wortman" w:date="2014-04-30T22:37:00Z">
        <w:r w:rsidR="004F3733">
          <w:t>o</w:t>
        </w:r>
      </w:ins>
      <w:ins w:id="3612" w:author="Brian Wortman" w:date="2014-04-30T22:33:00Z">
        <w:r w:rsidR="004F3733">
          <w:t xml:space="preserve">n of container bindings by the </w:t>
        </w:r>
      </w:ins>
      <w:ins w:id="3613" w:author="Brian Wortman" w:date="2014-04-30T22:31:00Z">
        <w:r w:rsidRPr="00E368BC">
          <w:rPr>
            <w:rStyle w:val="CodeInline"/>
          </w:rPr>
          <w:t>NinjectConfigurator.Configure</w:t>
        </w:r>
        <w:r w:rsidRPr="00E368BC">
          <w:t xml:space="preserve"> method </w:t>
        </w:r>
      </w:ins>
      <w:ins w:id="3614" w:author="Brian Wortman" w:date="2014-04-30T22:33:00Z">
        <w:r w:rsidR="004F3733">
          <w:t xml:space="preserve">are both </w:t>
        </w:r>
      </w:ins>
      <w:ins w:id="3615" w:author="Brian Wortman" w:date="2014-04-30T22:31:00Z">
        <w:r w:rsidRPr="00E368BC">
          <w:t xml:space="preserve">called </w:t>
        </w:r>
      </w:ins>
      <w:ins w:id="3616" w:author="Brian Wortman" w:date="2014-04-30T22:34:00Z">
        <w:r w:rsidR="004F3733">
          <w:t xml:space="preserve">(the former directly, the latter indirectly) </w:t>
        </w:r>
      </w:ins>
      <w:ins w:id="3617" w:author="Brian Wortman" w:date="2014-04-30T22:31:00Z">
        <w:r w:rsidRPr="00E368BC">
          <w:t xml:space="preserve">from the </w:t>
        </w:r>
      </w:ins>
      <w:ins w:id="3618" w:author="Brian Wortman" w:date="2014-04-30T22:34:00Z">
        <w:r w:rsidR="004F3733">
          <w:rPr>
            <w:rStyle w:val="CodeInline"/>
          </w:rPr>
          <w:t>Start</w:t>
        </w:r>
      </w:ins>
      <w:ins w:id="3619" w:author="Brian Wortman" w:date="2014-04-30T22:31:00Z">
        <w:r w:rsidRPr="00E368BC">
          <w:t xml:space="preserve"> method, which is called during application start-up. In this way, all of </w:t>
        </w:r>
      </w:ins>
      <w:ins w:id="3620" w:author="Brian Wortman" w:date="2014-04-30T22:34:00Z">
        <w:r w:rsidR="004F3733">
          <w:t xml:space="preserve">this setup is completed </w:t>
        </w:r>
      </w:ins>
      <w:ins w:id="3621" w:author="Brian Wortman" w:date="2014-04-30T22:31:00Z">
        <w:r w:rsidRPr="00E368BC">
          <w:t>before any of the controller</w:t>
        </w:r>
      </w:ins>
      <w:ins w:id="3622" w:author="Brian Wortman" w:date="2014-04-30T22:39:00Z">
        <w:r w:rsidR="004F3733">
          <w:t xml:space="preserve">s - which rely on dependencies being injected into them - </w:t>
        </w:r>
      </w:ins>
      <w:ins w:id="3623" w:author="Brian Wortman" w:date="2014-04-30T22:31:00Z">
        <w:r w:rsidRPr="00E368BC">
          <w:t xml:space="preserve">are ever </w:t>
        </w:r>
      </w:ins>
      <w:ins w:id="3624" w:author="Brian Wortman" w:date="2014-04-30T22:39:00Z">
        <w:r w:rsidR="004F3733">
          <w:t>created</w:t>
        </w:r>
      </w:ins>
      <w:ins w:id="3625" w:author="Brian Wortman" w:date="2014-04-30T22:31:00Z">
        <w:r w:rsidRPr="00E368BC">
          <w:t>.</w:t>
        </w:r>
      </w:ins>
    </w:p>
    <w:p w14:paraId="09929580" w14:textId="31918E5C" w:rsidR="00CB22CF" w:rsidRDefault="00A33556">
      <w:pPr>
        <w:pStyle w:val="BodyTextCont"/>
        <w:rPr>
          <w:ins w:id="3626" w:author="Brian Wortman" w:date="2014-04-30T22:12:00Z"/>
        </w:rPr>
        <w:pPrChange w:id="3627" w:author="Brian Wortman" w:date="2014-04-30T21:48:00Z">
          <w:pPr/>
        </w:pPrChange>
      </w:pPr>
      <w:ins w:id="3628" w:author="Brian Wortman" w:date="2014-04-30T22:10:00Z">
        <w:r>
          <w:t xml:space="preserve">Now, </w:t>
        </w:r>
      </w:ins>
      <w:ins w:id="3629" w:author="Brian Wortman" w:date="2014-04-30T22:40:00Z">
        <w:r w:rsidR="004F3733">
          <w:t xml:space="preserve">for completeness, here are </w:t>
        </w:r>
      </w:ins>
      <w:ins w:id="3630" w:author="Brian Wortman" w:date="2014-04-30T22:10:00Z">
        <w:r>
          <w:t xml:space="preserve">the </w:t>
        </w:r>
      </w:ins>
      <w:ins w:id="3631" w:author="Brian Wortman" w:date="2014-04-30T22:12:00Z">
        <w:r>
          <w:t>in</w:t>
        </w:r>
      </w:ins>
      <w:ins w:id="3632" w:author="Brian Wortman" w:date="2014-04-30T22:10:00Z">
        <w:r>
          <w:t>significant changes that we made:</w:t>
        </w:r>
      </w:ins>
    </w:p>
    <w:p w14:paraId="0E5E1938" w14:textId="77777777" w:rsidR="00A33556" w:rsidRPr="00A33556" w:rsidRDefault="00A33556" w:rsidP="00A33556">
      <w:pPr>
        <w:pStyle w:val="Bullet"/>
        <w:rPr>
          <w:ins w:id="3633" w:author="Brian Wortman" w:date="2014-04-30T22:12:00Z"/>
        </w:rPr>
      </w:pPr>
      <w:ins w:id="3634"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35" w:author="Brian Wortman" w:date="2014-04-30T22:12:00Z"/>
        </w:rPr>
      </w:pPr>
      <w:ins w:id="3636" w:author="Brian Wortman" w:date="2014-04-30T22:12:00Z">
        <w:r w:rsidRPr="00A33556">
          <w:t>We changed the namespace to WebApi2Book.Web.Api. It's common practice to use this namespace for files in the App_Start folder. Case in point: look at the namespace of the WebApiConfig class that Visual Studio automatically added to the WebApi2Book.Web.Api project.</w:t>
        </w:r>
      </w:ins>
    </w:p>
    <w:p w14:paraId="7A76A761" w14:textId="01303D63" w:rsidR="00A33556" w:rsidRPr="00A33556" w:rsidRDefault="00A33556" w:rsidP="00A33556">
      <w:pPr>
        <w:pStyle w:val="Bullet"/>
        <w:rPr>
          <w:ins w:id="3637" w:author="Brian Wortman" w:date="2014-04-30T22:12:00Z"/>
        </w:rPr>
      </w:pPr>
      <w:ins w:id="3638" w:author="Brian Wortman" w:date="2014-04-30T22:12:00Z">
        <w:r w:rsidRPr="00A33556">
          <w:lastRenderedPageBreak/>
          <w:t xml:space="preserve">We moved the </w:t>
        </w:r>
        <w:r w:rsidRPr="00A33556">
          <w:rPr>
            <w:rStyle w:val="CodeInline"/>
          </w:rPr>
          <w:t>using</w:t>
        </w:r>
        <w:r w:rsidRPr="00A33556">
          <w:t xml:space="preserve"> statements outside of the namespace. No particular reason, other than the fact that this is how ReSharper is configured by default.</w:t>
        </w:r>
      </w:ins>
    </w:p>
    <w:p w14:paraId="1E1AD2DB" w14:textId="380F2628" w:rsidR="00D63B27" w:rsidRPr="00F36CE0" w:rsidDel="004F3733" w:rsidRDefault="00D63B27">
      <w:pPr>
        <w:pStyle w:val="BodyTextCont"/>
        <w:rPr>
          <w:del w:id="3639" w:author="Brian Wortman" w:date="2014-04-30T22:40:00Z"/>
        </w:rPr>
        <w:pPrChange w:id="3640" w:author="Brian Wortman" w:date="2014-04-30T22:41:00Z">
          <w:pPr/>
        </w:pPrChange>
      </w:pPr>
    </w:p>
    <w:p w14:paraId="2586DFE6" w14:textId="5718FA82" w:rsidR="00F36CE0" w:rsidRPr="00F36CE0" w:rsidDel="007E5535" w:rsidRDefault="00F36CE0">
      <w:pPr>
        <w:pStyle w:val="BodyTextCont"/>
        <w:rPr>
          <w:del w:id="3641" w:author="Brian Wortman" w:date="2014-04-30T22:16:00Z"/>
        </w:rPr>
        <w:pPrChange w:id="3642" w:author="Brian Wortman" w:date="2014-04-30T22:41:00Z">
          <w:pPr/>
        </w:pPrChange>
      </w:pPr>
      <w:del w:id="3643"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44" w:author="Brian Wortman" w:date="2014-04-30T22:16:00Z"/>
        </w:rPr>
        <w:pPrChange w:id="3645" w:author="Brian Wortman" w:date="2014-04-30T22:41:00Z">
          <w:pPr>
            <w:pStyle w:val="Code"/>
          </w:pPr>
        </w:pPrChange>
      </w:pPr>
      <w:del w:id="3646"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47" w:author="Brian Wortman" w:date="2014-04-30T22:16:00Z"/>
        </w:rPr>
        <w:pPrChange w:id="3648" w:author="Brian Wortman" w:date="2014-04-30T22:41:00Z">
          <w:pPr>
            <w:pStyle w:val="Code"/>
          </w:pPr>
        </w:pPrChange>
      </w:pPr>
      <w:del w:id="3649"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50" w:author="Brian Wortman" w:date="2014-04-30T22:41:00Z"/>
        </w:rPr>
        <w:pPrChange w:id="3651" w:author="Brian Wortman" w:date="2014-04-30T22:41:00Z">
          <w:pPr/>
        </w:pPrChange>
      </w:pPr>
      <w:del w:id="3652"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10"/>
    <w:p w14:paraId="47AE38A2" w14:textId="7C757C4D" w:rsidR="009C303E" w:rsidRPr="00130755" w:rsidDel="004F3733" w:rsidRDefault="009C303E">
      <w:pPr>
        <w:pStyle w:val="BodyTextCont"/>
        <w:rPr>
          <w:del w:id="3653" w:author="Brian Wortman" w:date="2014-04-30T22:41:00Z"/>
        </w:rPr>
        <w:pPrChange w:id="3654" w:author="Brian Wortman" w:date="2014-04-30T22:41:00Z">
          <w:pPr/>
        </w:pPrChange>
      </w:pPr>
    </w:p>
    <w:p w14:paraId="04C95909" w14:textId="66F7CAF8" w:rsidR="00130755" w:rsidRPr="00130755" w:rsidDel="00D54D63" w:rsidRDefault="00130755">
      <w:pPr>
        <w:pStyle w:val="BodyTextCont"/>
        <w:rPr>
          <w:del w:id="3655" w:author="Brian Wortman" w:date="2014-04-29T21:53:00Z"/>
        </w:rPr>
        <w:pPrChange w:id="3656" w:author="Brian Wortman" w:date="2014-04-30T22:41:00Z">
          <w:pPr/>
        </w:pPrChange>
      </w:pPr>
      <w:del w:id="3657"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58" w:author="Brian Wortman" w:date="2014-04-29T21:53:00Z"/>
        </w:rPr>
        <w:pPrChange w:id="3659" w:author="Brian Wortman" w:date="2014-04-30T22:41:00Z">
          <w:pPr>
            <w:pStyle w:val="Code"/>
          </w:pPr>
        </w:pPrChange>
      </w:pPr>
      <w:del w:id="3660"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61" w:author="Brian Wortman" w:date="2014-04-29T21:53:00Z"/>
        </w:rPr>
        <w:pPrChange w:id="3662" w:author="Brian Wortman" w:date="2014-04-30T22:41:00Z">
          <w:pPr>
            <w:pStyle w:val="Code"/>
          </w:pPr>
        </w:pPrChange>
      </w:pPr>
      <w:del w:id="3663"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64" w:author="Brian Wortman" w:date="2014-04-29T21:53:00Z"/>
        </w:rPr>
        <w:pPrChange w:id="3665" w:author="Brian Wortman" w:date="2014-04-30T22:41:00Z">
          <w:pPr>
            <w:pStyle w:val="Code"/>
          </w:pPr>
        </w:pPrChange>
      </w:pPr>
      <w:del w:id="3666"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67" w:author="Brian Wortman" w:date="2014-04-29T21:53:00Z"/>
        </w:rPr>
        <w:pPrChange w:id="3668" w:author="Brian Wortman" w:date="2014-04-30T22:41:00Z">
          <w:pPr/>
        </w:pPrChange>
      </w:pPr>
      <w:del w:id="3669"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70" w:author="Brian Wortman" w:date="2014-04-30T22:41:00Z"/>
        </w:rPr>
        <w:pPrChange w:id="3671" w:author="Brian Wortman" w:date="2014-04-30T22:41:00Z">
          <w:pPr/>
        </w:pPrChange>
      </w:pPr>
      <w:del w:id="3672"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73" w:author="Brian Wortman" w:date="2014-04-30T16:10:00Z">
        <w:r w:rsidRPr="00130755" w:rsidDel="00604DC2">
          <w:rPr>
            <w:rStyle w:val="CodeInline"/>
          </w:rPr>
          <w:delText>Ninject.Web.Common</w:delText>
        </w:r>
      </w:del>
      <w:del w:id="3674" w:author="Brian Wortman" w:date="2014-04-30T22:25:00Z">
        <w:r w:rsidRPr="00130755" w:rsidDel="00E368BC">
          <w:delText xml:space="preserve"> package add</w:delText>
        </w:r>
      </w:del>
      <w:del w:id="3675" w:author="Brian Wortman" w:date="2014-04-30T16:10:00Z">
        <w:r w:rsidRPr="00130755" w:rsidDel="00604DC2">
          <w:delText>s</w:delText>
        </w:r>
      </w:del>
      <w:del w:id="3676"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77" w:author="Brian Wortman" w:date="2014-04-29T21:55:00Z"/>
        </w:rPr>
        <w:pPrChange w:id="3678" w:author="Brian Wortman" w:date="2014-04-30T22:41:00Z">
          <w:pPr/>
        </w:pPrChange>
      </w:pPr>
      <w:del w:id="3679"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80" w:author="Brian Wortman" w:date="2014-04-29T21:55:00Z"/>
          <w:highlight w:val="white"/>
        </w:rPr>
        <w:pPrChange w:id="3681" w:author="Brian Wortman" w:date="2014-04-30T22:41:00Z">
          <w:pPr>
            <w:pStyle w:val="Code"/>
          </w:pPr>
        </w:pPrChange>
      </w:pPr>
      <w:del w:id="3682"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83" w:author="Brian Wortman" w:date="2014-04-29T21:55:00Z"/>
          <w:highlight w:val="white"/>
        </w:rPr>
        <w:pPrChange w:id="3684" w:author="Brian Wortman" w:date="2014-04-30T22:41:00Z">
          <w:pPr>
            <w:pStyle w:val="Code"/>
          </w:pPr>
        </w:pPrChange>
      </w:pPr>
      <w:del w:id="3685"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86" w:author="Brian Wortman" w:date="2014-04-29T21:55:00Z"/>
          <w:highlight w:val="white"/>
        </w:rPr>
        <w:pPrChange w:id="3687" w:author="Brian Wortman" w:date="2014-04-30T22:41:00Z">
          <w:pPr>
            <w:pStyle w:val="Code"/>
          </w:pPr>
        </w:pPrChange>
      </w:pPr>
      <w:del w:id="3688"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89" w:author="Brian Wortman" w:date="2014-04-29T21:55:00Z"/>
          <w:highlight w:val="white"/>
        </w:rPr>
        <w:pPrChange w:id="3690" w:author="Brian Wortman" w:date="2014-04-30T22:41:00Z">
          <w:pPr>
            <w:pStyle w:val="Code"/>
          </w:pPr>
        </w:pPrChange>
      </w:pPr>
      <w:del w:id="3691"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92" w:author="Brian Wortman" w:date="2014-04-29T21:55:00Z"/>
          <w:highlight w:val="white"/>
        </w:rPr>
        <w:pPrChange w:id="3693" w:author="Brian Wortman" w:date="2014-04-30T22:41:00Z">
          <w:pPr>
            <w:pStyle w:val="Code"/>
          </w:pPr>
        </w:pPrChange>
      </w:pPr>
      <w:del w:id="3694"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695" w:author="Brian Wortman" w:date="2014-04-29T21:55:00Z"/>
          <w:highlight w:val="white"/>
        </w:rPr>
        <w:pPrChange w:id="3696" w:author="Brian Wortman" w:date="2014-04-30T22:41:00Z">
          <w:pPr>
            <w:pStyle w:val="Code"/>
          </w:pPr>
        </w:pPrChange>
      </w:pPr>
      <w:del w:id="3697"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698" w:author="Brian Wortman" w:date="2014-04-29T21:55:00Z"/>
          <w:highlight w:val="yellow"/>
        </w:rPr>
        <w:pPrChange w:id="3699" w:author="Brian Wortman" w:date="2014-04-30T22:41:00Z">
          <w:pPr>
            <w:pStyle w:val="Code"/>
          </w:pPr>
        </w:pPrChange>
      </w:pPr>
      <w:del w:id="3700"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701" w:author="Brian Wortman" w:date="2014-04-29T21:55:00Z"/>
          <w:highlight w:val="white"/>
        </w:rPr>
        <w:pPrChange w:id="3702" w:author="Brian Wortman" w:date="2014-04-30T22:41:00Z">
          <w:pPr>
            <w:pStyle w:val="Code"/>
          </w:pPr>
        </w:pPrChange>
      </w:pPr>
      <w:del w:id="3703"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704" w:author="Brian Wortman" w:date="2014-04-29T21:55:00Z"/>
          <w:highlight w:val="yellow"/>
        </w:rPr>
        <w:pPrChange w:id="3705" w:author="Brian Wortman" w:date="2014-04-30T22:41:00Z">
          <w:pPr>
            <w:pStyle w:val="Code"/>
          </w:pPr>
        </w:pPrChange>
      </w:pPr>
      <w:del w:id="3706"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707" w:author="Brian Wortman" w:date="2014-04-29T21:55:00Z"/>
          <w:highlight w:val="white"/>
        </w:rPr>
        <w:pPrChange w:id="3708" w:author="Brian Wortman" w:date="2014-04-30T22:41:00Z">
          <w:pPr>
            <w:pStyle w:val="Code"/>
          </w:pPr>
        </w:pPrChange>
      </w:pPr>
      <w:del w:id="3709"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710" w:author="Brian Wortman" w:date="2014-04-29T21:55:00Z"/>
          <w:highlight w:val="white"/>
        </w:rPr>
        <w:pPrChange w:id="3711" w:author="Brian Wortman" w:date="2014-04-30T22:41:00Z">
          <w:pPr>
            <w:pStyle w:val="Code"/>
          </w:pPr>
        </w:pPrChange>
      </w:pPr>
      <w:del w:id="3712"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13" w:author="Brian Wortman" w:date="2014-04-29T21:55:00Z"/>
          <w:highlight w:val="white"/>
        </w:rPr>
        <w:pPrChange w:id="3714" w:author="Brian Wortman" w:date="2014-04-30T22:41:00Z">
          <w:pPr>
            <w:pStyle w:val="Code"/>
          </w:pPr>
        </w:pPrChange>
      </w:pPr>
      <w:del w:id="3715"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16" w:author="Brian Wortman" w:date="2014-04-29T21:55:00Z"/>
          <w:highlight w:val="white"/>
        </w:rPr>
        <w:pPrChange w:id="3717" w:author="Brian Wortman" w:date="2014-04-30T22:41:00Z">
          <w:pPr>
            <w:pStyle w:val="Code"/>
          </w:pPr>
        </w:pPrChange>
      </w:pPr>
      <w:del w:id="3718"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19" w:author="Brian Wortman" w:date="2014-04-29T21:55:00Z"/>
          <w:highlight w:val="white"/>
        </w:rPr>
        <w:pPrChange w:id="3720" w:author="Brian Wortman" w:date="2014-04-30T22:41:00Z">
          <w:pPr>
            <w:pStyle w:val="Code"/>
          </w:pPr>
        </w:pPrChange>
      </w:pPr>
      <w:del w:id="3721"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22" w:author="Brian Wortman" w:date="2014-04-29T21:55:00Z"/>
          <w:highlight w:val="white"/>
        </w:rPr>
        <w:pPrChange w:id="3723" w:author="Brian Wortman" w:date="2014-04-30T22:41:00Z">
          <w:pPr>
            <w:pStyle w:val="Code"/>
          </w:pPr>
        </w:pPrChange>
      </w:pPr>
      <w:del w:id="3724"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25" w:author="Brian Wortman" w:date="2014-04-29T21:55:00Z"/>
          <w:highlight w:val="white"/>
        </w:rPr>
        <w:pPrChange w:id="3726" w:author="Brian Wortman" w:date="2014-04-30T22:41:00Z">
          <w:pPr>
            <w:pStyle w:val="Code"/>
          </w:pPr>
        </w:pPrChange>
      </w:pPr>
    </w:p>
    <w:p w14:paraId="03007C97" w14:textId="05FAA688" w:rsidR="00130755" w:rsidRPr="00130755" w:rsidDel="00BC3DAF" w:rsidRDefault="00130755">
      <w:pPr>
        <w:pStyle w:val="BodyTextCont"/>
        <w:rPr>
          <w:del w:id="3727" w:author="Brian Wortman" w:date="2014-04-29T21:55:00Z"/>
          <w:highlight w:val="yellow"/>
        </w:rPr>
        <w:pPrChange w:id="3728" w:author="Brian Wortman" w:date="2014-04-30T22:41:00Z">
          <w:pPr>
            <w:pStyle w:val="Code"/>
          </w:pPr>
        </w:pPrChange>
      </w:pPr>
      <w:del w:id="3729"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30" w:author="Brian Wortman" w:date="2014-04-29T21:55:00Z"/>
          <w:highlight w:val="white"/>
        </w:rPr>
        <w:pPrChange w:id="3731" w:author="Brian Wortman" w:date="2014-04-30T22:41:00Z">
          <w:pPr>
            <w:pStyle w:val="Code"/>
          </w:pPr>
        </w:pPrChange>
      </w:pPr>
      <w:del w:id="3732"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33" w:author="Brian Wortman" w:date="2014-04-29T21:55:00Z"/>
          <w:highlight w:val="yellow"/>
        </w:rPr>
        <w:pPrChange w:id="3734" w:author="Brian Wortman" w:date="2014-04-30T22:41:00Z">
          <w:pPr>
            <w:pStyle w:val="Code"/>
          </w:pPr>
        </w:pPrChange>
      </w:pPr>
      <w:del w:id="3735"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36" w:author="Brian Wortman" w:date="2014-04-29T21:55:00Z"/>
          <w:highlight w:val="yellow"/>
        </w:rPr>
        <w:pPrChange w:id="3737" w:author="Brian Wortman" w:date="2014-04-30T22:41:00Z">
          <w:pPr>
            <w:pStyle w:val="Code"/>
          </w:pPr>
        </w:pPrChange>
      </w:pPr>
      <w:del w:id="3738"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39" w:author="Brian Wortman" w:date="2014-04-29T21:55:00Z"/>
          <w:highlight w:val="white"/>
        </w:rPr>
        <w:pPrChange w:id="3740" w:author="Brian Wortman" w:date="2014-04-30T22:41:00Z">
          <w:pPr>
            <w:pStyle w:val="Code"/>
          </w:pPr>
        </w:pPrChange>
      </w:pPr>
      <w:del w:id="3741"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42" w:author="Brian Wortman" w:date="2014-04-29T21:55:00Z"/>
          <w:highlight w:val="white"/>
        </w:rPr>
        <w:pPrChange w:id="3743" w:author="Brian Wortman" w:date="2014-04-30T22:41:00Z">
          <w:pPr>
            <w:pStyle w:val="Code"/>
          </w:pPr>
        </w:pPrChange>
      </w:pPr>
    </w:p>
    <w:p w14:paraId="365604B3" w14:textId="1B640780" w:rsidR="00130755" w:rsidRPr="00130755" w:rsidDel="00BC3DAF" w:rsidRDefault="00130755">
      <w:pPr>
        <w:pStyle w:val="BodyTextCont"/>
        <w:rPr>
          <w:del w:id="3744" w:author="Brian Wortman" w:date="2014-04-29T21:55:00Z"/>
          <w:highlight w:val="white"/>
        </w:rPr>
        <w:pPrChange w:id="3745" w:author="Brian Wortman" w:date="2014-04-30T22:41:00Z">
          <w:pPr>
            <w:pStyle w:val="Code"/>
          </w:pPr>
        </w:pPrChange>
      </w:pPr>
      <w:del w:id="3746"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47" w:author="Brian Wortman" w:date="2014-04-29T21:55:00Z"/>
          <w:highlight w:val="white"/>
        </w:rPr>
        <w:pPrChange w:id="3748" w:author="Brian Wortman" w:date="2014-04-30T22:41:00Z">
          <w:pPr>
            <w:pStyle w:val="Code"/>
          </w:pPr>
        </w:pPrChange>
      </w:pPr>
      <w:del w:id="3749"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50" w:author="Brian Wortman" w:date="2014-04-29T21:55:00Z"/>
          <w:highlight w:val="white"/>
        </w:rPr>
        <w:pPrChange w:id="3751" w:author="Brian Wortman" w:date="2014-04-30T22:41:00Z">
          <w:pPr>
            <w:pStyle w:val="Code"/>
          </w:pPr>
        </w:pPrChange>
      </w:pPr>
      <w:del w:id="3752"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53" w:author="Brian Wortman" w:date="2014-04-29T21:55:00Z"/>
          <w:highlight w:val="white"/>
        </w:rPr>
        <w:pPrChange w:id="3754" w:author="Brian Wortman" w:date="2014-04-30T22:41:00Z">
          <w:pPr>
            <w:pStyle w:val="Code"/>
          </w:pPr>
        </w:pPrChange>
      </w:pPr>
      <w:del w:id="3755"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56" w:author="Brian Wortman" w:date="2014-04-29T21:55:00Z"/>
          <w:highlight w:val="white"/>
        </w:rPr>
        <w:pPrChange w:id="3757" w:author="Brian Wortman" w:date="2014-04-30T22:41:00Z">
          <w:pPr>
            <w:pStyle w:val="Code"/>
          </w:pPr>
        </w:pPrChange>
      </w:pPr>
      <w:del w:id="3758"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59" w:author="Brian Wortman" w:date="2014-04-29T21:55:00Z"/>
          <w:highlight w:val="white"/>
        </w:rPr>
        <w:pPrChange w:id="3760" w:author="Brian Wortman" w:date="2014-04-30T22:41:00Z">
          <w:pPr>
            <w:pStyle w:val="Code"/>
          </w:pPr>
        </w:pPrChange>
      </w:pPr>
      <w:del w:id="3761"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62" w:author="Brian Wortman" w:date="2014-04-29T21:55:00Z"/>
          <w:highlight w:val="white"/>
        </w:rPr>
        <w:pPrChange w:id="3763" w:author="Brian Wortman" w:date="2014-04-30T22:41:00Z">
          <w:pPr>
            <w:pStyle w:val="Code"/>
          </w:pPr>
        </w:pPrChange>
      </w:pPr>
    </w:p>
    <w:p w14:paraId="388F7278" w14:textId="72266DF2" w:rsidR="00130755" w:rsidRPr="00130755" w:rsidDel="00BC3DAF" w:rsidRDefault="00130755">
      <w:pPr>
        <w:pStyle w:val="BodyTextCont"/>
        <w:rPr>
          <w:del w:id="3764" w:author="Brian Wortman" w:date="2014-04-29T21:55:00Z"/>
          <w:highlight w:val="white"/>
        </w:rPr>
        <w:pPrChange w:id="3765" w:author="Brian Wortman" w:date="2014-04-30T22:41:00Z">
          <w:pPr>
            <w:pStyle w:val="Code"/>
          </w:pPr>
        </w:pPrChange>
      </w:pPr>
      <w:del w:id="3766"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67" w:author="Brian Wortman" w:date="2014-04-29T21:55:00Z"/>
          <w:highlight w:val="white"/>
        </w:rPr>
        <w:pPrChange w:id="3768" w:author="Brian Wortman" w:date="2014-04-30T22:41:00Z">
          <w:pPr>
            <w:pStyle w:val="Code"/>
          </w:pPr>
        </w:pPrChange>
      </w:pPr>
    </w:p>
    <w:p w14:paraId="65AB2327" w14:textId="1BDC2EDB" w:rsidR="00130755" w:rsidRPr="00130755" w:rsidDel="00BC3DAF" w:rsidRDefault="00130755">
      <w:pPr>
        <w:pStyle w:val="BodyTextCont"/>
        <w:rPr>
          <w:del w:id="3769" w:author="Brian Wortman" w:date="2014-04-29T21:55:00Z"/>
          <w:highlight w:val="yellow"/>
        </w:rPr>
        <w:pPrChange w:id="3770" w:author="Brian Wortman" w:date="2014-04-30T22:41:00Z">
          <w:pPr>
            <w:pStyle w:val="Code"/>
          </w:pPr>
        </w:pPrChange>
      </w:pPr>
      <w:del w:id="3771"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72" w:author="Brian Wortman" w:date="2014-04-29T21:55:00Z"/>
          <w:highlight w:val="yellow"/>
        </w:rPr>
        <w:pPrChange w:id="3773" w:author="Brian Wortman" w:date="2014-04-30T22:41:00Z">
          <w:pPr>
            <w:pStyle w:val="Code"/>
          </w:pPr>
        </w:pPrChange>
      </w:pPr>
      <w:del w:id="3774"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75" w:author="Brian Wortman" w:date="2014-04-29T21:55:00Z"/>
          <w:highlight w:val="white"/>
        </w:rPr>
        <w:pPrChange w:id="3776" w:author="Brian Wortman" w:date="2014-04-30T22:41:00Z">
          <w:pPr>
            <w:pStyle w:val="Code"/>
          </w:pPr>
        </w:pPrChange>
      </w:pPr>
    </w:p>
    <w:p w14:paraId="3B35ACC9" w14:textId="46D0AC7E" w:rsidR="00130755" w:rsidRPr="00130755" w:rsidDel="00BC3DAF" w:rsidRDefault="00130755">
      <w:pPr>
        <w:pStyle w:val="BodyTextCont"/>
        <w:rPr>
          <w:del w:id="3777" w:author="Brian Wortman" w:date="2014-04-29T21:55:00Z"/>
          <w:highlight w:val="yellow"/>
        </w:rPr>
        <w:pPrChange w:id="3778" w:author="Brian Wortman" w:date="2014-04-30T22:41:00Z">
          <w:pPr>
            <w:pStyle w:val="Code"/>
          </w:pPr>
        </w:pPrChange>
      </w:pPr>
      <w:del w:id="3779"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80" w:author="Brian Wortman" w:date="2014-04-29T21:55:00Z"/>
          <w:highlight w:val="yellow"/>
        </w:rPr>
        <w:pPrChange w:id="3781" w:author="Brian Wortman" w:date="2014-04-30T22:41:00Z">
          <w:pPr>
            <w:pStyle w:val="Code"/>
          </w:pPr>
        </w:pPrChange>
      </w:pPr>
      <w:del w:id="3782"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83" w:author="Brian Wortman" w:date="2014-04-29T21:55:00Z"/>
          <w:highlight w:val="yellow"/>
        </w:rPr>
        <w:pPrChange w:id="3784" w:author="Brian Wortman" w:date="2014-04-30T22:41:00Z">
          <w:pPr>
            <w:pStyle w:val="Code"/>
          </w:pPr>
        </w:pPrChange>
      </w:pPr>
      <w:del w:id="3785"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86" w:author="Brian Wortman" w:date="2014-04-29T21:55:00Z"/>
          <w:highlight w:val="yellow"/>
        </w:rPr>
        <w:pPrChange w:id="3787" w:author="Brian Wortman" w:date="2014-04-30T22:41:00Z">
          <w:pPr>
            <w:pStyle w:val="Code"/>
          </w:pPr>
        </w:pPrChange>
      </w:pPr>
      <w:del w:id="3788"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89" w:author="Brian Wortman" w:date="2014-04-29T21:55:00Z"/>
          <w:highlight w:val="yellow"/>
        </w:rPr>
        <w:pPrChange w:id="3790" w:author="Brian Wortman" w:date="2014-04-30T22:41:00Z">
          <w:pPr>
            <w:pStyle w:val="Code"/>
          </w:pPr>
        </w:pPrChange>
      </w:pPr>
      <w:del w:id="3791"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92" w:author="Brian Wortman" w:date="2014-04-29T21:55:00Z"/>
          <w:highlight w:val="white"/>
        </w:rPr>
        <w:pPrChange w:id="3793" w:author="Brian Wortman" w:date="2014-04-30T22:41:00Z">
          <w:pPr>
            <w:pStyle w:val="Code"/>
          </w:pPr>
        </w:pPrChange>
      </w:pPr>
    </w:p>
    <w:p w14:paraId="7A4A358C" w14:textId="008718A4" w:rsidR="00130755" w:rsidRPr="00130755" w:rsidDel="00BC3DAF" w:rsidRDefault="00130755">
      <w:pPr>
        <w:pStyle w:val="BodyTextCont"/>
        <w:rPr>
          <w:del w:id="3794" w:author="Brian Wortman" w:date="2014-04-29T21:55:00Z"/>
          <w:highlight w:val="yellow"/>
        </w:rPr>
        <w:pPrChange w:id="3795" w:author="Brian Wortman" w:date="2014-04-30T22:41:00Z">
          <w:pPr>
            <w:pStyle w:val="Code"/>
          </w:pPr>
        </w:pPrChange>
      </w:pPr>
      <w:del w:id="3796"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797" w:author="Brian Wortman" w:date="2014-04-29T21:55:00Z"/>
          <w:highlight w:val="yellow"/>
        </w:rPr>
        <w:pPrChange w:id="3798" w:author="Brian Wortman" w:date="2014-04-30T22:41:00Z">
          <w:pPr>
            <w:pStyle w:val="Code"/>
          </w:pPr>
        </w:pPrChange>
      </w:pPr>
      <w:del w:id="3799"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800" w:author="Brian Wortman" w:date="2014-04-29T21:55:00Z"/>
          <w:highlight w:val="yellow"/>
        </w:rPr>
        <w:pPrChange w:id="3801" w:author="Brian Wortman" w:date="2014-04-30T22:41:00Z">
          <w:pPr>
            <w:pStyle w:val="Code"/>
          </w:pPr>
        </w:pPrChange>
      </w:pPr>
      <w:del w:id="3802"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803" w:author="Brian Wortman" w:date="2014-04-29T21:55:00Z"/>
          <w:highlight w:val="yellow"/>
        </w:rPr>
        <w:pPrChange w:id="3804" w:author="Brian Wortman" w:date="2014-04-30T22:41:00Z">
          <w:pPr>
            <w:pStyle w:val="Code"/>
          </w:pPr>
        </w:pPrChange>
      </w:pPr>
      <w:del w:id="3805"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806" w:author="Brian Wortman" w:date="2014-04-29T21:55:00Z"/>
          <w:highlight w:val="yellow"/>
        </w:rPr>
        <w:pPrChange w:id="3807" w:author="Brian Wortman" w:date="2014-04-30T22:41:00Z">
          <w:pPr>
            <w:pStyle w:val="Code"/>
          </w:pPr>
        </w:pPrChange>
      </w:pPr>
      <w:del w:id="3808"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809" w:author="Brian Wortman" w:date="2014-04-29T21:55:00Z"/>
          <w:highlight w:val="yellow"/>
        </w:rPr>
        <w:pPrChange w:id="3810" w:author="Brian Wortman" w:date="2014-04-30T22:41:00Z">
          <w:pPr>
            <w:pStyle w:val="Code"/>
          </w:pPr>
        </w:pPrChange>
      </w:pPr>
      <w:del w:id="3811"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812" w:author="Brian Wortman" w:date="2014-04-29T21:55:00Z"/>
          <w:highlight w:val="white"/>
        </w:rPr>
        <w:pPrChange w:id="3813" w:author="Brian Wortman" w:date="2014-04-30T22:41:00Z">
          <w:pPr>
            <w:pStyle w:val="Code"/>
          </w:pPr>
        </w:pPrChange>
      </w:pPr>
    </w:p>
    <w:p w14:paraId="4125BD69" w14:textId="23FB7384" w:rsidR="00130755" w:rsidRPr="00130755" w:rsidDel="00BC3DAF" w:rsidRDefault="00130755">
      <w:pPr>
        <w:pStyle w:val="BodyTextCont"/>
        <w:rPr>
          <w:del w:id="3814" w:author="Brian Wortman" w:date="2014-04-29T21:55:00Z"/>
          <w:highlight w:val="yellow"/>
        </w:rPr>
        <w:pPrChange w:id="3815" w:author="Brian Wortman" w:date="2014-04-30T22:41:00Z">
          <w:pPr>
            <w:pStyle w:val="Code"/>
          </w:pPr>
        </w:pPrChange>
      </w:pPr>
      <w:del w:id="3816"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17" w:author="Brian Wortman" w:date="2014-04-29T21:55:00Z"/>
          <w:highlight w:val="yellow"/>
        </w:rPr>
        <w:pPrChange w:id="3818" w:author="Brian Wortman" w:date="2014-04-30T22:41:00Z">
          <w:pPr>
            <w:pStyle w:val="Code"/>
          </w:pPr>
        </w:pPrChange>
      </w:pPr>
      <w:del w:id="3819"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20" w:author="Brian Wortman" w:date="2014-04-29T21:55:00Z"/>
          <w:highlight w:val="white"/>
        </w:rPr>
        <w:pPrChange w:id="3821" w:author="Brian Wortman" w:date="2014-04-30T22:41:00Z">
          <w:pPr>
            <w:pStyle w:val="Code"/>
          </w:pPr>
        </w:pPrChange>
      </w:pPr>
    </w:p>
    <w:p w14:paraId="2EA015FE" w14:textId="3918E1E0" w:rsidR="00130755" w:rsidRPr="00130755" w:rsidDel="00BC3DAF" w:rsidRDefault="00130755">
      <w:pPr>
        <w:pStyle w:val="BodyTextCont"/>
        <w:rPr>
          <w:del w:id="3822" w:author="Brian Wortman" w:date="2014-04-29T21:55:00Z"/>
          <w:highlight w:val="yellow"/>
        </w:rPr>
        <w:pPrChange w:id="3823" w:author="Brian Wortman" w:date="2014-04-30T22:41:00Z">
          <w:pPr>
            <w:pStyle w:val="Code"/>
          </w:pPr>
        </w:pPrChange>
      </w:pPr>
      <w:del w:id="3824"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25" w:author="Brian Wortman" w:date="2014-04-29T21:55:00Z"/>
          <w:highlight w:val="white"/>
        </w:rPr>
        <w:pPrChange w:id="3826" w:author="Brian Wortman" w:date="2014-04-30T22:41:00Z">
          <w:pPr>
            <w:pStyle w:val="Code"/>
          </w:pPr>
        </w:pPrChange>
      </w:pPr>
      <w:del w:id="3827"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28" w:author="Brian Wortman" w:date="2014-04-29T21:55:00Z"/>
          <w:highlight w:val="white"/>
        </w:rPr>
        <w:pPrChange w:id="3829" w:author="Brian Wortman" w:date="2014-04-30T22:41:00Z">
          <w:pPr>
            <w:pStyle w:val="Code"/>
          </w:pPr>
        </w:pPrChange>
      </w:pPr>
    </w:p>
    <w:p w14:paraId="6C95B0D7" w14:textId="1923FC31" w:rsidR="00130755" w:rsidRPr="00130755" w:rsidDel="00BC3DAF" w:rsidRDefault="00130755">
      <w:pPr>
        <w:pStyle w:val="BodyTextCont"/>
        <w:rPr>
          <w:del w:id="3830" w:author="Brian Wortman" w:date="2014-04-29T21:55:00Z"/>
          <w:highlight w:val="white"/>
        </w:rPr>
        <w:pPrChange w:id="3831" w:author="Brian Wortman" w:date="2014-04-30T22:41:00Z">
          <w:pPr>
            <w:pStyle w:val="Code"/>
          </w:pPr>
        </w:pPrChange>
      </w:pPr>
      <w:del w:id="3832"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33" w:author="Brian Wortman" w:date="2014-04-29T21:55:00Z"/>
          <w:highlight w:val="yellow"/>
        </w:rPr>
        <w:pPrChange w:id="3834" w:author="Brian Wortman" w:date="2014-04-30T22:41:00Z">
          <w:pPr>
            <w:pStyle w:val="Code"/>
          </w:pPr>
        </w:pPrChange>
      </w:pPr>
      <w:del w:id="3835"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36" w:author="Brian Wortman" w:date="2014-04-29T21:55:00Z"/>
          <w:highlight w:val="white"/>
        </w:rPr>
        <w:pPrChange w:id="3837" w:author="Brian Wortman" w:date="2014-04-30T22:41:00Z">
          <w:pPr>
            <w:pStyle w:val="Code"/>
          </w:pPr>
        </w:pPrChange>
      </w:pPr>
      <w:del w:id="3838"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39" w:author="Brian Wortman" w:date="2014-04-29T21:55:00Z"/>
          <w:highlight w:val="white"/>
        </w:rPr>
        <w:pPrChange w:id="3840" w:author="Brian Wortman" w:date="2014-04-30T22:41:00Z">
          <w:pPr>
            <w:pStyle w:val="Code"/>
          </w:pPr>
        </w:pPrChange>
      </w:pPr>
      <w:del w:id="3841"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42" w:author="Brian Wortman" w:date="2014-04-29T21:55:00Z"/>
          <w:highlight w:val="white"/>
        </w:rPr>
        <w:pPrChange w:id="3843" w:author="Brian Wortman" w:date="2014-04-30T22:41:00Z">
          <w:pPr>
            <w:pStyle w:val="Code"/>
          </w:pPr>
        </w:pPrChange>
      </w:pPr>
      <w:del w:id="3844"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45" w:author="Brian Wortman" w:date="2014-04-29T21:55:00Z"/>
          <w:highlight w:val="white"/>
        </w:rPr>
        <w:pPrChange w:id="3846" w:author="Brian Wortman" w:date="2014-04-30T22:41:00Z">
          <w:pPr>
            <w:pStyle w:val="Code"/>
          </w:pPr>
        </w:pPrChange>
      </w:pPr>
      <w:del w:id="3847"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48" w:author="Brian Wortman" w:date="2014-04-29T21:55:00Z"/>
          <w:highlight w:val="white"/>
        </w:rPr>
        <w:pPrChange w:id="3849" w:author="Brian Wortman" w:date="2014-04-30T22:41:00Z">
          <w:pPr>
            <w:pStyle w:val="Code"/>
          </w:pPr>
        </w:pPrChange>
      </w:pPr>
      <w:del w:id="3850"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51" w:author="Brian Wortman" w:date="2014-04-29T21:55:00Z"/>
          <w:highlight w:val="yellow"/>
        </w:rPr>
        <w:pPrChange w:id="3852" w:author="Brian Wortman" w:date="2014-04-30T22:41:00Z">
          <w:pPr>
            <w:pStyle w:val="Code"/>
          </w:pPr>
        </w:pPrChange>
      </w:pPr>
      <w:del w:id="3853"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54" w:author="Brian Wortman" w:date="2014-04-29T21:55:00Z"/>
          <w:highlight w:val="yellow"/>
        </w:rPr>
        <w:pPrChange w:id="3855" w:author="Brian Wortman" w:date="2014-04-30T22:41:00Z">
          <w:pPr>
            <w:pStyle w:val="Code"/>
          </w:pPr>
        </w:pPrChange>
      </w:pPr>
      <w:del w:id="3856"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57" w:author="Brian Wortman" w:date="2014-04-29T21:55:00Z"/>
          <w:highlight w:val="white"/>
        </w:rPr>
        <w:pPrChange w:id="3858" w:author="Brian Wortman" w:date="2014-04-30T22:41:00Z">
          <w:pPr>
            <w:pStyle w:val="Code"/>
          </w:pPr>
        </w:pPrChange>
      </w:pPr>
      <w:del w:id="3859"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60" w:author="Brian Wortman" w:date="2014-04-29T21:55:00Z"/>
          <w:highlight w:val="white"/>
        </w:rPr>
        <w:pPrChange w:id="3861" w:author="Brian Wortman" w:date="2014-04-30T22:41:00Z">
          <w:pPr>
            <w:pStyle w:val="Code"/>
          </w:pPr>
        </w:pPrChange>
      </w:pPr>
    </w:p>
    <w:p w14:paraId="1ED4A736" w14:textId="4737C2EA" w:rsidR="00130755" w:rsidRPr="00130755" w:rsidDel="00BC3DAF" w:rsidRDefault="00130755">
      <w:pPr>
        <w:pStyle w:val="BodyTextCont"/>
        <w:rPr>
          <w:del w:id="3862" w:author="Brian Wortman" w:date="2014-04-29T21:55:00Z"/>
          <w:highlight w:val="white"/>
        </w:rPr>
        <w:pPrChange w:id="3863" w:author="Brian Wortman" w:date="2014-04-30T22:41:00Z">
          <w:pPr>
            <w:pStyle w:val="Code"/>
          </w:pPr>
        </w:pPrChange>
      </w:pPr>
      <w:del w:id="3864"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65" w:author="Brian Wortman" w:date="2014-04-29T21:55:00Z"/>
          <w:highlight w:val="white"/>
        </w:rPr>
        <w:pPrChange w:id="3866" w:author="Brian Wortman" w:date="2014-04-30T22:41:00Z">
          <w:pPr>
            <w:pStyle w:val="Code"/>
          </w:pPr>
        </w:pPrChange>
      </w:pPr>
      <w:del w:id="3867"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68" w:author="Brian Wortman" w:date="2014-04-29T21:55:00Z"/>
          <w:highlight w:val="white"/>
        </w:rPr>
        <w:pPrChange w:id="3869" w:author="Brian Wortman" w:date="2014-04-30T22:41:00Z">
          <w:pPr>
            <w:pStyle w:val="Code"/>
          </w:pPr>
        </w:pPrChange>
      </w:pPr>
      <w:del w:id="3870"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71" w:author="Brian Wortman" w:date="2014-04-29T21:55:00Z"/>
          <w:highlight w:val="white"/>
        </w:rPr>
        <w:pPrChange w:id="3872" w:author="Brian Wortman" w:date="2014-04-30T22:41:00Z">
          <w:pPr>
            <w:pStyle w:val="Code"/>
          </w:pPr>
        </w:pPrChange>
      </w:pPr>
      <w:del w:id="3873"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74" w:author="Brian Wortman" w:date="2014-04-29T21:55:00Z"/>
          <w:highlight w:val="white"/>
        </w:rPr>
        <w:pPrChange w:id="3875" w:author="Brian Wortman" w:date="2014-04-30T22:41:00Z">
          <w:pPr>
            <w:pStyle w:val="Code"/>
          </w:pPr>
        </w:pPrChange>
      </w:pPr>
      <w:del w:id="3876"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77" w:author="Brian Wortman" w:date="2014-04-29T21:55:00Z"/>
          <w:highlight w:val="white"/>
        </w:rPr>
        <w:pPrChange w:id="3878" w:author="Brian Wortman" w:date="2014-04-30T22:41:00Z">
          <w:pPr>
            <w:pStyle w:val="Code"/>
          </w:pPr>
        </w:pPrChange>
      </w:pPr>
      <w:del w:id="3879"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80" w:author="Brian Wortman" w:date="2014-04-29T21:55:00Z"/>
          <w:highlight w:val="yellow"/>
        </w:rPr>
        <w:pPrChange w:id="3881" w:author="Brian Wortman" w:date="2014-04-30T22:41:00Z">
          <w:pPr>
            <w:pStyle w:val="Code"/>
          </w:pPr>
        </w:pPrChange>
      </w:pPr>
      <w:del w:id="3882"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83" w:author="Brian Wortman" w:date="2014-04-29T21:55:00Z"/>
          <w:highlight w:val="white"/>
        </w:rPr>
        <w:pPrChange w:id="3884" w:author="Brian Wortman" w:date="2014-04-30T22:41:00Z">
          <w:pPr>
            <w:pStyle w:val="Code"/>
          </w:pPr>
        </w:pPrChange>
      </w:pPr>
      <w:del w:id="3885"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86" w:author="Brian Wortman" w:date="2014-04-29T21:55:00Z"/>
          <w:highlight w:val="white"/>
        </w:rPr>
        <w:pPrChange w:id="3887" w:author="Brian Wortman" w:date="2014-04-30T22:41:00Z">
          <w:pPr>
            <w:pStyle w:val="Code"/>
          </w:pPr>
        </w:pPrChange>
      </w:pPr>
    </w:p>
    <w:p w14:paraId="37338FFD" w14:textId="66586D67" w:rsidR="00130755" w:rsidRPr="00130755" w:rsidDel="00BC3DAF" w:rsidRDefault="00130755">
      <w:pPr>
        <w:pStyle w:val="BodyTextCont"/>
        <w:rPr>
          <w:del w:id="3888" w:author="Brian Wortman" w:date="2014-04-29T21:55:00Z"/>
          <w:highlight w:val="white"/>
        </w:rPr>
        <w:pPrChange w:id="3889" w:author="Brian Wortman" w:date="2014-04-30T22:41:00Z">
          <w:pPr>
            <w:pStyle w:val="Code"/>
          </w:pPr>
        </w:pPrChange>
      </w:pPr>
      <w:del w:id="3890"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91" w:author="Brian Wortman" w:date="2014-04-29T21:55:00Z"/>
          <w:highlight w:val="yellow"/>
        </w:rPr>
        <w:pPrChange w:id="3892" w:author="Brian Wortman" w:date="2014-04-30T22:41:00Z">
          <w:pPr>
            <w:pStyle w:val="Code"/>
          </w:pPr>
        </w:pPrChange>
      </w:pPr>
      <w:del w:id="3893"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94" w:author="Brian Wortman" w:date="2014-04-29T21:55:00Z"/>
          <w:highlight w:val="white"/>
        </w:rPr>
        <w:pPrChange w:id="3895" w:author="Brian Wortman" w:date="2014-04-30T22:41:00Z">
          <w:pPr>
            <w:pStyle w:val="Code"/>
          </w:pPr>
        </w:pPrChange>
      </w:pPr>
      <w:del w:id="3896"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897" w:author="Brian Wortman" w:date="2014-04-29T21:55:00Z"/>
          <w:highlight w:val="white"/>
        </w:rPr>
        <w:pPrChange w:id="3898" w:author="Brian Wortman" w:date="2014-04-30T22:41:00Z">
          <w:pPr>
            <w:pStyle w:val="Code"/>
          </w:pPr>
        </w:pPrChange>
      </w:pPr>
      <w:del w:id="3899"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900" w:author="Brian Wortman" w:date="2014-04-29T21:55:00Z"/>
          <w:highlight w:val="white"/>
        </w:rPr>
        <w:pPrChange w:id="3901" w:author="Brian Wortman" w:date="2014-04-30T22:41:00Z">
          <w:pPr>
            <w:pStyle w:val="Code"/>
          </w:pPr>
        </w:pPrChange>
      </w:pPr>
      <w:del w:id="3902"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903" w:author="Brian Wortman" w:date="2014-04-29T21:55:00Z"/>
          <w:highlight w:val="white"/>
        </w:rPr>
        <w:pPrChange w:id="3904" w:author="Brian Wortman" w:date="2014-04-30T22:41:00Z">
          <w:pPr>
            <w:pStyle w:val="Code"/>
          </w:pPr>
        </w:pPrChange>
      </w:pPr>
      <w:del w:id="3905"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906" w:author="Brian Wortman" w:date="2014-04-29T21:55:00Z"/>
          <w:highlight w:val="white"/>
        </w:rPr>
        <w:pPrChange w:id="3907" w:author="Brian Wortman" w:date="2014-04-30T22:41:00Z">
          <w:pPr>
            <w:pStyle w:val="Code"/>
          </w:pPr>
        </w:pPrChange>
      </w:pPr>
      <w:del w:id="3908"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909" w:author="Brian Wortman" w:date="2014-04-29T21:55:00Z"/>
          <w:highlight w:val="white"/>
        </w:rPr>
        <w:pPrChange w:id="3910" w:author="Brian Wortman" w:date="2014-04-30T22:41:00Z">
          <w:pPr>
            <w:pStyle w:val="Code"/>
          </w:pPr>
        </w:pPrChange>
      </w:pPr>
      <w:del w:id="3911"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912" w:author="Brian Wortman" w:date="2014-04-29T21:55:00Z"/>
          <w:highlight w:val="white"/>
        </w:rPr>
        <w:pPrChange w:id="3913" w:author="Brian Wortman" w:date="2014-04-30T22:41:00Z">
          <w:pPr>
            <w:pStyle w:val="Code"/>
          </w:pPr>
        </w:pPrChange>
      </w:pPr>
      <w:del w:id="3914"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15" w:author="Brian Wortman" w:date="2014-04-29T21:55:00Z"/>
          <w:highlight w:val="white"/>
        </w:rPr>
        <w:pPrChange w:id="3916" w:author="Brian Wortman" w:date="2014-04-30T22:41:00Z">
          <w:pPr>
            <w:pStyle w:val="Code"/>
          </w:pPr>
        </w:pPrChange>
      </w:pPr>
      <w:del w:id="3917"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18" w:author="Brian Wortman" w:date="2014-04-29T21:55:00Z"/>
          <w:highlight w:val="yellow"/>
        </w:rPr>
        <w:pPrChange w:id="3919" w:author="Brian Wortman" w:date="2014-04-30T22:41:00Z">
          <w:pPr>
            <w:pStyle w:val="Code"/>
          </w:pPr>
        </w:pPrChange>
      </w:pPr>
      <w:del w:id="3920"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21" w:author="Brian Wortman" w:date="2014-04-29T21:55:00Z"/>
          <w:highlight w:val="yellow"/>
        </w:rPr>
        <w:pPrChange w:id="3922" w:author="Brian Wortman" w:date="2014-04-30T22:41:00Z">
          <w:pPr>
            <w:pStyle w:val="Code"/>
          </w:pPr>
        </w:pPrChange>
      </w:pPr>
      <w:del w:id="3923"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24" w:author="Brian Wortman" w:date="2014-04-29T21:55:00Z"/>
          <w:highlight w:val="white"/>
        </w:rPr>
        <w:pPrChange w:id="3925" w:author="Brian Wortman" w:date="2014-04-30T22:41:00Z">
          <w:pPr>
            <w:pStyle w:val="Code"/>
          </w:pPr>
        </w:pPrChange>
      </w:pPr>
      <w:del w:id="3926"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27" w:author="Brian Wortman" w:date="2014-04-29T21:55:00Z"/>
          <w:highlight w:val="yellow"/>
        </w:rPr>
        <w:pPrChange w:id="3928" w:author="Brian Wortman" w:date="2014-04-30T22:41:00Z">
          <w:pPr>
            <w:pStyle w:val="Code"/>
          </w:pPr>
        </w:pPrChange>
      </w:pPr>
      <w:del w:id="3929"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30" w:author="Brian Wortman" w:date="2014-04-29T21:55:00Z"/>
          <w:highlight w:val="white"/>
        </w:rPr>
        <w:pPrChange w:id="3931" w:author="Brian Wortman" w:date="2014-04-30T22:41:00Z">
          <w:pPr>
            <w:pStyle w:val="Code"/>
          </w:pPr>
        </w:pPrChange>
      </w:pPr>
      <w:del w:id="3932"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33" w:author="Brian Wortman" w:date="2014-04-29T21:55:00Z"/>
          <w:highlight w:val="white"/>
        </w:rPr>
        <w:pPrChange w:id="3934" w:author="Brian Wortman" w:date="2014-04-30T22:41:00Z">
          <w:pPr>
            <w:pStyle w:val="Code"/>
          </w:pPr>
        </w:pPrChange>
      </w:pPr>
    </w:p>
    <w:p w14:paraId="5111003E" w14:textId="1477F050" w:rsidR="00130755" w:rsidRPr="00130755" w:rsidDel="00BC3DAF" w:rsidRDefault="00130755">
      <w:pPr>
        <w:pStyle w:val="BodyTextCont"/>
        <w:rPr>
          <w:del w:id="3935" w:author="Brian Wortman" w:date="2014-04-29T21:55:00Z"/>
          <w:highlight w:val="yellow"/>
        </w:rPr>
        <w:pPrChange w:id="3936" w:author="Brian Wortman" w:date="2014-04-30T22:41:00Z">
          <w:pPr>
            <w:pStyle w:val="Code"/>
          </w:pPr>
        </w:pPrChange>
      </w:pPr>
      <w:del w:id="3937"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38" w:author="Brian Wortman" w:date="2014-04-29T21:55:00Z"/>
          <w:highlight w:val="yellow"/>
        </w:rPr>
        <w:pPrChange w:id="3939" w:author="Brian Wortman" w:date="2014-04-30T22:41:00Z">
          <w:pPr>
            <w:pStyle w:val="Code"/>
          </w:pPr>
        </w:pPrChange>
      </w:pPr>
      <w:del w:id="3940"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41" w:author="Brian Wortman" w:date="2014-04-29T21:55:00Z"/>
          <w:highlight w:val="white"/>
        </w:rPr>
        <w:pPrChange w:id="3942" w:author="Brian Wortman" w:date="2014-04-30T22:41:00Z">
          <w:pPr>
            <w:pStyle w:val="Code"/>
          </w:pPr>
        </w:pPrChange>
      </w:pPr>
    </w:p>
    <w:p w14:paraId="13308FA7" w14:textId="1415759E" w:rsidR="00130755" w:rsidRPr="00130755" w:rsidDel="00BC3DAF" w:rsidRDefault="00130755">
      <w:pPr>
        <w:pStyle w:val="BodyTextCont"/>
        <w:rPr>
          <w:del w:id="3943" w:author="Brian Wortman" w:date="2014-04-29T21:55:00Z"/>
          <w:highlight w:val="yellow"/>
        </w:rPr>
        <w:pPrChange w:id="3944" w:author="Brian Wortman" w:date="2014-04-30T22:41:00Z">
          <w:pPr>
            <w:pStyle w:val="Code"/>
          </w:pPr>
        </w:pPrChange>
      </w:pPr>
      <w:del w:id="3945"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46" w:author="Brian Wortman" w:date="2014-04-29T21:55:00Z"/>
          <w:highlight w:val="yellow"/>
        </w:rPr>
        <w:pPrChange w:id="3947" w:author="Brian Wortman" w:date="2014-04-30T22:41:00Z">
          <w:pPr>
            <w:pStyle w:val="Code"/>
          </w:pPr>
        </w:pPrChange>
      </w:pPr>
      <w:del w:id="3948"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49" w:author="Brian Wortman" w:date="2014-04-29T21:55:00Z"/>
          <w:highlight w:val="white"/>
        </w:rPr>
        <w:pPrChange w:id="3950" w:author="Brian Wortman" w:date="2014-04-30T22:41:00Z">
          <w:pPr>
            <w:pStyle w:val="Code"/>
          </w:pPr>
        </w:pPrChange>
      </w:pPr>
      <w:del w:id="3951"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52" w:author="Brian Wortman" w:date="2014-04-29T21:55:00Z"/>
          <w:highlight w:val="white"/>
        </w:rPr>
        <w:pPrChange w:id="3953" w:author="Brian Wortman" w:date="2014-04-30T22:41:00Z">
          <w:pPr>
            <w:pStyle w:val="Code"/>
          </w:pPr>
        </w:pPrChange>
      </w:pPr>
    </w:p>
    <w:p w14:paraId="55CE90B7" w14:textId="4A69DCE2" w:rsidR="00130755" w:rsidRPr="00130755" w:rsidDel="00BC3DAF" w:rsidRDefault="00130755">
      <w:pPr>
        <w:pStyle w:val="BodyTextCont"/>
        <w:rPr>
          <w:del w:id="3954" w:author="Brian Wortman" w:date="2014-04-29T21:55:00Z"/>
          <w:highlight w:val="white"/>
        </w:rPr>
        <w:pPrChange w:id="3955" w:author="Brian Wortman" w:date="2014-04-30T22:41:00Z">
          <w:pPr>
            <w:pStyle w:val="Code"/>
          </w:pPr>
        </w:pPrChange>
      </w:pPr>
      <w:del w:id="3956"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57" w:author="Brian Wortman" w:date="2014-04-29T21:55:00Z"/>
          <w:highlight w:val="yellow"/>
        </w:rPr>
        <w:pPrChange w:id="3958" w:author="Brian Wortman" w:date="2014-04-30T22:41:00Z">
          <w:pPr>
            <w:pStyle w:val="Code"/>
          </w:pPr>
        </w:pPrChange>
      </w:pPr>
      <w:del w:id="3959"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60" w:author="Brian Wortman" w:date="2014-04-29T21:55:00Z"/>
          <w:highlight w:val="white"/>
        </w:rPr>
        <w:pPrChange w:id="3961" w:author="Brian Wortman" w:date="2014-04-30T22:41:00Z">
          <w:pPr>
            <w:pStyle w:val="Code"/>
          </w:pPr>
        </w:pPrChange>
      </w:pPr>
      <w:del w:id="3962"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63" w:author="Brian Wortman" w:date="2014-04-29T21:55:00Z"/>
          <w:highlight w:val="white"/>
        </w:rPr>
        <w:pPrChange w:id="3964" w:author="Brian Wortman" w:date="2014-04-30T22:41:00Z">
          <w:pPr>
            <w:pStyle w:val="Code"/>
          </w:pPr>
        </w:pPrChange>
      </w:pPr>
      <w:del w:id="3965"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66" w:author="Brian Wortman" w:date="2014-04-29T21:55:00Z"/>
          <w:highlight w:val="white"/>
        </w:rPr>
        <w:pPrChange w:id="3967" w:author="Brian Wortman" w:date="2014-04-30T22:41:00Z">
          <w:pPr>
            <w:pStyle w:val="Code"/>
          </w:pPr>
        </w:pPrChange>
      </w:pPr>
      <w:del w:id="3968"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69" w:author="Brian Wortman" w:date="2014-04-29T21:55:00Z"/>
          <w:highlight w:val="white"/>
        </w:rPr>
        <w:pPrChange w:id="3970" w:author="Brian Wortman" w:date="2014-04-30T22:41:00Z">
          <w:pPr>
            <w:pStyle w:val="Code"/>
          </w:pPr>
        </w:pPrChange>
      </w:pPr>
      <w:del w:id="3971"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72" w:author="Brian Wortman" w:date="2014-04-29T21:55:00Z"/>
          <w:highlight w:val="yellow"/>
        </w:rPr>
        <w:pPrChange w:id="3973" w:author="Brian Wortman" w:date="2014-04-30T22:41:00Z">
          <w:pPr>
            <w:pStyle w:val="Code"/>
          </w:pPr>
        </w:pPrChange>
      </w:pPr>
      <w:del w:id="3974"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75" w:author="Brian Wortman" w:date="2014-04-29T21:55:00Z"/>
          <w:highlight w:val="yellow"/>
        </w:rPr>
        <w:pPrChange w:id="3976" w:author="Brian Wortman" w:date="2014-04-30T22:41:00Z">
          <w:pPr>
            <w:pStyle w:val="Code"/>
          </w:pPr>
        </w:pPrChange>
      </w:pPr>
      <w:del w:id="3977"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78" w:author="Brian Wortman" w:date="2014-04-29T21:55:00Z"/>
          <w:highlight w:val="white"/>
        </w:rPr>
        <w:pPrChange w:id="3979" w:author="Brian Wortman" w:date="2014-04-30T22:41:00Z">
          <w:pPr>
            <w:pStyle w:val="Code"/>
          </w:pPr>
        </w:pPrChange>
      </w:pPr>
      <w:del w:id="3980"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81" w:author="Brian Wortman" w:date="2014-04-29T21:55:00Z"/>
          <w:highlight w:val="yellow"/>
        </w:rPr>
        <w:pPrChange w:id="3982" w:author="Brian Wortman" w:date="2014-04-30T22:41:00Z">
          <w:pPr>
            <w:pStyle w:val="Code"/>
          </w:pPr>
        </w:pPrChange>
      </w:pPr>
      <w:del w:id="3983"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84" w:author="Brian Wortman" w:date="2014-04-29T21:55:00Z"/>
          <w:highlight w:val="white"/>
        </w:rPr>
        <w:pPrChange w:id="3985" w:author="Brian Wortman" w:date="2014-04-30T22:41:00Z">
          <w:pPr>
            <w:pStyle w:val="Code"/>
          </w:pPr>
        </w:pPrChange>
      </w:pPr>
      <w:del w:id="3986"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87" w:author="Brian Wortman" w:date="2014-04-29T21:55:00Z"/>
          <w:highlight w:val="white"/>
        </w:rPr>
        <w:pPrChange w:id="3988" w:author="Brian Wortman" w:date="2014-04-30T22:41:00Z">
          <w:pPr>
            <w:pStyle w:val="Code"/>
          </w:pPr>
        </w:pPrChange>
      </w:pPr>
      <w:del w:id="3989"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90" w:author="Brian Wortman" w:date="2014-04-29T21:55:00Z"/>
          <w:highlight w:val="white"/>
        </w:rPr>
        <w:pPrChange w:id="3991" w:author="Brian Wortman" w:date="2014-04-30T22:41:00Z">
          <w:pPr>
            <w:pStyle w:val="Code"/>
          </w:pPr>
        </w:pPrChange>
      </w:pPr>
      <w:del w:id="3992"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93" w:author="Brian Wortman" w:date="2014-04-29T21:55:00Z"/>
          <w:highlight w:val="white"/>
        </w:rPr>
        <w:pPrChange w:id="3994" w:author="Brian Wortman" w:date="2014-04-30T22:41:00Z">
          <w:pPr>
            <w:pStyle w:val="Code"/>
          </w:pPr>
        </w:pPrChange>
      </w:pPr>
    </w:p>
    <w:p w14:paraId="3B2DB542" w14:textId="42FB9A5D" w:rsidR="00130755" w:rsidRPr="00130755" w:rsidDel="00BC3DAF" w:rsidRDefault="00130755">
      <w:pPr>
        <w:pStyle w:val="BodyTextCont"/>
        <w:rPr>
          <w:del w:id="3995" w:author="Brian Wortman" w:date="2014-04-29T21:55:00Z"/>
          <w:highlight w:val="white"/>
        </w:rPr>
        <w:pPrChange w:id="3996" w:author="Brian Wortman" w:date="2014-04-30T22:41:00Z">
          <w:pPr>
            <w:pStyle w:val="Code"/>
          </w:pPr>
        </w:pPrChange>
      </w:pPr>
      <w:del w:id="3997"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3998" w:author="Brian Wortman" w:date="2014-04-29T21:55:00Z"/>
          <w:highlight w:val="white"/>
        </w:rPr>
        <w:pPrChange w:id="3999" w:author="Brian Wortman" w:date="2014-04-30T22:41:00Z">
          <w:pPr>
            <w:pStyle w:val="Code"/>
          </w:pPr>
        </w:pPrChange>
      </w:pPr>
      <w:del w:id="4000"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4001" w:author="Brian Wortman" w:date="2014-04-30T22:41:00Z"/>
        </w:rPr>
        <w:pPrChange w:id="4002" w:author="Brian Wortman" w:date="2014-04-30T22:41:00Z">
          <w:pPr>
            <w:pStyle w:val="Code"/>
          </w:pPr>
        </w:pPrChange>
      </w:pPr>
      <w:del w:id="4003" w:author="Brian Wortman" w:date="2014-04-29T21:55:00Z">
        <w:r w:rsidRPr="00130755" w:rsidDel="00BC3DAF">
          <w:rPr>
            <w:highlight w:val="white"/>
          </w:rPr>
          <w:delText>}</w:delText>
        </w:r>
      </w:del>
    </w:p>
    <w:p w14:paraId="38A07816" w14:textId="70CD8832" w:rsidR="004F3733" w:rsidRPr="00130755" w:rsidDel="004F3733" w:rsidRDefault="00130755">
      <w:pPr>
        <w:pStyle w:val="BodyTextCont"/>
        <w:rPr>
          <w:del w:id="4004" w:author="Brian Wortman" w:date="2014-04-30T22:42:00Z"/>
        </w:rPr>
        <w:pPrChange w:id="4005" w:author="Brian Wortman" w:date="2014-05-01T10:41:00Z">
          <w:pPr/>
        </w:pPrChange>
      </w:pPr>
      <w:r w:rsidRPr="00130755">
        <w:t xml:space="preserve">As </w:t>
      </w:r>
      <w:del w:id="4006" w:author="Brian Wortman" w:date="2014-04-30T22:41:00Z">
        <w:r w:rsidRPr="00130755" w:rsidDel="004F3733">
          <w:delText xml:space="preserve">you </w:delText>
        </w:r>
      </w:del>
      <w:ins w:id="4007" w:author="Brian Wortman" w:date="2014-04-30T22:41:00Z">
        <w:r w:rsidR="004F3733">
          <w:t xml:space="preserve">we </w:t>
        </w:r>
      </w:ins>
      <w:r w:rsidRPr="00130755">
        <w:t xml:space="preserve">build the </w:t>
      </w:r>
      <w:del w:id="4008" w:author="Brian Wortman" w:date="2014-04-30T22:41:00Z">
        <w:r w:rsidRPr="00130755" w:rsidDel="004F3733">
          <w:delText xml:space="preserve">code for the </w:delText>
        </w:r>
      </w:del>
      <w:r w:rsidRPr="00130755">
        <w:t>task</w:t>
      </w:r>
      <w:ins w:id="4009" w:author="Brian Wortman" w:date="2014-05-02T11:47:00Z">
        <w:r w:rsidR="006668F9">
          <w:t>-</w:t>
        </w:r>
      </w:ins>
      <w:del w:id="4010" w:author="Brian Wortman" w:date="2014-04-30T22:41:00Z">
        <w:r w:rsidRPr="00130755" w:rsidDel="004F3733">
          <w:delText>-</w:delText>
        </w:r>
      </w:del>
      <w:r w:rsidRPr="00130755">
        <w:t>management service</w:t>
      </w:r>
      <w:ins w:id="4011" w:author="Brian Wortman" w:date="2014-04-30T22:41:00Z">
        <w:r w:rsidR="004F3733">
          <w:t xml:space="preserve"> </w:t>
        </w:r>
      </w:ins>
      <w:del w:id="4012" w:author="Brian Wortman" w:date="2014-04-30T22:41:00Z">
        <w:r w:rsidRPr="00130755" w:rsidDel="004F3733">
          <w:delText xml:space="preserve">—and as the code evolves over time—you </w:delText>
        </w:r>
      </w:del>
      <w:ins w:id="4013" w:author="Brian Wortman" w:date="2014-04-30T22:41:00Z">
        <w:r w:rsidR="004F3733">
          <w:t xml:space="preserve">we </w:t>
        </w:r>
      </w:ins>
      <w:r w:rsidRPr="00130755">
        <w:t xml:space="preserve">will find </w:t>
      </w:r>
      <w:del w:id="4014" w:author="Brian Wortman" w:date="2014-04-30T22:41:00Z">
        <w:r w:rsidRPr="00130755" w:rsidDel="004F3733">
          <w:delText xml:space="preserve">yourself </w:delText>
        </w:r>
      </w:del>
      <w:ins w:id="4015" w:author="Brian Wortman" w:date="2014-04-30T22:41:00Z">
        <w:r w:rsidR="004F3733">
          <w:t xml:space="preserve">ourselves </w:t>
        </w:r>
      </w:ins>
      <w:r w:rsidRPr="00130755">
        <w:t>coming back to th</w:t>
      </w:r>
      <w:ins w:id="4016" w:author="Brian Wortman" w:date="2014-04-30T22:53:00Z">
        <w:r w:rsidR="003A6CE0">
          <w:t>e</w:t>
        </w:r>
      </w:ins>
      <w:del w:id="4017" w:author="Brian Wortman" w:date="2014-04-30T22:53:00Z">
        <w:r w:rsidRPr="00130755" w:rsidDel="003A6CE0">
          <w:delText>is</w:delText>
        </w:r>
      </w:del>
      <w:r w:rsidRPr="00130755">
        <w:t xml:space="preserve"> </w:t>
      </w:r>
      <w:r w:rsidRPr="00130755">
        <w:rPr>
          <w:rStyle w:val="CodeInline"/>
        </w:rPr>
        <w:t>NinjectConfigurator</w:t>
      </w:r>
      <w:r w:rsidRPr="00130755">
        <w:t xml:space="preserve"> </w:t>
      </w:r>
      <w:del w:id="4018"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19" w:author="Brian Wortman" w:date="2014-05-01T18:18:00Z">
        <w:r w:rsidR="00CA0E65">
          <w:t>fairly often</w:t>
        </w:r>
      </w:ins>
      <w:r w:rsidRPr="00130755">
        <w:t xml:space="preserve">. This is because the classes </w:t>
      </w:r>
      <w:del w:id="4020" w:author="Brian Wortman" w:date="2014-04-30T22:41:00Z">
        <w:r w:rsidRPr="00130755" w:rsidDel="004F3733">
          <w:delText xml:space="preserve">you </w:delText>
        </w:r>
      </w:del>
      <w:r w:rsidRPr="00130755">
        <w:t>use</w:t>
      </w:r>
      <w:ins w:id="4021"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22" w:author="Brian Wortman" w:date="2014-05-01T10:42:00Z">
        <w:r w:rsidRPr="00130755" w:rsidDel="0050443D">
          <w:delText xml:space="preserve">massage </w:delText>
        </w:r>
      </w:del>
      <w:ins w:id="4023" w:author="Brian Wortman" w:date="2014-05-01T10:42:00Z">
        <w:r w:rsidR="0050443D">
          <w:t>modify</w:t>
        </w:r>
        <w:r w:rsidR="0050443D" w:rsidRPr="00130755">
          <w:t xml:space="preserve"> </w:t>
        </w:r>
      </w:ins>
      <w:del w:id="4024" w:author="Brian Wortman" w:date="2014-05-02T21:18:00Z">
        <w:r w:rsidRPr="00130755" w:rsidDel="00346DC6">
          <w:delText xml:space="preserve">them </w:delText>
        </w:r>
      </w:del>
      <w:ins w:id="4025" w:author="Brian Wortman" w:date="2014-05-02T21:18:00Z">
        <w:r w:rsidR="00346DC6">
          <w:t>this class</w:t>
        </w:r>
        <w:r w:rsidR="00346DC6" w:rsidRPr="00130755">
          <w:t xml:space="preserve"> </w:t>
        </w:r>
      </w:ins>
      <w:r w:rsidRPr="00130755">
        <w:t>as time goes on.</w:t>
      </w:r>
    </w:p>
    <w:p w14:paraId="47DA6F15" w14:textId="74BAE1A7" w:rsidR="00130755" w:rsidRPr="00130755" w:rsidDel="00E368BC" w:rsidRDefault="00130755">
      <w:pPr>
        <w:pStyle w:val="BodyTextCont"/>
        <w:rPr>
          <w:del w:id="4026" w:author="Brian Wortman" w:date="2014-04-30T22:24:00Z"/>
        </w:rPr>
        <w:pPrChange w:id="4027" w:author="Brian Wortman" w:date="2014-05-01T10:41:00Z">
          <w:pPr/>
        </w:pPrChange>
      </w:pPr>
      <w:del w:id="4028"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29" w:author="Brian Wortman" w:date="2014-04-30T22:42:00Z"/>
        </w:rPr>
        <w:pPrChange w:id="4030" w:author="Brian Wortman" w:date="2014-05-01T10:41:00Z">
          <w:pPr/>
        </w:pPrChange>
      </w:pPr>
    </w:p>
    <w:p w14:paraId="50A1073A" w14:textId="3C6A887D" w:rsidR="00130755" w:rsidRPr="00130755" w:rsidDel="0050443D" w:rsidRDefault="00130755">
      <w:pPr>
        <w:pStyle w:val="BodyTextCont"/>
        <w:rPr>
          <w:del w:id="4031" w:author="Brian Wortman" w:date="2014-05-01T10:42:00Z"/>
        </w:rPr>
        <w:pPrChange w:id="4032" w:author="Brian Wortman" w:date="2014-05-01T10:41:00Z">
          <w:pPr>
            <w:pStyle w:val="Heading2"/>
          </w:pPr>
        </w:pPrChange>
      </w:pPr>
      <w:moveFromRangeStart w:id="4033" w:author="Brian Wortman" w:date="2014-04-30T21:25:00Z" w:name="move386656448"/>
      <w:moveFrom w:id="4034"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35" w:author="Brian Wortman" w:date="2014-05-01T10:41:00Z"/>
        </w:rPr>
        <w:pPrChange w:id="4036" w:author="Brian Wortman" w:date="2014-05-01T10:42:00Z">
          <w:pPr/>
        </w:pPrChange>
      </w:pPr>
      <w:moveFrom w:id="4037"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38" w:author="Brian Wortman" w:date="2014-05-01T10:41:00Z"/>
        </w:rPr>
        <w:pPrChange w:id="4039" w:author="Brian Wortman" w:date="2014-05-01T10:42:00Z">
          <w:pPr>
            <w:pStyle w:val="Bullet"/>
          </w:pPr>
        </w:pPrChange>
      </w:pPr>
      <w:moveFrom w:id="4040" w:author="Brian Wortman" w:date="2014-04-30T21:25:00Z">
        <w:del w:id="4041"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42" w:author="Brian Wortman" w:date="2014-05-01T10:41:00Z"/>
        </w:rPr>
        <w:pPrChange w:id="4043" w:author="Brian Wortman" w:date="2014-05-01T10:42:00Z">
          <w:pPr>
            <w:pStyle w:val="Bullet"/>
          </w:pPr>
        </w:pPrChange>
      </w:pPr>
      <w:moveFrom w:id="4044" w:author="Brian Wortman" w:date="2014-04-30T21:25:00Z">
        <w:del w:id="4045"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46" w:author="Brian Wortman" w:date="2014-05-01T10:41:00Z"/>
        </w:rPr>
        <w:pPrChange w:id="4047" w:author="Brian Wortman" w:date="2014-05-01T10:42:00Z">
          <w:pPr/>
        </w:pPrChange>
      </w:pPr>
      <w:moveFrom w:id="4048" w:author="Brian Wortman" w:date="2014-04-30T21:25:00Z">
        <w:del w:id="4049"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50" w:author="Brian Wortman" w:date="2014-05-01T10:41:00Z"/>
        </w:rPr>
        <w:pPrChange w:id="4051" w:author="Brian Wortman" w:date="2014-05-01T10:42:00Z">
          <w:pPr>
            <w:pStyle w:val="NumList"/>
          </w:pPr>
        </w:pPrChange>
      </w:pPr>
      <w:moveFrom w:id="4052" w:author="Brian Wortman" w:date="2014-04-30T21:25:00Z">
        <w:del w:id="4053"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54" w:author="Brian Wortman" w:date="2014-05-01T10:41:00Z"/>
        </w:rPr>
        <w:pPrChange w:id="4055" w:author="Brian Wortman" w:date="2014-05-01T10:42:00Z">
          <w:pPr>
            <w:pStyle w:val="NumList"/>
          </w:pPr>
        </w:pPrChange>
      </w:pPr>
      <w:moveFrom w:id="4056" w:author="Brian Wortman" w:date="2014-04-30T21:25:00Z">
        <w:del w:id="4057"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58" w:author="Brian Wortman" w:date="2014-05-01T10:41:00Z"/>
        </w:rPr>
        <w:pPrChange w:id="4059" w:author="Brian Wortman" w:date="2014-05-01T10:42:00Z">
          <w:pPr/>
        </w:pPrChange>
      </w:pPr>
      <w:moveFrom w:id="4060" w:author="Brian Wortman" w:date="2014-04-30T21:25:00Z">
        <w:del w:id="4061"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62" w:author="Brian Wortman" w:date="2014-05-01T10:41:00Z"/>
        </w:rPr>
        <w:pPrChange w:id="4063" w:author="Brian Wortman" w:date="2014-05-01T10:42:00Z">
          <w:pPr>
            <w:pStyle w:val="Code"/>
          </w:pPr>
        </w:pPrChange>
      </w:pPr>
      <w:moveFrom w:id="4064" w:author="Brian Wortman" w:date="2014-04-30T21:25:00Z">
        <w:del w:id="4065"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66" w:author="Brian Wortman" w:date="2014-05-01T10:41:00Z"/>
        </w:rPr>
        <w:pPrChange w:id="4067" w:author="Brian Wortman" w:date="2014-05-01T10:42:00Z">
          <w:pPr>
            <w:pStyle w:val="Code"/>
          </w:pPr>
        </w:pPrChange>
      </w:pPr>
      <w:moveFrom w:id="4068" w:author="Brian Wortman" w:date="2014-04-30T21:25:00Z">
        <w:del w:id="4069"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70" w:author="Brian Wortman" w:date="2014-05-01T10:41:00Z"/>
        </w:rPr>
        <w:pPrChange w:id="4071" w:author="Brian Wortman" w:date="2014-05-01T10:42:00Z">
          <w:pPr>
            <w:pStyle w:val="Code"/>
          </w:pPr>
        </w:pPrChange>
      </w:pPr>
      <w:moveFrom w:id="4072" w:author="Brian Wortman" w:date="2014-04-30T21:25:00Z">
        <w:del w:id="4073"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74" w:author="Brian Wortman" w:date="2014-05-01T10:41:00Z"/>
        </w:rPr>
        <w:pPrChange w:id="4075" w:author="Brian Wortman" w:date="2014-05-01T10:42:00Z">
          <w:pPr>
            <w:pStyle w:val="Code"/>
          </w:pPr>
        </w:pPrChange>
      </w:pPr>
    </w:p>
    <w:p w14:paraId="7E5E655A" w14:textId="7AF02554" w:rsidR="00130755" w:rsidRPr="00B7514A" w:rsidDel="0050443D" w:rsidRDefault="00130755">
      <w:pPr>
        <w:pStyle w:val="BodyTextCont"/>
        <w:rPr>
          <w:del w:id="4076" w:author="Brian Wortman" w:date="2014-05-01T10:41:00Z"/>
        </w:rPr>
        <w:pPrChange w:id="4077" w:author="Brian Wortman" w:date="2014-05-01T10:42:00Z">
          <w:pPr>
            <w:pStyle w:val="Code"/>
          </w:pPr>
        </w:pPrChange>
      </w:pPr>
      <w:moveFrom w:id="4078" w:author="Brian Wortman" w:date="2014-04-30T21:25:00Z">
        <w:del w:id="4079"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80" w:author="Brian Wortman" w:date="2014-05-01T10:41:00Z"/>
        </w:rPr>
        <w:pPrChange w:id="4081" w:author="Brian Wortman" w:date="2014-05-01T10:42:00Z">
          <w:pPr>
            <w:pStyle w:val="Code"/>
          </w:pPr>
        </w:pPrChange>
      </w:pPr>
      <w:moveFrom w:id="4082" w:author="Brian Wortman" w:date="2014-04-30T21:25:00Z">
        <w:del w:id="4083"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84" w:author="Brian Wortman" w:date="2014-05-01T10:41:00Z"/>
        </w:rPr>
        <w:pPrChange w:id="4085" w:author="Brian Wortman" w:date="2014-05-01T10:42:00Z">
          <w:pPr>
            <w:pStyle w:val="Code"/>
          </w:pPr>
        </w:pPrChange>
      </w:pPr>
      <w:moveFrom w:id="4086" w:author="Brian Wortman" w:date="2014-04-30T21:25:00Z">
        <w:del w:id="4087"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88" w:author="Brian Wortman" w:date="2014-05-01T10:41:00Z"/>
        </w:rPr>
        <w:pPrChange w:id="4089" w:author="Brian Wortman" w:date="2014-05-01T10:42:00Z">
          <w:pPr>
            <w:pStyle w:val="Code"/>
          </w:pPr>
        </w:pPrChange>
      </w:pPr>
      <w:moveFrom w:id="4090" w:author="Brian Wortman" w:date="2014-04-30T21:25:00Z">
        <w:del w:id="4091"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92" w:author="Brian Wortman" w:date="2014-05-01T10:41:00Z"/>
        </w:rPr>
        <w:pPrChange w:id="4093" w:author="Brian Wortman" w:date="2014-05-01T10:42:00Z">
          <w:pPr>
            <w:pStyle w:val="Code"/>
          </w:pPr>
        </w:pPrChange>
      </w:pPr>
    </w:p>
    <w:p w14:paraId="4CC9E6B9" w14:textId="6126659F" w:rsidR="00130755" w:rsidRPr="00B7514A" w:rsidDel="0050443D" w:rsidRDefault="00130755">
      <w:pPr>
        <w:pStyle w:val="BodyTextCont"/>
        <w:rPr>
          <w:del w:id="4094" w:author="Brian Wortman" w:date="2014-05-01T10:41:00Z"/>
        </w:rPr>
        <w:pPrChange w:id="4095" w:author="Brian Wortman" w:date="2014-05-01T10:42:00Z">
          <w:pPr>
            <w:pStyle w:val="Code"/>
          </w:pPr>
        </w:pPrChange>
      </w:pPr>
      <w:moveFrom w:id="4096" w:author="Brian Wortman" w:date="2014-04-30T21:25:00Z">
        <w:del w:id="4097"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098" w:author="Brian Wortman" w:date="2014-05-01T10:41:00Z"/>
        </w:rPr>
        <w:pPrChange w:id="4099" w:author="Brian Wortman" w:date="2014-05-01T10:42:00Z">
          <w:pPr>
            <w:pStyle w:val="Code"/>
          </w:pPr>
        </w:pPrChange>
      </w:pPr>
      <w:moveFrom w:id="4100" w:author="Brian Wortman" w:date="2014-04-30T21:25:00Z">
        <w:del w:id="4101"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102" w:author="Brian Wortman" w:date="2014-05-01T10:41:00Z"/>
        </w:rPr>
        <w:pPrChange w:id="4103" w:author="Brian Wortman" w:date="2014-05-01T10:42:00Z">
          <w:pPr>
            <w:pStyle w:val="Code"/>
          </w:pPr>
        </w:pPrChange>
      </w:pPr>
      <w:moveFrom w:id="4104" w:author="Brian Wortman" w:date="2014-04-30T21:25:00Z">
        <w:del w:id="4105"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106" w:author="Brian Wortman" w:date="2014-05-01T10:41:00Z"/>
        </w:rPr>
        <w:pPrChange w:id="4107" w:author="Brian Wortman" w:date="2014-05-01T10:42:00Z">
          <w:pPr>
            <w:pStyle w:val="Code"/>
          </w:pPr>
        </w:pPrChange>
      </w:pPr>
      <w:moveFrom w:id="4108" w:author="Brian Wortman" w:date="2014-04-30T21:25:00Z">
        <w:del w:id="4109"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110" w:author="Brian Wortman" w:date="2014-05-01T10:41:00Z"/>
        </w:rPr>
        <w:pPrChange w:id="4111" w:author="Brian Wortman" w:date="2014-05-01T10:42:00Z">
          <w:pPr>
            <w:pStyle w:val="Code"/>
          </w:pPr>
        </w:pPrChange>
      </w:pPr>
    </w:p>
    <w:p w14:paraId="213C83A1" w14:textId="3DCA1120" w:rsidR="00130755" w:rsidRPr="00B7514A" w:rsidDel="0050443D" w:rsidRDefault="00130755">
      <w:pPr>
        <w:pStyle w:val="BodyTextCont"/>
        <w:rPr>
          <w:del w:id="4112" w:author="Brian Wortman" w:date="2014-05-01T10:41:00Z"/>
        </w:rPr>
        <w:pPrChange w:id="4113" w:author="Brian Wortman" w:date="2014-05-01T10:42:00Z">
          <w:pPr>
            <w:pStyle w:val="Code"/>
          </w:pPr>
        </w:pPrChange>
      </w:pPr>
      <w:moveFrom w:id="4114" w:author="Brian Wortman" w:date="2014-04-30T21:25:00Z">
        <w:del w:id="4115"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16" w:author="Brian Wortman" w:date="2014-05-01T10:41:00Z"/>
        </w:rPr>
        <w:pPrChange w:id="4117" w:author="Brian Wortman" w:date="2014-05-01T10:42:00Z">
          <w:pPr>
            <w:pStyle w:val="Code"/>
          </w:pPr>
        </w:pPrChange>
      </w:pPr>
      <w:moveFrom w:id="4118" w:author="Brian Wortman" w:date="2014-04-30T21:25:00Z">
        <w:del w:id="4119"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20" w:author="Brian Wortman" w:date="2014-05-01T10:41:00Z"/>
        </w:rPr>
        <w:pPrChange w:id="4121" w:author="Brian Wortman" w:date="2014-05-01T10:42:00Z">
          <w:pPr>
            <w:pStyle w:val="Code"/>
          </w:pPr>
        </w:pPrChange>
      </w:pPr>
      <w:moveFrom w:id="4122" w:author="Brian Wortman" w:date="2014-04-30T21:25:00Z">
        <w:del w:id="4123"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24" w:author="Brian Wortman" w:date="2014-05-01T10:41:00Z"/>
        </w:rPr>
        <w:pPrChange w:id="4125" w:author="Brian Wortman" w:date="2014-05-01T10:42:00Z">
          <w:pPr>
            <w:pStyle w:val="Code"/>
          </w:pPr>
        </w:pPrChange>
      </w:pPr>
      <w:moveFrom w:id="4126" w:author="Brian Wortman" w:date="2014-04-30T21:25:00Z">
        <w:del w:id="4127"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28" w:author="Brian Wortman" w:date="2014-05-01T10:41:00Z"/>
        </w:rPr>
        <w:pPrChange w:id="4129" w:author="Brian Wortman" w:date="2014-05-01T10:42:00Z">
          <w:pPr>
            <w:pStyle w:val="Code"/>
          </w:pPr>
        </w:pPrChange>
      </w:pPr>
    </w:p>
    <w:p w14:paraId="6CAB5A1C" w14:textId="33730A41" w:rsidR="00130755" w:rsidRPr="00B7514A" w:rsidDel="0050443D" w:rsidRDefault="00130755">
      <w:pPr>
        <w:pStyle w:val="BodyTextCont"/>
        <w:rPr>
          <w:del w:id="4130" w:author="Brian Wortman" w:date="2014-05-01T10:41:00Z"/>
        </w:rPr>
        <w:pPrChange w:id="4131" w:author="Brian Wortman" w:date="2014-05-01T10:42:00Z">
          <w:pPr>
            <w:pStyle w:val="Code"/>
          </w:pPr>
        </w:pPrChange>
      </w:pPr>
      <w:moveFrom w:id="4132" w:author="Brian Wortman" w:date="2014-04-30T21:25:00Z">
        <w:del w:id="4133"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34" w:author="Brian Wortman" w:date="2014-05-01T10:41:00Z"/>
        </w:rPr>
        <w:pPrChange w:id="4135" w:author="Brian Wortman" w:date="2014-05-01T10:42:00Z">
          <w:pPr>
            <w:pStyle w:val="Code"/>
          </w:pPr>
        </w:pPrChange>
      </w:pPr>
      <w:moveFrom w:id="4136" w:author="Brian Wortman" w:date="2014-04-30T21:25:00Z">
        <w:del w:id="4137"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38" w:author="Brian Wortman" w:date="2014-05-01T10:41:00Z"/>
        </w:rPr>
        <w:pPrChange w:id="4139" w:author="Brian Wortman" w:date="2014-05-01T10:42:00Z">
          <w:pPr>
            <w:pStyle w:val="Code"/>
          </w:pPr>
        </w:pPrChange>
      </w:pPr>
      <w:moveFrom w:id="4140" w:author="Brian Wortman" w:date="2014-04-30T21:25:00Z">
        <w:del w:id="4141"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42" w:author="Brian Wortman" w:date="2014-05-01T10:41:00Z"/>
        </w:rPr>
        <w:pPrChange w:id="4143" w:author="Brian Wortman" w:date="2014-05-01T10:42:00Z">
          <w:pPr>
            <w:pStyle w:val="Code"/>
          </w:pPr>
        </w:pPrChange>
      </w:pPr>
      <w:moveFrom w:id="4144" w:author="Brian Wortman" w:date="2014-04-30T21:25:00Z">
        <w:del w:id="4145"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46" w:author="Brian Wortman" w:date="2014-05-01T10:41:00Z"/>
        </w:rPr>
        <w:pPrChange w:id="4147" w:author="Brian Wortman" w:date="2014-05-01T10:42:00Z">
          <w:pPr>
            <w:pStyle w:val="Code"/>
          </w:pPr>
        </w:pPrChange>
      </w:pPr>
    </w:p>
    <w:p w14:paraId="437D16CA" w14:textId="2DADE20C" w:rsidR="00130755" w:rsidRPr="00B7514A" w:rsidDel="0050443D" w:rsidRDefault="00130755">
      <w:pPr>
        <w:pStyle w:val="BodyTextCont"/>
        <w:rPr>
          <w:del w:id="4148" w:author="Brian Wortman" w:date="2014-05-01T10:41:00Z"/>
        </w:rPr>
        <w:pPrChange w:id="4149" w:author="Brian Wortman" w:date="2014-05-01T10:42:00Z">
          <w:pPr>
            <w:pStyle w:val="Code"/>
          </w:pPr>
        </w:pPrChange>
      </w:pPr>
      <w:moveFrom w:id="4150" w:author="Brian Wortman" w:date="2014-04-30T21:25:00Z">
        <w:del w:id="4151"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52" w:author="Brian Wortman" w:date="2014-05-01T10:41:00Z"/>
        </w:rPr>
        <w:pPrChange w:id="4153" w:author="Brian Wortman" w:date="2014-05-01T10:42:00Z">
          <w:pPr>
            <w:pStyle w:val="Code"/>
          </w:pPr>
        </w:pPrChange>
      </w:pPr>
      <w:moveFrom w:id="4154" w:author="Brian Wortman" w:date="2014-04-30T21:25:00Z">
        <w:del w:id="4155"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56" w:author="Brian Wortman" w:date="2014-05-01T10:41:00Z"/>
        </w:rPr>
        <w:pPrChange w:id="4157" w:author="Brian Wortman" w:date="2014-05-01T10:42:00Z">
          <w:pPr>
            <w:pStyle w:val="Code"/>
          </w:pPr>
        </w:pPrChange>
      </w:pPr>
      <w:moveFrom w:id="4158" w:author="Brian Wortman" w:date="2014-04-30T21:25:00Z">
        <w:del w:id="4159"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60" w:author="Brian Wortman" w:date="2014-05-01T10:41:00Z"/>
        </w:rPr>
        <w:pPrChange w:id="4161" w:author="Brian Wortman" w:date="2014-05-01T10:42:00Z">
          <w:pPr>
            <w:pStyle w:val="Code"/>
          </w:pPr>
        </w:pPrChange>
      </w:pPr>
      <w:moveFrom w:id="4162" w:author="Brian Wortman" w:date="2014-04-30T21:25:00Z">
        <w:del w:id="4163"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64" w:author="Brian Wortman" w:date="2014-05-01T10:41:00Z"/>
        </w:rPr>
        <w:pPrChange w:id="4165" w:author="Brian Wortman" w:date="2014-05-01T10:42:00Z">
          <w:pPr>
            <w:pStyle w:val="Code"/>
          </w:pPr>
        </w:pPrChange>
      </w:pPr>
    </w:p>
    <w:p w14:paraId="0005979D" w14:textId="4D5A8E5D" w:rsidR="00130755" w:rsidRPr="00B7514A" w:rsidDel="0050443D" w:rsidRDefault="00130755">
      <w:pPr>
        <w:pStyle w:val="BodyTextCont"/>
        <w:rPr>
          <w:del w:id="4166" w:author="Brian Wortman" w:date="2014-05-01T10:41:00Z"/>
        </w:rPr>
        <w:pPrChange w:id="4167" w:author="Brian Wortman" w:date="2014-05-01T10:42:00Z">
          <w:pPr>
            <w:pStyle w:val="Code"/>
          </w:pPr>
        </w:pPrChange>
      </w:pPr>
      <w:moveFrom w:id="4168" w:author="Brian Wortman" w:date="2014-04-30T21:25:00Z">
        <w:del w:id="4169"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70" w:author="Brian Wortman" w:date="2014-05-01T10:41:00Z"/>
        </w:rPr>
        <w:pPrChange w:id="4171" w:author="Brian Wortman" w:date="2014-05-01T10:42:00Z">
          <w:pPr>
            <w:pStyle w:val="Code"/>
          </w:pPr>
        </w:pPrChange>
      </w:pPr>
      <w:moveFrom w:id="4172" w:author="Brian Wortman" w:date="2014-04-30T21:25:00Z">
        <w:del w:id="4173"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74" w:author="Brian Wortman" w:date="2014-05-01T10:41:00Z"/>
        </w:rPr>
        <w:pPrChange w:id="4175" w:author="Brian Wortman" w:date="2014-05-01T10:42:00Z">
          <w:pPr>
            <w:pStyle w:val="Code"/>
          </w:pPr>
        </w:pPrChange>
      </w:pPr>
      <w:moveFrom w:id="4176" w:author="Brian Wortman" w:date="2014-04-30T21:25:00Z">
        <w:del w:id="4177"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78" w:author="Brian Wortman" w:date="2014-05-01T10:41:00Z"/>
        </w:rPr>
        <w:pPrChange w:id="4179" w:author="Brian Wortman" w:date="2014-05-01T10:42:00Z">
          <w:pPr>
            <w:pStyle w:val="Code"/>
          </w:pPr>
        </w:pPrChange>
      </w:pPr>
      <w:moveFrom w:id="4180" w:author="Brian Wortman" w:date="2014-04-30T21:25:00Z">
        <w:del w:id="4181"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82" w:author="Brian Wortman" w:date="2014-05-01T10:41:00Z"/>
        </w:rPr>
        <w:pPrChange w:id="4183" w:author="Brian Wortman" w:date="2014-05-01T10:42:00Z">
          <w:pPr>
            <w:pStyle w:val="Code"/>
          </w:pPr>
        </w:pPrChange>
      </w:pPr>
      <w:moveFrom w:id="4184" w:author="Brian Wortman" w:date="2014-04-30T21:25:00Z">
        <w:del w:id="4185"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86" w:author="Brian Wortman" w:date="2014-05-01T10:41:00Z"/>
        </w:rPr>
        <w:pPrChange w:id="4187" w:author="Brian Wortman" w:date="2014-05-01T10:42:00Z">
          <w:pPr/>
        </w:pPrChange>
      </w:pPr>
      <w:moveFrom w:id="4188"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89" w:author="Brian Wortman" w:date="2014-05-01T10:41:00Z"/>
        </w:rPr>
        <w:pPrChange w:id="4190" w:author="Brian Wortman" w:date="2014-05-01T10:42:00Z">
          <w:pPr/>
        </w:pPrChange>
      </w:pPr>
      <w:moveFrom w:id="4191" w:author="Brian Wortman" w:date="2014-04-30T21:25:00Z">
        <w:del w:id="4192"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93" w:author="Brian Wortman" w:date="2014-05-01T10:41:00Z"/>
        </w:rPr>
        <w:pPrChange w:id="4194" w:author="Brian Wortman" w:date="2014-05-01T10:42:00Z">
          <w:pPr>
            <w:pStyle w:val="Code"/>
          </w:pPr>
        </w:pPrChange>
      </w:pPr>
      <w:moveFrom w:id="4195" w:author="Brian Wortman" w:date="2014-04-30T21:25:00Z">
        <w:del w:id="4196"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197" w:author="Brian Wortman" w:date="2014-05-01T10:41:00Z"/>
        </w:rPr>
        <w:pPrChange w:id="4198" w:author="Brian Wortman" w:date="2014-05-01T10:42:00Z">
          <w:pPr>
            <w:pStyle w:val="Code"/>
          </w:pPr>
        </w:pPrChange>
      </w:pPr>
      <w:moveFrom w:id="4199" w:author="Brian Wortman" w:date="2014-04-30T21:25:00Z">
        <w:del w:id="4200"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201" w:author="Brian Wortman" w:date="2014-05-01T10:42:00Z">
          <w:pPr/>
        </w:pPrChange>
      </w:pPr>
      <w:moveFrom w:id="4202" w:author="Brian Wortman" w:date="2014-04-30T21:25:00Z">
        <w:del w:id="4203"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33"/>
    <w:p w14:paraId="5447CC2A" w14:textId="77777777" w:rsidR="00130755" w:rsidRPr="00130755" w:rsidRDefault="00130755" w:rsidP="00130755">
      <w:pPr>
        <w:pStyle w:val="Heading1"/>
      </w:pPr>
      <w:r w:rsidRPr="00130755">
        <w:t>NHibernate Configuration and Mappings</w:t>
      </w:r>
    </w:p>
    <w:p w14:paraId="61705C25" w14:textId="65D0AB6B" w:rsidR="00130755" w:rsidRPr="00130755" w:rsidRDefault="007A6B32">
      <w:pPr>
        <w:pStyle w:val="BodyTextFirst"/>
        <w:pPrChange w:id="4204" w:author="Brian Wortman" w:date="2014-05-01T18:26:00Z">
          <w:pPr/>
        </w:pPrChange>
      </w:pPr>
      <w:ins w:id="4205" w:author="Brian Wortman" w:date="2014-05-02T09:44:00Z">
        <w:r>
          <w:t xml:space="preserve">We now </w:t>
        </w:r>
      </w:ins>
      <w:del w:id="4206" w:author="Brian Wortman" w:date="2014-05-02T09:44:00Z">
        <w:r w:rsidR="00130755" w:rsidRPr="00130755" w:rsidDel="007A6B32">
          <w:delText xml:space="preserve">It’s time to </w:delText>
        </w:r>
      </w:del>
      <w:r w:rsidR="00130755" w:rsidRPr="00130755">
        <w:t xml:space="preserve">turn </w:t>
      </w:r>
      <w:del w:id="4207" w:author="Brian Wortman" w:date="2014-05-01T18:27:00Z">
        <w:r w:rsidR="00130755" w:rsidRPr="00130755" w:rsidDel="00CA0E65">
          <w:delText xml:space="preserve">your </w:delText>
        </w:r>
      </w:del>
      <w:ins w:id="4208" w:author="Brian Wortman" w:date="2014-05-01T18:27:00Z">
        <w:r w:rsidR="00CA0E65">
          <w:t>our</w:t>
        </w:r>
        <w:r w:rsidR="00CA0E65" w:rsidRPr="00130755">
          <w:t xml:space="preserve"> </w:t>
        </w:r>
      </w:ins>
      <w:r w:rsidR="00130755" w:rsidRPr="00130755">
        <w:t xml:space="preserve">attention to configuring NHibernate to work </w:t>
      </w:r>
      <w:del w:id="4209" w:author="Brian Wortman" w:date="2014-05-01T18:27:00Z">
        <w:r w:rsidR="00130755" w:rsidRPr="00130755" w:rsidDel="00CA0E65">
          <w:delText xml:space="preserve">against </w:delText>
        </w:r>
      </w:del>
      <w:ins w:id="4210" w:author="Brian Wortman" w:date="2014-05-01T18:27:00Z">
        <w:r w:rsidR="00CA0E65">
          <w:t>with</w:t>
        </w:r>
        <w:r w:rsidR="00CA0E65" w:rsidRPr="00130755">
          <w:t xml:space="preserve"> </w:t>
        </w:r>
      </w:ins>
      <w:r w:rsidR="00130755" w:rsidRPr="00130755">
        <w:t>the database and with the domain model</w:t>
      </w:r>
      <w:ins w:id="4211" w:author="Brian Wortman" w:date="2014-05-02T12:59:00Z">
        <w:r w:rsidR="00533041">
          <w:t xml:space="preserve"> (entity)</w:t>
        </w:r>
      </w:ins>
      <w:r w:rsidR="00130755" w:rsidRPr="00130755">
        <w:t xml:space="preserve"> classes. </w:t>
      </w:r>
      <w:ins w:id="4212" w:author="Brian Wortman" w:date="2014-05-01T18:27:00Z">
        <w:r w:rsidR="00E457E3">
          <w:t>We</w:t>
        </w:r>
      </w:ins>
      <w:del w:id="4213" w:author="Brian Wortman" w:date="2014-05-01T18:27:00Z">
        <w:r w:rsidR="00130755" w:rsidRPr="00130755" w:rsidDel="00E457E3">
          <w:delText>You</w:delText>
        </w:r>
      </w:del>
      <w:r w:rsidR="00130755" w:rsidRPr="00130755">
        <w:t>’ll be using the Fluent NHibernate library</w:t>
      </w:r>
      <w:ins w:id="4214" w:author="Brian Wortman" w:date="2014-05-01T18:28:00Z">
        <w:r w:rsidR="00E457E3">
          <w:t xml:space="preserve"> that we installed in Chapter </w:t>
        </w:r>
      </w:ins>
      <w:ins w:id="4215" w:author="Brian Wortman" w:date="2014-05-02T12:09:00Z">
        <w:r w:rsidR="001B2457">
          <w:t>4</w:t>
        </w:r>
      </w:ins>
      <w:r w:rsidR="00130755" w:rsidRPr="00130755">
        <w:t xml:space="preserve"> for </w:t>
      </w:r>
      <w:ins w:id="4216" w:author="Brian Wortman" w:date="2014-05-01T18:28:00Z">
        <w:r w:rsidR="00E457E3">
          <w:t>this</w:t>
        </w:r>
      </w:ins>
      <w:del w:id="4217" w:author="Brian Wortman" w:date="2014-05-01T18:28:00Z">
        <w:r w:rsidR="00130755" w:rsidRPr="00130755" w:rsidDel="00E457E3">
          <w:delText>both</w:delText>
        </w:r>
      </w:del>
      <w:del w:id="4218" w:author="Brian Wortman" w:date="2014-05-01T18:27:00Z">
        <w:r w:rsidR="00130755" w:rsidRPr="00130755" w:rsidDel="00E457E3">
          <w:delText>, instead of relying on XML files</w:delText>
        </w:r>
      </w:del>
      <w:r w:rsidR="00130755" w:rsidRPr="00130755">
        <w:t>.</w:t>
      </w:r>
    </w:p>
    <w:p w14:paraId="2E8BDF12" w14:textId="3DF37C1F" w:rsidR="00130755" w:rsidRPr="00130755" w:rsidRDefault="00130755" w:rsidP="00130755">
      <w:pPr>
        <w:pStyle w:val="Heading2"/>
      </w:pPr>
      <w:r w:rsidRPr="00130755">
        <w:t>Database Configuration</w:t>
      </w:r>
      <w:ins w:id="4219" w:author="Brian Wortman" w:date="2014-05-02T11:26:00Z">
        <w:r w:rsidR="009344C3">
          <w:t xml:space="preserve"> - Overview</w:t>
        </w:r>
      </w:ins>
    </w:p>
    <w:p w14:paraId="46F97108" w14:textId="28DD550E" w:rsidR="00130755" w:rsidRPr="00130755" w:rsidDel="00E457E3" w:rsidRDefault="00130755">
      <w:pPr>
        <w:pStyle w:val="BodyTextFirst"/>
        <w:rPr>
          <w:del w:id="4220" w:author="Brian Wortman" w:date="2014-05-01T18:34:00Z"/>
        </w:rPr>
        <w:pPrChange w:id="4221" w:author="Brian Wortman" w:date="2014-05-01T18:29:00Z">
          <w:pPr/>
        </w:pPrChange>
      </w:pPr>
      <w:r w:rsidRPr="00130755">
        <w:t xml:space="preserve">As with any approach to data access, at some point </w:t>
      </w:r>
      <w:del w:id="4222" w:author="Brian Wortman" w:date="2014-05-01T18:29:00Z">
        <w:r w:rsidRPr="00130755" w:rsidDel="00E457E3">
          <w:delText xml:space="preserve">you must tell </w:delText>
        </w:r>
      </w:del>
      <w:r w:rsidRPr="00130755">
        <w:t xml:space="preserve">the underlying framework </w:t>
      </w:r>
      <w:ins w:id="4223" w:author="Brian Wortman" w:date="2014-05-01T18:29:00Z">
        <w:r w:rsidR="00E457E3">
          <w:t xml:space="preserve">must be </w:t>
        </w:r>
      </w:ins>
      <w:ins w:id="4224" w:author="Brian Wortman" w:date="2014-05-01T18:30:00Z">
        <w:r w:rsidR="00E457E3">
          <w:t xml:space="preserve">told </w:t>
        </w:r>
      </w:ins>
      <w:r w:rsidRPr="00130755">
        <w:t xml:space="preserve">how to connect to the database. And because NHibernate is database-provider agnostic, </w:t>
      </w:r>
      <w:ins w:id="4225" w:author="Brian Wortman" w:date="2014-05-01T18:31:00Z">
        <w:r w:rsidR="00E457E3">
          <w:t>we</w:t>
        </w:r>
      </w:ins>
      <w:del w:id="4226" w:author="Brian Wortman" w:date="2014-05-01T18:31:00Z">
        <w:r w:rsidRPr="00130755" w:rsidDel="00E457E3">
          <w:delText>you</w:delText>
        </w:r>
      </w:del>
      <w:r w:rsidRPr="00130755">
        <w:t xml:space="preserve"> must also tell it which provider </w:t>
      </w:r>
      <w:del w:id="4227" w:author="Brian Wortman" w:date="2014-05-01T18:31:00Z">
        <w:r w:rsidRPr="00130755" w:rsidDel="00E457E3">
          <w:delText xml:space="preserve">you’re </w:delText>
        </w:r>
      </w:del>
      <w:ins w:id="4228" w:author="Brian Wortman" w:date="2014-05-01T18:31:00Z">
        <w:r w:rsidR="00E457E3">
          <w:t>we</w:t>
        </w:r>
        <w:r w:rsidR="00E457E3" w:rsidRPr="00130755">
          <w:t xml:space="preserve">’re </w:t>
        </w:r>
      </w:ins>
      <w:r w:rsidRPr="00130755">
        <w:t>using</w:t>
      </w:r>
      <w:ins w:id="4229" w:author="Brian Wortman" w:date="2014-05-01T18:31:00Z">
        <w:r w:rsidR="00E457E3">
          <w:t xml:space="preserve">, </w:t>
        </w:r>
      </w:ins>
      <w:del w:id="4230" w:author="Brian Wortman" w:date="2014-05-01T18:31:00Z">
        <w:r w:rsidRPr="00130755" w:rsidDel="00E457E3">
          <w:delText>—</w:delText>
        </w:r>
      </w:del>
      <w:r w:rsidRPr="00130755">
        <w:t xml:space="preserve">and even which version of which provider. This allows NHibernate to load the appropriate driver for </w:t>
      </w:r>
      <w:ins w:id="4231" w:author="Brian Wortman" w:date="2014-05-01T18:33:00Z">
        <w:r w:rsidR="00E457E3" w:rsidRPr="00130755">
          <w:t>dynamically generating the DML (Data Manipulation Language)</w:t>
        </w:r>
        <w:r w:rsidR="00E457E3">
          <w:t xml:space="preserve"> it needs to interact with the database</w:t>
        </w:r>
      </w:ins>
      <w:del w:id="4232" w:author="Brian Wortman" w:date="2014-05-01T18:33:00Z">
        <w:r w:rsidRPr="00130755" w:rsidDel="00E457E3">
          <w:delText>communicating with the database and when</w:delText>
        </w:r>
      </w:del>
      <w:del w:id="4233"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w:t>
      </w:r>
      <w:del w:id="4234" w:author="Brian Wortman" w:date="2014-05-01T18:34:00Z">
        <w:r w:rsidRPr="00130755" w:rsidDel="00E457E3">
          <w:delText xml:space="preserve">you </w:delText>
        </w:r>
      </w:del>
      <w:ins w:id="4235" w:author="Brian Wortman" w:date="2014-05-01T18:34:00Z">
        <w:r w:rsidR="00E457E3">
          <w:t xml:space="preserve">one </w:t>
        </w:r>
      </w:ins>
      <w:r w:rsidRPr="00130755">
        <w:t>can</w:t>
      </w:r>
      <w:ins w:id="4236" w:author="Brian Wortman" w:date="2014-05-01T18:34:00Z">
        <w:r w:rsidR="00E457E3">
          <w:t xml:space="preserve">, </w:t>
        </w:r>
      </w:ins>
      <w:del w:id="4237" w:author="Brian Wortman" w:date="2014-05-01T18:34:00Z">
        <w:r w:rsidRPr="00130755" w:rsidDel="00E457E3">
          <w:delText>—i</w:delText>
        </w:r>
      </w:del>
      <w:ins w:id="4238" w:author="Brian Wortman" w:date="2014-05-01T18:34:00Z">
        <w:r w:rsidR="00E457E3">
          <w:t>i</w:t>
        </w:r>
      </w:ins>
      <w:r w:rsidRPr="00130755">
        <w:t>n theory</w:t>
      </w:r>
      <w:ins w:id="4239" w:author="Brian Wortman" w:date="2014-05-01T18:34:00Z">
        <w:r w:rsidR="00E457E3">
          <w:t xml:space="preserve">, </w:t>
        </w:r>
      </w:ins>
      <w:del w:id="4240" w:author="Brian Wortman" w:date="2014-05-01T18:34:00Z">
        <w:r w:rsidRPr="00130755" w:rsidDel="00E457E3">
          <w:delText>—</w:delText>
        </w:r>
      </w:del>
      <w:r w:rsidRPr="00130755">
        <w:t xml:space="preserve">change database providers without having to change anything about </w:t>
      </w:r>
      <w:del w:id="4241" w:author="Brian Wortman" w:date="2014-05-01T18:34:00Z">
        <w:r w:rsidRPr="00130755" w:rsidDel="00E457E3">
          <w:delText xml:space="preserve">your </w:delText>
        </w:r>
      </w:del>
      <w:ins w:id="4242"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43" w:author="Brian Wortman" w:date="2014-05-01T18:34:00Z">
          <w:pPr/>
        </w:pPrChange>
      </w:pPr>
      <w:del w:id="4244" w:author="Brian Wortman" w:date="2014-05-01T18:34:00Z">
        <w:r w:rsidRPr="00130755" w:rsidDel="00E457E3">
          <w:delText xml:space="preserve">You </w:delText>
        </w:r>
      </w:del>
      <w:ins w:id="4245" w:author="Brian Wortman" w:date="2014-05-01T18:34:00Z">
        <w:r w:rsidR="00E457E3">
          <w:t xml:space="preserve"> </w:t>
        </w:r>
      </w:ins>
      <w:ins w:id="4246" w:author="Brian Wortman" w:date="2014-05-01T18:44:00Z">
        <w:r w:rsidR="000D0891">
          <w:t>O</w:t>
        </w:r>
      </w:ins>
      <w:ins w:id="4247" w:author="Brian Wortman" w:date="2014-05-01T18:34:00Z">
        <w:r w:rsidR="00E457E3">
          <w:t xml:space="preserve">ne </w:t>
        </w:r>
      </w:ins>
      <w:r w:rsidRPr="00130755">
        <w:t>would</w:t>
      </w:r>
      <w:del w:id="4248" w:author="Brian Wortman" w:date="2014-05-01T18:43:00Z">
        <w:r w:rsidRPr="00130755" w:rsidDel="000D0891">
          <w:delText xml:space="preserve">, of course, </w:delText>
        </w:r>
      </w:del>
      <w:ins w:id="4249" w:author="Brian Wortman" w:date="2014-05-01T18:43:00Z">
        <w:r w:rsidR="000D0891">
          <w:t xml:space="preserve"> most likely </w:t>
        </w:r>
      </w:ins>
      <w:r w:rsidRPr="00130755">
        <w:t>need to update the NHibernate configuration and mapping definitions</w:t>
      </w:r>
      <w:ins w:id="4250" w:author="Brian Wortman" w:date="2014-05-01T18:44:00Z">
        <w:r w:rsidR="000D0891">
          <w:t>, however</w:t>
        </w:r>
      </w:ins>
      <w:r w:rsidRPr="00130755">
        <w:t xml:space="preserve">. It is for this reason that </w:t>
      </w:r>
      <w:del w:id="4251" w:author="Brian Wortman" w:date="2014-05-01T18:35:00Z">
        <w:r w:rsidRPr="00130755" w:rsidDel="00E457E3">
          <w:delText xml:space="preserve">the </w:delText>
        </w:r>
      </w:del>
      <w:ins w:id="4252" w:author="Brian Wortman" w:date="2014-05-01T18:35:00Z">
        <w:r w:rsidR="00E457E3">
          <w:t xml:space="preserve">we have </w:t>
        </w:r>
      </w:ins>
      <w:ins w:id="4253" w:author="Brian Wortman" w:date="2014-05-01T18:36:00Z">
        <w:r w:rsidR="00E457E3">
          <w:t xml:space="preserve">split </w:t>
        </w:r>
      </w:ins>
      <w:ins w:id="4254" w:author="Brian Wortman" w:date="2014-05-01T18:35:00Z">
        <w:r w:rsidR="00E457E3">
          <w:t>the</w:t>
        </w:r>
        <w:r w:rsidR="00E457E3" w:rsidRPr="00130755">
          <w:t xml:space="preserve"> </w:t>
        </w:r>
      </w:ins>
      <w:r w:rsidRPr="00130755">
        <w:t xml:space="preserve">data layer </w:t>
      </w:r>
      <w:del w:id="4255" w:author="Brian Wortman" w:date="2014-05-01T18:36:00Z">
        <w:r w:rsidRPr="00130755" w:rsidDel="00E457E3">
          <w:delText xml:space="preserve">is separated </w:delText>
        </w:r>
      </w:del>
      <w:r w:rsidRPr="00130755">
        <w:t xml:space="preserve">into two </w:t>
      </w:r>
      <w:ins w:id="4256" w:author="Brian Wortman" w:date="2014-05-01T18:36:00Z">
        <w:r w:rsidR="00E457E3">
          <w:t xml:space="preserve">separate </w:t>
        </w:r>
      </w:ins>
      <w:r w:rsidRPr="00130755">
        <w:t>projects</w:t>
      </w:r>
      <w:del w:id="4257"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135E88A9" w:rsidR="00130755" w:rsidRPr="00130755" w:rsidRDefault="00DE5A03" w:rsidP="00E457E3">
      <w:pPr>
        <w:pStyle w:val="Bullet"/>
      </w:pPr>
      <w:ins w:id="4258" w:author="Brian Wortman" w:date="2014-05-02T10:07:00Z">
        <w:r w:rsidRPr="00130755">
          <w:t xml:space="preserve">The </w:t>
        </w:r>
        <w:r>
          <w:rPr>
            <w:rStyle w:val="CodeInline"/>
          </w:rPr>
          <w:t>WebApi2Book.D</w:t>
        </w:r>
        <w:r w:rsidRPr="00130755">
          <w:rPr>
            <w:rStyle w:val="CodeInline"/>
          </w:rPr>
          <w:t>ata</w:t>
        </w:r>
        <w:r w:rsidRPr="00130755">
          <w:t xml:space="preserve"> project</w:t>
        </w:r>
      </w:ins>
      <w:ins w:id="4259" w:author="Brian Wortman" w:date="2014-05-02T10:08:00Z">
        <w:r w:rsidR="00013756">
          <w:t>, which</w:t>
        </w:r>
      </w:ins>
      <w:ins w:id="4260" w:author="Brian Wortman" w:date="2014-05-02T10:07:00Z">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 xml:space="preserve">is dependent on a specific database provider; that is, the </w:t>
        </w:r>
      </w:ins>
      <w:ins w:id="4261" w:author="Brian Wortman" w:date="2014-05-02T21:19:00Z">
        <w:r w:rsidR="00535523">
          <w:t xml:space="preserve">entities </w:t>
        </w:r>
      </w:ins>
      <w:ins w:id="4262" w:author="Brian Wortman" w:date="2014-05-02T10:07:00Z">
        <w:r w:rsidRPr="00130755">
          <w:t>will be the same whether you’re working with SQL Server or Oracle</w:t>
        </w:r>
      </w:ins>
      <w:del w:id="4263" w:author="Brian Wortman" w:date="2014-05-02T10:07:00Z">
        <w:r w:rsidR="00130755" w:rsidRPr="00130755" w:rsidDel="00DE5A03">
          <w:delText xml:space="preserve">One is called </w:delText>
        </w:r>
      </w:del>
      <w:del w:id="4264" w:author="Brian Wortman" w:date="2014-05-01T18:36:00Z">
        <w:r w:rsidR="00130755" w:rsidRPr="00130755" w:rsidDel="00E457E3">
          <w:rPr>
            <w:rStyle w:val="CodeInline"/>
          </w:rPr>
          <w:delText>Data</w:delText>
        </w:r>
      </w:del>
      <w:del w:id="4265" w:author="Brian Wortman" w:date="2014-05-02T10:07:00Z">
        <w:r w:rsidR="00130755" w:rsidRPr="00130755" w:rsidDel="00DE5A03">
          <w:delText>, and it is purely database-provider agnostic</w:delText>
        </w:r>
      </w:del>
      <w:r w:rsidR="00130755" w:rsidRPr="00130755">
        <w:t>.</w:t>
      </w:r>
    </w:p>
    <w:p w14:paraId="3248EE60" w14:textId="137ABE96" w:rsidR="00130755" w:rsidRPr="00130755" w:rsidRDefault="00013756" w:rsidP="00E457E3">
      <w:pPr>
        <w:pStyle w:val="Bullet"/>
      </w:pPr>
      <w:ins w:id="4266" w:author="Brian Wortman" w:date="2014-05-02T10:07:00Z">
        <w:r w:rsidRPr="00130755">
          <w:t xml:space="preserve">The </w:t>
        </w:r>
        <w:r>
          <w:rPr>
            <w:rStyle w:val="CodeInline"/>
          </w:rPr>
          <w:t>WebApi2Book.D</w:t>
        </w:r>
        <w:r w:rsidRPr="00130755">
          <w:rPr>
            <w:rStyle w:val="CodeInline"/>
          </w:rPr>
          <w:t>ata.SqlServer</w:t>
        </w:r>
      </w:ins>
      <w:ins w:id="4267" w:author="Brian Wortman" w:date="2014-05-02T10:08:00Z">
        <w:r>
          <w:rPr>
            <w:rStyle w:val="CodeInline"/>
          </w:rPr>
          <w:t xml:space="preserve"> project, which </w:t>
        </w:r>
      </w:ins>
      <w:ins w:id="4268" w:author="Brian Wortman" w:date="2014-05-02T10:07:00Z">
        <w:r w:rsidRPr="00130755">
          <w:t>contain</w:t>
        </w:r>
        <w:r>
          <w:t>s</w:t>
        </w:r>
        <w:r w:rsidRPr="00130755">
          <w:t xml:space="preserve"> the </w:t>
        </w:r>
      </w:ins>
      <w:ins w:id="4269" w:author="Brian Wortman" w:date="2014-05-02T21:20:00Z">
        <w:r w:rsidR="00535523">
          <w:t>entity</w:t>
        </w:r>
      </w:ins>
      <w:ins w:id="4270" w:author="Brian Wortman" w:date="2014-05-02T10:07:00Z">
        <w:r w:rsidRPr="00130755">
          <w:t xml:space="preserve"> NHibernate mapping definitions</w:t>
        </w:r>
      </w:ins>
      <w:ins w:id="4271" w:author="Brian Wortman" w:date="2014-05-02T10:21:00Z">
        <w:r w:rsidR="000C7998">
          <w:t>,</w:t>
        </w:r>
      </w:ins>
      <w:ins w:id="4272" w:author="Brian Wortman" w:date="2014-05-02T10:17:00Z">
        <w:r>
          <w:t xml:space="preserve"> and which will contain the query processors</w:t>
        </w:r>
      </w:ins>
      <w:ins w:id="4273" w:author="Brian Wortman" w:date="2014-05-02T10:21:00Z">
        <w:r w:rsidR="000C7998">
          <w:t xml:space="preserve"> once we get to them later in the book</w:t>
        </w:r>
      </w:ins>
      <w:ins w:id="4274" w:author="Brian Wortman" w:date="2014-05-02T10:07:00Z">
        <w:r w:rsidRPr="00130755">
          <w:t xml:space="preserve">. </w:t>
        </w:r>
        <w:r>
          <w:t>T</w:t>
        </w:r>
        <w:r w:rsidRPr="00130755">
          <w:t xml:space="preserve">hese </w:t>
        </w:r>
      </w:ins>
      <w:ins w:id="4275" w:author="Brian Wortman" w:date="2014-05-02T10:09:00Z">
        <w:r>
          <w:t xml:space="preserve">could possibly </w:t>
        </w:r>
      </w:ins>
      <w:ins w:id="4276" w:author="Brian Wortman" w:date="2014-05-02T10:07:00Z">
        <w:r w:rsidRPr="00130755">
          <w:t>change when swapping out database providers</w:t>
        </w:r>
      </w:ins>
      <w:del w:id="4277" w:author="Brian Wortman" w:date="2014-05-02T10:07:00Z">
        <w:r w:rsidR="00130755" w:rsidRPr="00130755" w:rsidDel="00013756">
          <w:delText>One is specific to the provider</w:delText>
        </w:r>
      </w:del>
      <w:r w:rsidR="00130755" w:rsidRPr="00130755">
        <w:t>.</w:t>
      </w:r>
    </w:p>
    <w:p w14:paraId="32EDAB72" w14:textId="6263AAD4" w:rsidR="00130755" w:rsidRPr="00130755" w:rsidDel="00DE5A03" w:rsidRDefault="00130755">
      <w:pPr>
        <w:pStyle w:val="BodyTextCont"/>
        <w:rPr>
          <w:del w:id="4278" w:author="Brian Wortman" w:date="2014-05-02T10:04:00Z"/>
        </w:rPr>
        <w:pPrChange w:id="4279" w:author="Brian Wortman" w:date="2014-05-01T18:38:00Z">
          <w:pPr/>
        </w:pPrChange>
      </w:pPr>
      <w:del w:id="4280" w:author="Brian Wortman" w:date="2014-05-02T10:07:00Z">
        <w:r w:rsidRPr="00130755" w:rsidDel="00DE5A03">
          <w:delText xml:space="preserve">The </w:delText>
        </w:r>
      </w:del>
      <w:del w:id="4281" w:author="Brian Wortman" w:date="2014-05-01T18:38:00Z">
        <w:r w:rsidRPr="00130755" w:rsidDel="000D0891">
          <w:rPr>
            <w:rStyle w:val="CodeInline"/>
          </w:rPr>
          <w:delText>D</w:delText>
        </w:r>
      </w:del>
      <w:del w:id="4282" w:author="Brian Wortman" w:date="2014-05-02T10:07:00Z">
        <w:r w:rsidRPr="00130755" w:rsidDel="00DE5A03">
          <w:rPr>
            <w:rStyle w:val="CodeInline"/>
          </w:rPr>
          <w:delText>ata</w:delText>
        </w:r>
        <w:r w:rsidRPr="00130755" w:rsidDel="00DE5A03">
          <w:delText xml:space="preserve"> project includes the entire domain model</w:delText>
        </w:r>
        <w:r w:rsidRPr="00130755" w:rsidDel="00DE5A03">
          <w:fldChar w:fldCharType="begin"/>
        </w:r>
        <w:r w:rsidRPr="00130755" w:rsidDel="00DE5A03">
          <w:delInstrText xml:space="preserve"> XE "NHibernate configuration and mappings:database configuration:domain model" </w:delInstrText>
        </w:r>
        <w:r w:rsidRPr="00130755" w:rsidDel="00DE5A03">
          <w:fldChar w:fldCharType="end"/>
        </w:r>
        <w:r w:rsidRPr="00130755" w:rsidDel="00DE5A03">
          <w:delText xml:space="preserve"> </w:delText>
        </w:r>
      </w:del>
      <w:del w:id="4283" w:author="Brian Wortman" w:date="2014-05-02T09:49:00Z">
        <w:r w:rsidRPr="00130755" w:rsidDel="00986F45">
          <w:delText>(</w:delText>
        </w:r>
      </w:del>
      <w:del w:id="4284" w:author="Brian Wortman" w:date="2014-05-02T10:07:00Z">
        <w:r w:rsidRPr="00130755" w:rsidDel="00DE5A03">
          <w:delText xml:space="preserve">i.e., all of the </w:delText>
        </w:r>
      </w:del>
      <w:del w:id="4285" w:author="Brian Wortman" w:date="2014-05-01T18:49:00Z">
        <w:r w:rsidRPr="00130755" w:rsidDel="00C05811">
          <w:delText>classes</w:delText>
        </w:r>
      </w:del>
      <w:del w:id="4286" w:author="Brian Wortman" w:date="2014-05-02T09:49:00Z">
        <w:r w:rsidRPr="00130755" w:rsidDel="00986F45">
          <w:delText>), as well as the repository interfaces</w:delText>
        </w:r>
      </w:del>
      <w:del w:id="4287" w:author="Brian Wortman" w:date="2014-05-02T10:07:00Z">
        <w:r w:rsidRPr="00130755" w:rsidDel="00DE5A03">
          <w:delText xml:space="preserve">. </w:delText>
        </w:r>
      </w:del>
      <w:del w:id="4288" w:author="Brian Wortman" w:date="2014-05-02T09:52:00Z">
        <w:r w:rsidRPr="00130755" w:rsidDel="00986F45">
          <w:delText xml:space="preserve">Neither </w:delText>
        </w:r>
      </w:del>
      <w:del w:id="4289" w:author="Brian Wortman" w:date="2014-05-02T10:07:00Z">
        <w:r w:rsidRPr="00130755" w:rsidDel="00DE5A03">
          <w:delText xml:space="preserve">of </w:delText>
        </w:r>
      </w:del>
      <w:del w:id="4290" w:author="Brian Wortman" w:date="2014-05-02T09:53:00Z">
        <w:r w:rsidRPr="00130755" w:rsidDel="00986F45">
          <w:delText xml:space="preserve">these </w:delText>
        </w:r>
      </w:del>
      <w:del w:id="4291" w:author="Brian Wortman" w:date="2014-05-02T10:07:00Z">
        <w:r w:rsidRPr="00130755" w:rsidDel="00DE5A03">
          <w:delText>is dependent on a specific database provider; that is</w:delText>
        </w:r>
        <w:r w:rsidR="00F230B6" w:rsidRPr="00130755" w:rsidDel="00DE5A03">
          <w:delText>, the</w:delText>
        </w:r>
        <w:r w:rsidRPr="00130755" w:rsidDel="00DE5A03">
          <w:delText xml:space="preserve"> domain model will be the same whether you’re working with SQL Server or Oracle.</w:delText>
        </w:r>
      </w:del>
    </w:p>
    <w:p w14:paraId="62D714B2" w14:textId="30B7660D" w:rsidR="00130755" w:rsidRPr="00130755" w:rsidDel="00DE5A03" w:rsidRDefault="00130755">
      <w:pPr>
        <w:pStyle w:val="BodyTextCont"/>
        <w:rPr>
          <w:del w:id="4292" w:author="Brian Wortman" w:date="2014-05-02T10:07:00Z"/>
        </w:rPr>
        <w:pPrChange w:id="4293" w:author="Brian Wortman" w:date="2014-05-01T18:39:00Z">
          <w:pPr/>
        </w:pPrChange>
      </w:pPr>
      <w:del w:id="4294" w:author="Brian Wortman" w:date="2014-05-02T10:07:00Z">
        <w:r w:rsidRPr="00130755" w:rsidDel="00DE5A03">
          <w:delText xml:space="preserve">The second project, </w:delText>
        </w:r>
      </w:del>
      <w:del w:id="4295" w:author="Brian Wortman" w:date="2014-05-01T18:40:00Z">
        <w:r w:rsidRPr="00130755" w:rsidDel="000D0891">
          <w:delText xml:space="preserve">named similar to </w:delText>
        </w:r>
        <w:r w:rsidRPr="00130755" w:rsidDel="000D0891">
          <w:rPr>
            <w:rStyle w:val="CodeInline"/>
          </w:rPr>
          <w:delText>D</w:delText>
        </w:r>
      </w:del>
      <w:del w:id="4296" w:author="Brian Wortman" w:date="2014-05-02T10:07:00Z">
        <w:r w:rsidRPr="00130755" w:rsidDel="00DE5A03">
          <w:rPr>
            <w:rStyle w:val="CodeInline"/>
          </w:rPr>
          <w:delText>ata.SqlServer</w:delText>
        </w:r>
      </w:del>
      <w:del w:id="4297" w:author="Brian Wortman" w:date="2014-05-01T18:40:00Z">
        <w:r w:rsidRPr="00130755" w:rsidDel="000D0891">
          <w:delText xml:space="preserve"> or </w:delText>
        </w:r>
        <w:r w:rsidRPr="00130755" w:rsidDel="000D0891">
          <w:rPr>
            <w:rStyle w:val="CodeInline"/>
          </w:rPr>
          <w:delText>Data.Oracle</w:delText>
        </w:r>
      </w:del>
      <w:del w:id="4298" w:author="Brian Wortman" w:date="2014-05-02T10:07:00Z">
        <w:r w:rsidRPr="00130755" w:rsidDel="00DE5A03">
          <w:delText xml:space="preserve">, </w:delText>
        </w:r>
      </w:del>
      <w:del w:id="4299" w:author="Brian Wortman" w:date="2014-05-01T18:40:00Z">
        <w:r w:rsidRPr="00130755" w:rsidDel="000D0891">
          <w:delText xml:space="preserve">will </w:delText>
        </w:r>
      </w:del>
      <w:del w:id="4300" w:author="Brian Wortman" w:date="2014-05-02T10:07:00Z">
        <w:r w:rsidRPr="00130755" w:rsidDel="00DE5A03">
          <w:delText xml:space="preserve">contain the </w:delText>
        </w:r>
      </w:del>
      <w:del w:id="4301" w:author="Brian Wortman" w:date="2014-05-02T09:53:00Z">
        <w:r w:rsidRPr="00130755" w:rsidDel="00986F45">
          <w:delText xml:space="preserve">repository implementations and the </w:delText>
        </w:r>
      </w:del>
      <w:del w:id="4302" w:author="Brian Wortman" w:date="2014-05-02T10:07:00Z">
        <w:r w:rsidRPr="00130755" w:rsidDel="00DE5A03">
          <w:delText xml:space="preserve">domain model NHibernate mapping definitions. </w:delText>
        </w:r>
      </w:del>
      <w:del w:id="4303" w:author="Brian Wortman" w:date="2014-05-01T18:45:00Z">
        <w:r w:rsidRPr="00130755" w:rsidDel="000D0891">
          <w:delText>This approach is used because both of t</w:delText>
        </w:r>
      </w:del>
      <w:del w:id="4304" w:author="Brian Wortman" w:date="2014-05-02T10:07:00Z">
        <w:r w:rsidRPr="00130755" w:rsidDel="00DE5A03">
          <w:delText xml:space="preserve">hese </w:delText>
        </w:r>
      </w:del>
      <w:del w:id="4305" w:author="Brian Wortman" w:date="2014-05-01T18:41:00Z">
        <w:r w:rsidRPr="00130755" w:rsidDel="000D0891">
          <w:delText xml:space="preserve">will </w:delText>
        </w:r>
      </w:del>
      <w:del w:id="4306" w:author="Brian Wortman" w:date="2014-05-02T10:07:00Z">
        <w:r w:rsidRPr="00130755" w:rsidDel="00DE5A03">
          <w:delText>likely change when swapping out database providers.</w:delText>
        </w:r>
      </w:del>
    </w:p>
    <w:p w14:paraId="7041DA29" w14:textId="089C384A" w:rsidR="00130755" w:rsidRPr="00130755" w:rsidRDefault="00DE5A03">
      <w:pPr>
        <w:pStyle w:val="BodyTextCont"/>
        <w:pPrChange w:id="4307" w:author="Brian Wortman" w:date="2014-05-01T18:42:00Z">
          <w:pPr/>
        </w:pPrChange>
      </w:pPr>
      <w:ins w:id="4308" w:author="Brian Wortman" w:date="2014-05-02T10:04:00Z">
        <w:r>
          <w:t>Actually w</w:t>
        </w:r>
      </w:ins>
      <w:ins w:id="4309" w:author="Brian Wortman" w:date="2014-05-01T22:10:00Z">
        <w:r w:rsidR="00955C63">
          <w:t xml:space="preserve">iring-in the </w:t>
        </w:r>
      </w:ins>
      <w:del w:id="4310" w:author="Brian Wortman" w:date="2014-05-01T22:10:00Z">
        <w:r w:rsidR="00130755" w:rsidRPr="00130755" w:rsidDel="00955C63">
          <w:delText xml:space="preserve">The </w:delText>
        </w:r>
      </w:del>
      <w:r w:rsidR="00130755" w:rsidRPr="00130755">
        <w:t xml:space="preserve">database configuration </w:t>
      </w:r>
      <w:del w:id="4311" w:author="Brian Wortman" w:date="2014-05-01T22:10:00Z">
        <w:r w:rsidR="00130755" w:rsidRPr="00130755" w:rsidDel="00955C63">
          <w:delText xml:space="preserve">is </w:delText>
        </w:r>
      </w:del>
      <w:ins w:id="4312" w:author="Brian Wortman" w:date="2014-05-01T22:10:00Z">
        <w:r w:rsidR="00955C63">
          <w:t xml:space="preserve">with the ASP.NET Web Api framework </w:t>
        </w:r>
      </w:ins>
      <w:del w:id="4313" w:author="Brian Wortman" w:date="2014-05-02T10:05:00Z">
        <w:r w:rsidR="00130755" w:rsidRPr="00130755" w:rsidDel="00DE5A03">
          <w:delText xml:space="preserve">generally </w:delText>
        </w:r>
      </w:del>
      <w:ins w:id="4314" w:author="Brian Wortman" w:date="2014-05-01T22:11:00Z">
        <w:r w:rsidR="00955C63">
          <w:t xml:space="preserve">requires </w:t>
        </w:r>
      </w:ins>
      <w:del w:id="4315" w:author="Brian Wortman" w:date="2014-05-01T22:11:00Z">
        <w:r w:rsidR="00130755" w:rsidRPr="00130755" w:rsidDel="00955C63">
          <w:delText xml:space="preserve">just </w:delText>
        </w:r>
      </w:del>
      <w:r w:rsidR="00130755" w:rsidRPr="00130755">
        <w:t xml:space="preserve">a small bit of code located </w:t>
      </w:r>
      <w:del w:id="4316" w:author="Brian Wortman" w:date="2014-05-02T10:11:00Z">
        <w:r w:rsidR="00130755" w:rsidRPr="00130755" w:rsidDel="00013756">
          <w:delText xml:space="preserve">somewhere </w:delText>
        </w:r>
      </w:del>
      <w:r w:rsidR="00130755" w:rsidRPr="00130755">
        <w:t>in the application’s start-up logic</w:t>
      </w:r>
      <w:ins w:id="4317" w:author="Brian Wortman" w:date="2014-05-02T10:13:00Z">
        <w:r w:rsidR="00013756">
          <w:t xml:space="preserve">, along with some supporting classes (that are easy to isolate) and </w:t>
        </w:r>
      </w:ins>
      <w:ins w:id="4318" w:author="Brian Wortman" w:date="2014-05-02T10:14:00Z">
        <w:r w:rsidR="00013756">
          <w:t xml:space="preserve">some </w:t>
        </w:r>
      </w:ins>
      <w:ins w:id="4319" w:author="Brian Wortman" w:date="2014-05-02T10:13:00Z">
        <w:r w:rsidR="00013756">
          <w:t>config file-based configuration</w:t>
        </w:r>
      </w:ins>
      <w:r w:rsidR="00130755" w:rsidRPr="00130755">
        <w:t xml:space="preserve">. </w:t>
      </w:r>
      <w:del w:id="4320"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w:t>
      </w:r>
      <w:del w:id="4321" w:author="Brian Wortman" w:date="2014-05-02T10:14:00Z">
        <w:r w:rsidR="00130755" w:rsidRPr="00130755" w:rsidDel="00013756">
          <w:delText xml:space="preserve">it is </w:delText>
        </w:r>
      </w:del>
      <w:del w:id="4322" w:author="Brian Wortman" w:date="2014-05-01T22:15:00Z">
        <w:r w:rsidR="00130755" w:rsidRPr="00130755" w:rsidDel="00482044">
          <w:delText xml:space="preserve">very </w:delText>
        </w:r>
      </w:del>
      <w:del w:id="4323" w:author="Brian Wortman" w:date="2014-05-02T10:11:00Z">
        <w:r w:rsidR="00130755" w:rsidRPr="00130755" w:rsidDel="00013756">
          <w:delText xml:space="preserve">easy </w:delText>
        </w:r>
      </w:del>
      <w:del w:id="4324" w:author="Brian Wortman" w:date="2014-05-02T10:14:00Z">
        <w:r w:rsidR="00130755" w:rsidRPr="00130755" w:rsidDel="00013756">
          <w:delText xml:space="preserve">to update this configuration, should you </w:delText>
        </w:r>
      </w:del>
      <w:r w:rsidR="00130755" w:rsidRPr="00130755">
        <w:t>decid</w:t>
      </w:r>
      <w:del w:id="4325" w:author="Brian Wortman" w:date="2014-05-02T10:14:00Z">
        <w:r w:rsidR="00130755" w:rsidRPr="00130755" w:rsidDel="00013756">
          <w:delText>e</w:delText>
        </w:r>
      </w:del>
      <w:ins w:id="4326" w:author="Brian Wortman" w:date="2014-05-02T10:14:00Z">
        <w:r w:rsidR="00013756">
          <w:t>ing</w:t>
        </w:r>
      </w:ins>
      <w:r w:rsidR="00130755" w:rsidRPr="00130755">
        <w:t xml:space="preserve"> to switch from SQL Server to Oracle</w:t>
      </w:r>
      <w:ins w:id="4327" w:author="Brian Wortman" w:date="2014-05-02T10:15:00Z">
        <w:r w:rsidR="00013756">
          <w:t>, for example, can be accomplished relatively noninvasively</w:t>
        </w:r>
      </w:ins>
      <w:r w:rsidR="00130755" w:rsidRPr="00130755">
        <w:t>.</w:t>
      </w:r>
    </w:p>
    <w:p w14:paraId="034728CB" w14:textId="5498EEEC" w:rsidR="00482044" w:rsidRDefault="00955C63">
      <w:pPr>
        <w:pStyle w:val="BodyTextCont"/>
        <w:rPr>
          <w:ins w:id="4328" w:author="Brian Wortman" w:date="2014-05-02T11:26:00Z"/>
        </w:rPr>
        <w:pPrChange w:id="4329" w:author="Brian Wortman" w:date="2014-05-01T19:18:00Z">
          <w:pPr/>
        </w:pPrChange>
      </w:pPr>
      <w:ins w:id="4330" w:author="Brian Wortman" w:date="2014-05-01T22:11:00Z">
        <w:r>
          <w:t>So l</w:t>
        </w:r>
      </w:ins>
      <w:del w:id="4331" w:author="Brian Wortman" w:date="2014-05-01T22:11:00Z">
        <w:r w:rsidR="00130755" w:rsidRPr="00130755" w:rsidDel="00955C63">
          <w:delText>L</w:delText>
        </w:r>
      </w:del>
      <w:r w:rsidR="00130755" w:rsidRPr="00130755">
        <w:t>et</w:t>
      </w:r>
      <w:ins w:id="4332" w:author="Brian Wortman" w:date="2014-05-01T22:15:00Z">
        <w:r w:rsidR="00482044">
          <w:t>'</w:t>
        </w:r>
      </w:ins>
      <w:del w:id="4333" w:author="Brian Wortman" w:date="2014-05-01T22:15:00Z">
        <w:r w:rsidR="00130755" w:rsidRPr="00130755" w:rsidDel="00482044">
          <w:delText>’</w:delText>
        </w:r>
      </w:del>
      <w:r w:rsidR="00130755" w:rsidRPr="00130755">
        <w:t xml:space="preserve">s </w:t>
      </w:r>
      <w:ins w:id="4334" w:author="Brian Wortman" w:date="2014-05-01T19:17:00Z">
        <w:r w:rsidR="00997582">
          <w:t xml:space="preserve">begin </w:t>
        </w:r>
      </w:ins>
      <w:del w:id="4335" w:author="Brian Wortman" w:date="2014-05-01T19:17:00Z">
        <w:r w:rsidR="00130755" w:rsidRPr="00130755" w:rsidDel="00997582">
          <w:delText xml:space="preserve">take a look at the database </w:delText>
        </w:r>
      </w:del>
      <w:ins w:id="4336" w:author="Brian Wortman" w:date="2014-05-01T19:17:00Z">
        <w:r w:rsidR="00997582">
          <w:t xml:space="preserve">database </w:t>
        </w:r>
      </w:ins>
      <w:r w:rsidR="00130755" w:rsidRPr="00130755">
        <w:t>configuration for the task</w:t>
      </w:r>
      <w:ins w:id="4337" w:author="Brian Wortman" w:date="2014-05-02T11:47:00Z">
        <w:r w:rsidR="006668F9">
          <w:t>-</w:t>
        </w:r>
      </w:ins>
      <w:del w:id="4338" w:author="Brian Wortman" w:date="2014-05-01T19:17:00Z">
        <w:r w:rsidR="00130755" w:rsidRPr="00130755" w:rsidDel="00997582">
          <w:delText>-</w:delText>
        </w:r>
      </w:del>
      <w:r w:rsidR="00130755" w:rsidRPr="00130755">
        <w:t xml:space="preserve">management service. </w:t>
      </w:r>
      <w:ins w:id="4339" w:author="Brian Wortman" w:date="2014-05-01T22:12:00Z">
        <w:r>
          <w:t xml:space="preserve">You'll notice that </w:t>
        </w:r>
      </w:ins>
      <w:ins w:id="4340" w:author="Brian Wortman" w:date="2014-05-01T22:11:00Z">
        <w:r>
          <w:t>a</w:t>
        </w:r>
      </w:ins>
      <w:ins w:id="4341" w:author="Brian Wortman" w:date="2014-05-01T22:09:00Z">
        <w:r>
          <w:t xml:space="preserve">lthough </w:t>
        </w:r>
      </w:ins>
      <w:ins w:id="4342" w:author="Brian Wortman" w:date="2014-05-01T22:11:00Z">
        <w:r>
          <w:t xml:space="preserve">the wire-in </w:t>
        </w:r>
      </w:ins>
      <w:ins w:id="4343" w:author="Brian Wortman" w:date="2014-05-02T10:23:00Z">
        <w:r w:rsidR="000C7998">
          <w:t xml:space="preserve">itself </w:t>
        </w:r>
      </w:ins>
      <w:ins w:id="4344" w:author="Brian Wortman" w:date="2014-05-01T22:13:00Z">
        <w:r>
          <w:t xml:space="preserve">doesn't require many lines of code, it </w:t>
        </w:r>
      </w:ins>
      <w:ins w:id="4345" w:author="Brian Wortman" w:date="2014-05-02T09:54:00Z">
        <w:r w:rsidR="00986F45">
          <w:t xml:space="preserve">does </w:t>
        </w:r>
      </w:ins>
      <w:ins w:id="4346" w:author="Brian Wortman" w:date="2014-05-01T22:13:00Z">
        <w:r>
          <w:t xml:space="preserve">involve many </w:t>
        </w:r>
      </w:ins>
      <w:ins w:id="4347" w:author="Brian Wortman" w:date="2014-05-02T10:23:00Z">
        <w:r w:rsidR="000C7998">
          <w:t xml:space="preserve">related </w:t>
        </w:r>
      </w:ins>
      <w:ins w:id="4348" w:author="Brian Wortman" w:date="2014-05-01T22:13:00Z">
        <w:r>
          <w:t xml:space="preserve">"moving parts". </w:t>
        </w:r>
      </w:ins>
      <w:ins w:id="4349" w:author="Brian Wortman" w:date="2014-05-01T22:18:00Z">
        <w:r w:rsidR="00482044">
          <w:t>So let's go through this carefully!</w:t>
        </w:r>
      </w:ins>
    </w:p>
    <w:p w14:paraId="40ED7A18" w14:textId="7171B379" w:rsidR="009344C3" w:rsidRDefault="009344C3">
      <w:pPr>
        <w:pStyle w:val="Heading2"/>
        <w:rPr>
          <w:ins w:id="4350" w:author="Brian Wortman" w:date="2014-05-02T10:37:00Z"/>
        </w:rPr>
        <w:pPrChange w:id="4351" w:author="Brian Wortman" w:date="2014-05-02T11:27:00Z">
          <w:pPr/>
        </w:pPrChange>
      </w:pPr>
      <w:ins w:id="4352" w:author="Brian Wortman" w:date="2014-05-02T11:26:00Z">
        <w:r>
          <w:t>Adding Concurrency Support to Entities</w:t>
        </w:r>
      </w:ins>
    </w:p>
    <w:p w14:paraId="32C58F5A" w14:textId="0E517A80" w:rsidR="00BD3CBE" w:rsidRDefault="00027B51">
      <w:pPr>
        <w:pStyle w:val="BodyTextFirst"/>
        <w:rPr>
          <w:ins w:id="4353" w:author="Brian Wortman" w:date="2014-05-02T10:42:00Z"/>
        </w:rPr>
        <w:pPrChange w:id="4354" w:author="Brian Wortman" w:date="2014-05-02T11:27:00Z">
          <w:pPr>
            <w:pStyle w:val="BodyTextCont"/>
          </w:pPr>
        </w:pPrChange>
      </w:pPr>
      <w:ins w:id="4355" w:author="Brian Wortman" w:date="2014-05-02T11:14:00Z">
        <w:r>
          <w:t xml:space="preserve">The first thing </w:t>
        </w:r>
      </w:ins>
      <w:ins w:id="4356" w:author="Brian Wortman" w:date="2014-05-02T11:15:00Z">
        <w:r>
          <w:t xml:space="preserve">we'll </w:t>
        </w:r>
      </w:ins>
      <w:ins w:id="4357" w:author="Brian Wortman" w:date="2014-05-02T11:14:00Z">
        <w:r>
          <w:t xml:space="preserve">do is </w:t>
        </w:r>
      </w:ins>
      <w:ins w:id="4358" w:author="Brian Wortman" w:date="2014-05-02T10:54:00Z">
        <w:r w:rsidR="00031D5B">
          <w:t xml:space="preserve">add </w:t>
        </w:r>
      </w:ins>
      <w:ins w:id="4359" w:author="Brian Wortman" w:date="2014-05-02T10:43:00Z">
        <w:r w:rsidR="00BD3CBE">
          <w:t>concurrency support to</w:t>
        </w:r>
      </w:ins>
      <w:ins w:id="4360" w:author="Brian Wortman" w:date="2014-05-02T10:42:00Z">
        <w:r w:rsidR="00BD3CBE">
          <w:t xml:space="preserve"> the entities</w:t>
        </w:r>
        <w:r w:rsidR="00031D5B">
          <w:t xml:space="preserve"> that we </w:t>
        </w:r>
      </w:ins>
      <w:ins w:id="4361" w:author="Brian Wortman" w:date="2014-05-02T10:54:00Z">
        <w:r w:rsidR="0049001D">
          <w:t xml:space="preserve">introduced </w:t>
        </w:r>
      </w:ins>
      <w:ins w:id="4362" w:author="Brian Wortman" w:date="2014-05-02T10:42:00Z">
        <w:r w:rsidR="00031D5B">
          <w:t xml:space="preserve">back </w:t>
        </w:r>
      </w:ins>
      <w:ins w:id="4363" w:author="Brian Wortman" w:date="2014-05-02T10:55:00Z">
        <w:r w:rsidR="0049001D">
          <w:t xml:space="preserve">in </w:t>
        </w:r>
      </w:ins>
      <w:ins w:id="4364" w:author="Brian Wortman" w:date="2014-05-02T12:09:00Z">
        <w:r w:rsidR="001B2457">
          <w:t>Chapter</w:t>
        </w:r>
      </w:ins>
      <w:ins w:id="4365" w:author="Brian Wortman" w:date="2014-05-02T10:42:00Z">
        <w:r w:rsidR="0049001D">
          <w:t xml:space="preserve"> </w:t>
        </w:r>
      </w:ins>
      <w:ins w:id="4366" w:author="Brian Wortman" w:date="2014-05-02T12:09:00Z">
        <w:r w:rsidR="001B2457">
          <w:t>4</w:t>
        </w:r>
      </w:ins>
      <w:ins w:id="4367" w:author="Brian Wortman" w:date="2014-05-02T10:42:00Z">
        <w:r w:rsidR="0049001D">
          <w:t xml:space="preserve">. </w:t>
        </w:r>
      </w:ins>
      <w:ins w:id="4368" w:author="Brian Wortman" w:date="2014-05-02T11:21:00Z">
        <w:r>
          <w:t>S</w:t>
        </w:r>
      </w:ins>
      <w:ins w:id="4369" w:author="Brian Wortman" w:date="2014-05-02T10:42:00Z">
        <w:r w:rsidR="0049001D">
          <w:t xml:space="preserve">tart </w:t>
        </w:r>
      </w:ins>
      <w:ins w:id="4370" w:author="Brian Wortman" w:date="2014-05-02T11:17:00Z">
        <w:r>
          <w:t xml:space="preserve">this </w:t>
        </w:r>
      </w:ins>
      <w:ins w:id="4371" w:author="Brian Wortman" w:date="2014-05-02T10:42:00Z">
        <w:r w:rsidR="0049001D">
          <w:t>off by adding a new interface to the WebApi2Book.Data.Entities namespace:</w:t>
        </w:r>
      </w:ins>
    </w:p>
    <w:p w14:paraId="46684D95" w14:textId="4058EB2F" w:rsidR="0049001D" w:rsidRDefault="0049001D">
      <w:pPr>
        <w:pStyle w:val="CodeCaption"/>
        <w:rPr>
          <w:ins w:id="4372" w:author="Brian Wortman" w:date="2014-05-02T10:56:00Z"/>
        </w:rPr>
        <w:pPrChange w:id="4373" w:author="Brian Wortman" w:date="2014-05-02T10:56:00Z">
          <w:pPr>
            <w:pStyle w:val="BodyTextCont"/>
          </w:pPr>
        </w:pPrChange>
      </w:pPr>
      <w:ins w:id="4374" w:author="Brian Wortman" w:date="2014-05-02T10:56:00Z">
        <w:r>
          <w:t>IVersionedEntity Interface</w:t>
        </w:r>
      </w:ins>
    </w:p>
    <w:p w14:paraId="222A235C" w14:textId="77777777" w:rsidR="0049001D" w:rsidRPr="0049001D" w:rsidRDefault="0049001D">
      <w:pPr>
        <w:pStyle w:val="Code"/>
        <w:rPr>
          <w:ins w:id="4375" w:author="Brian Wortman" w:date="2014-05-02T10:56:00Z"/>
        </w:rPr>
        <w:pPrChange w:id="4376" w:author="Brian Wortman" w:date="2014-05-02T10:56:00Z">
          <w:pPr>
            <w:pStyle w:val="BodyTextFirst"/>
          </w:pPr>
        </w:pPrChange>
      </w:pPr>
      <w:ins w:id="4377" w:author="Brian Wortman" w:date="2014-05-02T10:56:00Z">
        <w:r w:rsidRPr="0049001D">
          <w:t>namespace WebApi2Book.Data.Entities</w:t>
        </w:r>
      </w:ins>
    </w:p>
    <w:p w14:paraId="459B40DC" w14:textId="77777777" w:rsidR="0049001D" w:rsidRPr="0049001D" w:rsidRDefault="0049001D">
      <w:pPr>
        <w:pStyle w:val="Code"/>
        <w:rPr>
          <w:ins w:id="4378" w:author="Brian Wortman" w:date="2014-05-02T10:56:00Z"/>
        </w:rPr>
        <w:pPrChange w:id="4379" w:author="Brian Wortman" w:date="2014-05-02T10:56:00Z">
          <w:pPr>
            <w:pStyle w:val="BodyTextFirst"/>
          </w:pPr>
        </w:pPrChange>
      </w:pPr>
      <w:ins w:id="4380" w:author="Brian Wortman" w:date="2014-05-02T10:56:00Z">
        <w:r w:rsidRPr="0049001D">
          <w:lastRenderedPageBreak/>
          <w:t>{</w:t>
        </w:r>
      </w:ins>
    </w:p>
    <w:p w14:paraId="701419DA" w14:textId="77777777" w:rsidR="0049001D" w:rsidRPr="0049001D" w:rsidRDefault="0049001D">
      <w:pPr>
        <w:pStyle w:val="Code"/>
        <w:rPr>
          <w:ins w:id="4381" w:author="Brian Wortman" w:date="2014-05-02T10:56:00Z"/>
        </w:rPr>
        <w:pPrChange w:id="4382" w:author="Brian Wortman" w:date="2014-05-02T10:56:00Z">
          <w:pPr>
            <w:pStyle w:val="BodyTextFirst"/>
          </w:pPr>
        </w:pPrChange>
      </w:pPr>
      <w:ins w:id="4383" w:author="Brian Wortman" w:date="2014-05-02T10:56:00Z">
        <w:r w:rsidRPr="0049001D">
          <w:t xml:space="preserve">    public interface IVersionedEntity</w:t>
        </w:r>
      </w:ins>
    </w:p>
    <w:p w14:paraId="4E30A98B" w14:textId="77777777" w:rsidR="0049001D" w:rsidRPr="0049001D" w:rsidRDefault="0049001D">
      <w:pPr>
        <w:pStyle w:val="Code"/>
        <w:rPr>
          <w:ins w:id="4384" w:author="Brian Wortman" w:date="2014-05-02T10:56:00Z"/>
        </w:rPr>
        <w:pPrChange w:id="4385" w:author="Brian Wortman" w:date="2014-05-02T10:56:00Z">
          <w:pPr>
            <w:pStyle w:val="BodyTextFirst"/>
          </w:pPr>
        </w:pPrChange>
      </w:pPr>
      <w:ins w:id="4386" w:author="Brian Wortman" w:date="2014-05-02T10:56:00Z">
        <w:r w:rsidRPr="0049001D">
          <w:t xml:space="preserve">    {</w:t>
        </w:r>
      </w:ins>
    </w:p>
    <w:p w14:paraId="3BE52252" w14:textId="77777777" w:rsidR="0049001D" w:rsidRPr="0049001D" w:rsidRDefault="0049001D">
      <w:pPr>
        <w:pStyle w:val="Code"/>
        <w:rPr>
          <w:ins w:id="4387" w:author="Brian Wortman" w:date="2014-05-02T10:56:00Z"/>
        </w:rPr>
        <w:pPrChange w:id="4388" w:author="Brian Wortman" w:date="2014-05-02T10:56:00Z">
          <w:pPr>
            <w:pStyle w:val="BodyTextFirst"/>
          </w:pPr>
        </w:pPrChange>
      </w:pPr>
      <w:ins w:id="4389" w:author="Brian Wortman" w:date="2014-05-02T10:56:00Z">
        <w:r w:rsidRPr="0049001D">
          <w:t xml:space="preserve">        byte[] Version { get; set; }</w:t>
        </w:r>
      </w:ins>
    </w:p>
    <w:p w14:paraId="6062820C" w14:textId="77777777" w:rsidR="0049001D" w:rsidRPr="0049001D" w:rsidRDefault="0049001D">
      <w:pPr>
        <w:pStyle w:val="Code"/>
        <w:rPr>
          <w:ins w:id="4390" w:author="Brian Wortman" w:date="2014-05-02T10:56:00Z"/>
        </w:rPr>
        <w:pPrChange w:id="4391" w:author="Brian Wortman" w:date="2014-05-02T10:56:00Z">
          <w:pPr>
            <w:pStyle w:val="BodyTextFirst"/>
          </w:pPr>
        </w:pPrChange>
      </w:pPr>
      <w:ins w:id="4392" w:author="Brian Wortman" w:date="2014-05-02T10:56:00Z">
        <w:r w:rsidRPr="0049001D">
          <w:t xml:space="preserve">    }</w:t>
        </w:r>
      </w:ins>
    </w:p>
    <w:p w14:paraId="5165902D" w14:textId="3E23F388" w:rsidR="0049001D" w:rsidRDefault="0049001D">
      <w:pPr>
        <w:pStyle w:val="Code"/>
        <w:rPr>
          <w:ins w:id="4393" w:author="Brian Wortman" w:date="2014-05-02T10:56:00Z"/>
        </w:rPr>
        <w:pPrChange w:id="4394" w:author="Brian Wortman" w:date="2014-05-02T10:56:00Z">
          <w:pPr>
            <w:pStyle w:val="BodyTextCont"/>
          </w:pPr>
        </w:pPrChange>
      </w:pPr>
      <w:ins w:id="4395" w:author="Brian Wortman" w:date="2014-05-02T10:56:00Z">
        <w:r w:rsidRPr="0049001D">
          <w:t>}</w:t>
        </w:r>
      </w:ins>
    </w:p>
    <w:p w14:paraId="504F2D94" w14:textId="0030A6B0" w:rsidR="00BD3CBE" w:rsidRDefault="0049001D">
      <w:pPr>
        <w:pStyle w:val="BodyTextCont"/>
        <w:rPr>
          <w:ins w:id="4396" w:author="Brian Wortman" w:date="2014-05-02T11:27:00Z"/>
        </w:rPr>
        <w:pPrChange w:id="4397" w:author="Brian Wortman" w:date="2014-05-01T19:18:00Z">
          <w:pPr/>
        </w:pPrChange>
      </w:pPr>
      <w:ins w:id="4398" w:author="Brian Wortman" w:date="2014-05-02T10:58:00Z">
        <w:r>
          <w:t>Then</w:t>
        </w:r>
      </w:ins>
      <w:ins w:id="4399" w:author="Brian Wortman" w:date="2014-05-02T11:05:00Z">
        <w:r w:rsidR="004E2BB8">
          <w:t xml:space="preserve">, have each </w:t>
        </w:r>
      </w:ins>
      <w:ins w:id="4400" w:author="Brian Wortman" w:date="2014-05-02T10:58:00Z">
        <w:r>
          <w:t>of the entity class</w:t>
        </w:r>
      </w:ins>
      <w:ins w:id="4401" w:author="Brian Wortman" w:date="2014-05-02T11:06:00Z">
        <w:r w:rsidR="004E2BB8">
          <w:t>es</w:t>
        </w:r>
      </w:ins>
      <w:ins w:id="4402" w:author="Brian Wortman" w:date="2014-05-02T10:58:00Z">
        <w:r>
          <w:t xml:space="preserve"> </w:t>
        </w:r>
      </w:ins>
      <w:ins w:id="4403" w:author="Brian Wortman" w:date="2014-05-02T11:06:00Z">
        <w:r w:rsidR="004E2BB8">
          <w:t>implement that interface</w:t>
        </w:r>
      </w:ins>
      <w:ins w:id="4404" w:author="Brian Wortman" w:date="2014-05-02T11:04:00Z">
        <w:r w:rsidR="004E2BB8">
          <w:t>. This is trivial</w:t>
        </w:r>
      </w:ins>
      <w:ins w:id="4405" w:author="Brian Wortman" w:date="2014-05-02T11:10:00Z">
        <w:r w:rsidR="004E2BB8">
          <w:t xml:space="preserve">, because the </w:t>
        </w:r>
        <w:r w:rsidR="004E2BB8" w:rsidRPr="004E2BB8">
          <w:rPr>
            <w:rStyle w:val="CodeInline"/>
            <w:rPrChange w:id="4406" w:author="Brian Wortman" w:date="2014-05-02T11:10:00Z">
              <w:rPr/>
            </w:rPrChange>
          </w:rPr>
          <w:t>Version</w:t>
        </w:r>
        <w:r w:rsidR="004E2BB8">
          <w:t xml:space="preserve"> property is already defined in each entity class.</w:t>
        </w:r>
      </w:ins>
      <w:ins w:id="4407" w:author="Brian Wortman" w:date="2014-05-02T11:27:00Z">
        <w:r w:rsidR="009344C3">
          <w:t xml:space="preserve"> As an example, the Status class should now look like this:</w:t>
        </w:r>
      </w:ins>
    </w:p>
    <w:p w14:paraId="6C0A11C3" w14:textId="77777777" w:rsidR="009344C3" w:rsidRPr="009344C3" w:rsidRDefault="009344C3">
      <w:pPr>
        <w:pStyle w:val="Code"/>
        <w:rPr>
          <w:ins w:id="4408" w:author="Brian Wortman" w:date="2014-05-02T11:28:00Z"/>
        </w:rPr>
        <w:pPrChange w:id="4409" w:author="Brian Wortman" w:date="2014-05-02T11:28:00Z">
          <w:pPr>
            <w:pStyle w:val="BodyTextCont"/>
          </w:pPr>
        </w:pPrChange>
      </w:pPr>
      <w:ins w:id="4410" w:author="Brian Wortman" w:date="2014-05-02T11:28:00Z">
        <w:r w:rsidRPr="009344C3">
          <w:t>namespace WebApi2Book.Data.Entities</w:t>
        </w:r>
      </w:ins>
    </w:p>
    <w:p w14:paraId="59584991" w14:textId="77777777" w:rsidR="009344C3" w:rsidRPr="009344C3" w:rsidRDefault="009344C3">
      <w:pPr>
        <w:pStyle w:val="Code"/>
        <w:rPr>
          <w:ins w:id="4411" w:author="Brian Wortman" w:date="2014-05-02T11:28:00Z"/>
        </w:rPr>
        <w:pPrChange w:id="4412" w:author="Brian Wortman" w:date="2014-05-02T11:28:00Z">
          <w:pPr>
            <w:pStyle w:val="BodyTextCont"/>
          </w:pPr>
        </w:pPrChange>
      </w:pPr>
      <w:ins w:id="4413" w:author="Brian Wortman" w:date="2014-05-02T11:28:00Z">
        <w:r w:rsidRPr="009344C3">
          <w:t>{</w:t>
        </w:r>
      </w:ins>
    </w:p>
    <w:p w14:paraId="2B0B36E3" w14:textId="77777777" w:rsidR="009344C3" w:rsidRPr="009344C3" w:rsidRDefault="009344C3">
      <w:pPr>
        <w:pStyle w:val="Code"/>
        <w:rPr>
          <w:ins w:id="4414" w:author="Brian Wortman" w:date="2014-05-02T11:28:00Z"/>
        </w:rPr>
        <w:pPrChange w:id="4415" w:author="Brian Wortman" w:date="2014-05-02T11:28:00Z">
          <w:pPr>
            <w:pStyle w:val="BodyTextCont"/>
          </w:pPr>
        </w:pPrChange>
      </w:pPr>
      <w:ins w:id="4416" w:author="Brian Wortman" w:date="2014-05-02T11:28:00Z">
        <w:r w:rsidRPr="009344C3">
          <w:t xml:space="preserve">    public class Status : IVersionedEntity</w:t>
        </w:r>
      </w:ins>
    </w:p>
    <w:p w14:paraId="68457BED" w14:textId="77777777" w:rsidR="009344C3" w:rsidRPr="009344C3" w:rsidRDefault="009344C3">
      <w:pPr>
        <w:pStyle w:val="Code"/>
        <w:rPr>
          <w:ins w:id="4417" w:author="Brian Wortman" w:date="2014-05-02T11:28:00Z"/>
        </w:rPr>
        <w:pPrChange w:id="4418" w:author="Brian Wortman" w:date="2014-05-02T11:28:00Z">
          <w:pPr>
            <w:pStyle w:val="BodyTextCont"/>
          </w:pPr>
        </w:pPrChange>
      </w:pPr>
      <w:ins w:id="4419" w:author="Brian Wortman" w:date="2014-05-02T11:28:00Z">
        <w:r w:rsidRPr="009344C3">
          <w:t xml:space="preserve">    {</w:t>
        </w:r>
      </w:ins>
    </w:p>
    <w:p w14:paraId="4CB02EA7" w14:textId="77777777" w:rsidR="009344C3" w:rsidRPr="009344C3" w:rsidRDefault="009344C3">
      <w:pPr>
        <w:pStyle w:val="Code"/>
        <w:rPr>
          <w:ins w:id="4420" w:author="Brian Wortman" w:date="2014-05-02T11:28:00Z"/>
        </w:rPr>
        <w:pPrChange w:id="4421" w:author="Brian Wortman" w:date="2014-05-02T11:28:00Z">
          <w:pPr>
            <w:pStyle w:val="BodyTextCont"/>
          </w:pPr>
        </w:pPrChange>
      </w:pPr>
      <w:ins w:id="4422" w:author="Brian Wortman" w:date="2014-05-02T11:28:00Z">
        <w:r w:rsidRPr="009344C3">
          <w:t xml:space="preserve">        public virtual long StatusId { get; set; }</w:t>
        </w:r>
      </w:ins>
    </w:p>
    <w:p w14:paraId="1DFAAAAA" w14:textId="77777777" w:rsidR="009344C3" w:rsidRPr="009344C3" w:rsidRDefault="009344C3">
      <w:pPr>
        <w:pStyle w:val="Code"/>
        <w:rPr>
          <w:ins w:id="4423" w:author="Brian Wortman" w:date="2014-05-02T11:28:00Z"/>
        </w:rPr>
        <w:pPrChange w:id="4424" w:author="Brian Wortman" w:date="2014-05-02T11:28:00Z">
          <w:pPr>
            <w:pStyle w:val="BodyTextCont"/>
          </w:pPr>
        </w:pPrChange>
      </w:pPr>
      <w:ins w:id="4425" w:author="Brian Wortman" w:date="2014-05-02T11:28:00Z">
        <w:r w:rsidRPr="009344C3">
          <w:t xml:space="preserve">        public virtual string Name { get; set; }</w:t>
        </w:r>
      </w:ins>
    </w:p>
    <w:p w14:paraId="3472081C" w14:textId="77777777" w:rsidR="009344C3" w:rsidRPr="009344C3" w:rsidRDefault="009344C3">
      <w:pPr>
        <w:pStyle w:val="Code"/>
        <w:rPr>
          <w:ins w:id="4426" w:author="Brian Wortman" w:date="2014-05-02T11:28:00Z"/>
        </w:rPr>
        <w:pPrChange w:id="4427" w:author="Brian Wortman" w:date="2014-05-02T11:28:00Z">
          <w:pPr>
            <w:pStyle w:val="BodyTextCont"/>
          </w:pPr>
        </w:pPrChange>
      </w:pPr>
      <w:ins w:id="4428" w:author="Brian Wortman" w:date="2014-05-02T11:28:00Z">
        <w:r w:rsidRPr="009344C3">
          <w:t xml:space="preserve">        public virtual int Ordinal { get; set; }</w:t>
        </w:r>
      </w:ins>
    </w:p>
    <w:p w14:paraId="15ADF789" w14:textId="77777777" w:rsidR="009344C3" w:rsidRPr="009344C3" w:rsidRDefault="009344C3">
      <w:pPr>
        <w:pStyle w:val="Code"/>
        <w:rPr>
          <w:ins w:id="4429" w:author="Brian Wortman" w:date="2014-05-02T11:28:00Z"/>
        </w:rPr>
        <w:pPrChange w:id="4430" w:author="Brian Wortman" w:date="2014-05-02T11:28:00Z">
          <w:pPr>
            <w:pStyle w:val="BodyTextCont"/>
          </w:pPr>
        </w:pPrChange>
      </w:pPr>
      <w:ins w:id="4431" w:author="Brian Wortman" w:date="2014-05-02T11:28:00Z">
        <w:r w:rsidRPr="009344C3">
          <w:t xml:space="preserve">        public virtual byte[] Version { get; set; }</w:t>
        </w:r>
      </w:ins>
    </w:p>
    <w:p w14:paraId="4DFE02AF" w14:textId="77777777" w:rsidR="009344C3" w:rsidRPr="009344C3" w:rsidRDefault="009344C3">
      <w:pPr>
        <w:pStyle w:val="Code"/>
        <w:rPr>
          <w:ins w:id="4432" w:author="Brian Wortman" w:date="2014-05-02T11:28:00Z"/>
        </w:rPr>
        <w:pPrChange w:id="4433" w:author="Brian Wortman" w:date="2014-05-02T11:28:00Z">
          <w:pPr>
            <w:pStyle w:val="BodyTextCont"/>
          </w:pPr>
        </w:pPrChange>
      </w:pPr>
      <w:ins w:id="4434" w:author="Brian Wortman" w:date="2014-05-02T11:28:00Z">
        <w:r w:rsidRPr="009344C3">
          <w:t xml:space="preserve">    }</w:t>
        </w:r>
      </w:ins>
    </w:p>
    <w:p w14:paraId="62520903" w14:textId="24B9CB18" w:rsidR="009344C3" w:rsidRDefault="009344C3">
      <w:pPr>
        <w:pStyle w:val="Code"/>
        <w:rPr>
          <w:ins w:id="4435" w:author="Brian Wortman" w:date="2014-05-02T11:27:00Z"/>
        </w:rPr>
        <w:pPrChange w:id="4436" w:author="Brian Wortman" w:date="2014-05-02T11:28:00Z">
          <w:pPr/>
        </w:pPrChange>
      </w:pPr>
      <w:ins w:id="4437" w:author="Brian Wortman" w:date="2014-05-02T11:28:00Z">
        <w:r w:rsidRPr="009344C3">
          <w:t>}</w:t>
        </w:r>
      </w:ins>
    </w:p>
    <w:p w14:paraId="31FF111C" w14:textId="06B11131" w:rsidR="009344C3" w:rsidRDefault="009344C3">
      <w:pPr>
        <w:pStyle w:val="Heading2"/>
        <w:rPr>
          <w:ins w:id="4438" w:author="Brian Wortman" w:date="2014-05-02T11:27:00Z"/>
        </w:rPr>
        <w:pPrChange w:id="4439" w:author="Brian Wortman" w:date="2014-05-02T11:29:00Z">
          <w:pPr/>
        </w:pPrChange>
      </w:pPr>
      <w:ins w:id="4440" w:author="Brian Wortman" w:date="2014-05-02T11:29:00Z">
        <w:r>
          <w:t>Entity Mapping</w:t>
        </w:r>
      </w:ins>
    </w:p>
    <w:p w14:paraId="5267C7EF" w14:textId="27CE1146" w:rsidR="009344C3" w:rsidRPr="00130755" w:rsidRDefault="009344C3">
      <w:pPr>
        <w:pStyle w:val="BodyTextFirst"/>
        <w:rPr>
          <w:ins w:id="4441" w:author="Brian Wortman" w:date="2014-05-02T11:33:00Z"/>
        </w:rPr>
        <w:pPrChange w:id="4442" w:author="Brian Wortman" w:date="2014-05-02T11:34:00Z">
          <w:pPr/>
        </w:pPrChange>
      </w:pPr>
      <w:ins w:id="4443" w:author="Brian Wortman" w:date="2014-05-02T11:33:00Z">
        <w:r w:rsidRPr="00130755">
          <w:t xml:space="preserve">Next, </w:t>
        </w:r>
      </w:ins>
      <w:ins w:id="4444" w:author="Brian Wortman" w:date="2014-05-02T11:48:00Z">
        <w:r w:rsidR="006668F9">
          <w:t>we</w:t>
        </w:r>
      </w:ins>
      <w:ins w:id="4445" w:author="Brian Wortman" w:date="2014-05-02T11:33:00Z">
        <w:r w:rsidRPr="00130755">
          <w:t xml:space="preserve"> need to provide all of the code that will map between the </w:t>
        </w:r>
      </w:ins>
      <w:ins w:id="4446" w:author="Brian Wortman" w:date="2014-05-02T11:48:00Z">
        <w:r w:rsidR="006668F9">
          <w:t xml:space="preserve">entities </w:t>
        </w:r>
      </w:ins>
      <w:ins w:id="4447" w:author="Brian Wortman" w:date="2014-05-02T11:33:00Z">
        <w:r w:rsidRPr="00130755">
          <w:t>and the database’s tables and columns. Depending on the database model you’re trying to map</w:t>
        </w:r>
      </w:ins>
      <w:ins w:id="4448" w:author="Brian Wortman" w:date="2014-05-02T11:49:00Z">
        <w:r w:rsidR="006668F9">
          <w:t xml:space="preserve">, </w:t>
        </w:r>
      </w:ins>
      <w:ins w:id="4449" w:author="Brian Wortman" w:date="2014-05-02T11:33:00Z">
        <w:r w:rsidRPr="00130755">
          <w:t xml:space="preserve">and depending on </w:t>
        </w:r>
      </w:ins>
      <w:ins w:id="4450" w:author="Brian Wortman" w:date="2014-05-02T11:49:00Z">
        <w:r w:rsidR="006668F9">
          <w:t xml:space="preserve">how </w:t>
        </w:r>
      </w:ins>
      <w:ins w:id="4451" w:author="Brian Wortman" w:date="2014-05-02T11:33:00Z">
        <w:r w:rsidRPr="00130755">
          <w:t xml:space="preserve">much you are trying to abstract away the </w:t>
        </w:r>
      </w:ins>
      <w:ins w:id="4452" w:author="Brian Wortman" w:date="2014-05-02T11:49:00Z">
        <w:r w:rsidR="006668F9">
          <w:t xml:space="preserve">domain </w:t>
        </w:r>
      </w:ins>
      <w:ins w:id="4453" w:author="Brian Wortman" w:date="2014-05-02T11:33:00Z">
        <w:r w:rsidRPr="00130755">
          <w:t>model itself</w:t>
        </w:r>
      </w:ins>
      <w:ins w:id="4454" w:author="Brian Wortman" w:date="2014-05-02T11:49:00Z">
        <w:r w:rsidR="006668F9">
          <w:t xml:space="preserve">, </w:t>
        </w:r>
      </w:ins>
      <w:ins w:id="4455" w:author="Brian Wortman" w:date="2014-05-02T11:33:00Z">
        <w:r w:rsidRPr="00130755">
          <w:t xml:space="preserve">building these mappings can be anywhere from very simple to very complex. </w:t>
        </w:r>
      </w:ins>
      <w:ins w:id="4456" w:author="Brian Wortman" w:date="2014-05-02T11:57:00Z">
        <w:r w:rsidR="005C3977">
          <w:t xml:space="preserve">We're focusing on the ASP.NET </w:t>
        </w:r>
      </w:ins>
      <w:ins w:id="4457" w:author="Brian Wortman" w:date="2014-05-02T11:58:00Z">
        <w:r w:rsidR="005C3977">
          <w:t xml:space="preserve">Web API, so we have designed the </w:t>
        </w:r>
      </w:ins>
      <w:ins w:id="4458" w:author="Brian Wortman" w:date="2014-05-02T11:33:00Z">
        <w:r w:rsidRPr="00130755">
          <w:t xml:space="preserve">task-management service </w:t>
        </w:r>
      </w:ins>
      <w:ins w:id="4459" w:author="Brian Wortman" w:date="2014-05-02T11:59:00Z">
        <w:r w:rsidR="005C3977">
          <w:t xml:space="preserve">to </w:t>
        </w:r>
      </w:ins>
      <w:ins w:id="4460" w:author="Brian Wortman" w:date="2014-05-02T11:33:00Z">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ins>
    </w:p>
    <w:p w14:paraId="72811DB1" w14:textId="76F774BC" w:rsidR="00740BC8" w:rsidRDefault="001B2457">
      <w:pPr>
        <w:pStyle w:val="BodyTextCont"/>
        <w:rPr>
          <w:ins w:id="4461" w:author="Brian Wortman" w:date="2014-05-02T12:20:00Z"/>
        </w:rPr>
        <w:pPrChange w:id="4462" w:author="Brian Wortman" w:date="2014-05-01T19:18:00Z">
          <w:pPr/>
        </w:pPrChange>
      </w:pPr>
      <w:ins w:id="4463" w:author="Brian Wortman" w:date="2014-05-02T12:11:00Z">
        <w:r>
          <w:t>Since we</w:t>
        </w:r>
        <w:r w:rsidRPr="001B2457">
          <w:t xml:space="preserve">’ve already gone through the </w:t>
        </w:r>
        <w:r>
          <w:t xml:space="preserve">entity </w:t>
        </w:r>
        <w:r w:rsidRPr="001B2457">
          <w:t xml:space="preserve">classes </w:t>
        </w:r>
      </w:ins>
      <w:ins w:id="4464" w:author="Brian Wortman" w:date="2014-05-02T12:12:00Z">
        <w:r>
          <w:t xml:space="preserve">and the data model </w:t>
        </w:r>
      </w:ins>
      <w:ins w:id="4465" w:author="Brian Wortman" w:date="2014-05-02T12:11:00Z">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ins>
      <w:ins w:id="4466" w:author="Brian Wortman" w:date="2014-05-02T12:14:00Z">
        <w:r>
          <w:t xml:space="preserve"> We'll point out a few key things </w:t>
        </w:r>
      </w:ins>
      <w:ins w:id="4467" w:author="Brian Wortman" w:date="2014-05-02T21:22:00Z">
        <w:r w:rsidR="00535523">
          <w:t>after looking at</w:t>
        </w:r>
      </w:ins>
      <w:ins w:id="4468" w:author="Brian Wortman" w:date="2014-05-02T12:14:00Z">
        <w:r>
          <w:t xml:space="preserve"> the code</w:t>
        </w:r>
      </w:ins>
      <w:ins w:id="4469" w:author="Brian Wortman" w:date="2014-05-02T12:18:00Z">
        <w:r w:rsidR="0075745F">
          <w:t>;</w:t>
        </w:r>
      </w:ins>
      <w:ins w:id="4470" w:author="Brian Wortman" w:date="2014-05-02T12:14:00Z">
        <w:r>
          <w:t xml:space="preserve"> speaking of which, go ahead and all the following classes to </w:t>
        </w:r>
      </w:ins>
      <w:ins w:id="4471" w:author="Brian Wortman" w:date="2014-05-02T10:00:00Z">
        <w:r w:rsidR="00DE5A03">
          <w:t xml:space="preserve">a new folder named "Mapping" </w:t>
        </w:r>
      </w:ins>
      <w:ins w:id="4472" w:author="Brian Wortman" w:date="2014-05-02T12:15:00Z">
        <w:r>
          <w:t xml:space="preserve">in </w:t>
        </w:r>
      </w:ins>
      <w:ins w:id="4473" w:author="Brian Wortman" w:date="2014-05-02T10:00:00Z">
        <w:r w:rsidR="00DE5A03">
          <w:t xml:space="preserve">the </w:t>
        </w:r>
      </w:ins>
      <w:ins w:id="4474" w:author="Brian Wortman" w:date="2014-05-01T19:29:00Z">
        <w:r w:rsidR="00740BC8" w:rsidRPr="00740BC8">
          <w:rPr>
            <w:rStyle w:val="CodeInline"/>
            <w:rPrChange w:id="4475" w:author="Brian Wortman" w:date="2014-05-01T19:29:00Z">
              <w:rPr/>
            </w:rPrChange>
          </w:rPr>
          <w:t>WebApi2Book.Data.SqlServer</w:t>
        </w:r>
        <w:r w:rsidR="00740BC8">
          <w:t xml:space="preserve"> project:</w:t>
        </w:r>
      </w:ins>
    </w:p>
    <w:p w14:paraId="63D5FCAB" w14:textId="145B3CD2" w:rsidR="0075745F" w:rsidRDefault="007162D8">
      <w:pPr>
        <w:pStyle w:val="CodeCaption"/>
        <w:rPr>
          <w:ins w:id="4476" w:author="Brian Wortman" w:date="2014-05-02T12:20:00Z"/>
        </w:rPr>
        <w:pPrChange w:id="4477" w:author="Brian Wortman" w:date="2014-05-02T12:20:00Z">
          <w:pPr/>
        </w:pPrChange>
      </w:pPr>
      <w:ins w:id="4478" w:author="Brian Wortman" w:date="2014-05-02T12:20:00Z">
        <w:r>
          <w:t>VersionedClassMap C</w:t>
        </w:r>
        <w:r w:rsidR="0075745F">
          <w:t>lass</w:t>
        </w:r>
      </w:ins>
    </w:p>
    <w:p w14:paraId="779797F5" w14:textId="77777777" w:rsidR="0075745F" w:rsidRPr="0075745F" w:rsidRDefault="0075745F">
      <w:pPr>
        <w:pStyle w:val="Code"/>
        <w:rPr>
          <w:ins w:id="4479" w:author="Brian Wortman" w:date="2014-05-02T12:27:00Z"/>
        </w:rPr>
        <w:pPrChange w:id="4480" w:author="Brian Wortman" w:date="2014-05-02T12:27:00Z">
          <w:pPr>
            <w:pStyle w:val="BodyTextCont"/>
          </w:pPr>
        </w:pPrChange>
      </w:pPr>
      <w:ins w:id="4481" w:author="Brian Wortman" w:date="2014-05-02T12:27:00Z">
        <w:r w:rsidRPr="0075745F">
          <w:t>using FluentNHibernate.Mapping;</w:t>
        </w:r>
      </w:ins>
    </w:p>
    <w:p w14:paraId="0DAD99B4" w14:textId="77777777" w:rsidR="0075745F" w:rsidRPr="0075745F" w:rsidRDefault="0075745F">
      <w:pPr>
        <w:pStyle w:val="Code"/>
        <w:rPr>
          <w:ins w:id="4482" w:author="Brian Wortman" w:date="2014-05-02T12:27:00Z"/>
        </w:rPr>
        <w:pPrChange w:id="4483" w:author="Brian Wortman" w:date="2014-05-02T12:27:00Z">
          <w:pPr>
            <w:pStyle w:val="BodyTextCont"/>
          </w:pPr>
        </w:pPrChange>
      </w:pPr>
      <w:ins w:id="4484" w:author="Brian Wortman" w:date="2014-05-02T12:27:00Z">
        <w:r w:rsidRPr="0075745F">
          <w:t>using WebApi2Book.Data.Entities;</w:t>
        </w:r>
      </w:ins>
    </w:p>
    <w:p w14:paraId="57EE4011" w14:textId="77777777" w:rsidR="0075745F" w:rsidRPr="0075745F" w:rsidRDefault="0075745F">
      <w:pPr>
        <w:pStyle w:val="Code"/>
        <w:rPr>
          <w:ins w:id="4485" w:author="Brian Wortman" w:date="2014-05-02T12:27:00Z"/>
        </w:rPr>
        <w:pPrChange w:id="4486" w:author="Brian Wortman" w:date="2014-05-02T12:27:00Z">
          <w:pPr>
            <w:pStyle w:val="BodyTextCont"/>
          </w:pPr>
        </w:pPrChange>
      </w:pPr>
    </w:p>
    <w:p w14:paraId="6A1CB66C" w14:textId="77777777" w:rsidR="0075745F" w:rsidRPr="0075745F" w:rsidRDefault="0075745F">
      <w:pPr>
        <w:pStyle w:val="Code"/>
        <w:rPr>
          <w:ins w:id="4487" w:author="Brian Wortman" w:date="2014-05-02T12:27:00Z"/>
        </w:rPr>
        <w:pPrChange w:id="4488" w:author="Brian Wortman" w:date="2014-05-02T12:27:00Z">
          <w:pPr>
            <w:pStyle w:val="BodyTextCont"/>
          </w:pPr>
        </w:pPrChange>
      </w:pPr>
      <w:ins w:id="4489" w:author="Brian Wortman" w:date="2014-05-02T12:27:00Z">
        <w:r w:rsidRPr="0075745F">
          <w:t>namespace WebApi2Book.Data.SqlServer.Mapping</w:t>
        </w:r>
      </w:ins>
    </w:p>
    <w:p w14:paraId="6A8F3CCD" w14:textId="77777777" w:rsidR="0075745F" w:rsidRPr="0075745F" w:rsidRDefault="0075745F">
      <w:pPr>
        <w:pStyle w:val="Code"/>
        <w:rPr>
          <w:ins w:id="4490" w:author="Brian Wortman" w:date="2014-05-02T12:27:00Z"/>
        </w:rPr>
        <w:pPrChange w:id="4491" w:author="Brian Wortman" w:date="2014-05-02T12:27:00Z">
          <w:pPr>
            <w:pStyle w:val="BodyTextCont"/>
          </w:pPr>
        </w:pPrChange>
      </w:pPr>
      <w:ins w:id="4492" w:author="Brian Wortman" w:date="2014-05-02T12:27:00Z">
        <w:r w:rsidRPr="0075745F">
          <w:t>{</w:t>
        </w:r>
      </w:ins>
    </w:p>
    <w:p w14:paraId="141C7013" w14:textId="77777777" w:rsidR="0075745F" w:rsidRPr="0075745F" w:rsidRDefault="0075745F">
      <w:pPr>
        <w:pStyle w:val="Code"/>
        <w:rPr>
          <w:ins w:id="4493" w:author="Brian Wortman" w:date="2014-05-02T12:27:00Z"/>
        </w:rPr>
        <w:pPrChange w:id="4494" w:author="Brian Wortman" w:date="2014-05-02T12:27:00Z">
          <w:pPr>
            <w:pStyle w:val="BodyTextCont"/>
          </w:pPr>
        </w:pPrChange>
      </w:pPr>
      <w:ins w:id="4495" w:author="Brian Wortman" w:date="2014-05-02T12:27:00Z">
        <w:r w:rsidRPr="0075745F">
          <w:t xml:space="preserve">    public abstract class VersionedClassMap&lt;T&gt; : ClassMap&lt;T&gt; where T : IVersionedEntity</w:t>
        </w:r>
      </w:ins>
    </w:p>
    <w:p w14:paraId="22043616" w14:textId="77777777" w:rsidR="0075745F" w:rsidRPr="0075745F" w:rsidRDefault="0075745F">
      <w:pPr>
        <w:pStyle w:val="Code"/>
        <w:rPr>
          <w:ins w:id="4496" w:author="Brian Wortman" w:date="2014-05-02T12:27:00Z"/>
        </w:rPr>
        <w:pPrChange w:id="4497" w:author="Brian Wortman" w:date="2014-05-02T12:27:00Z">
          <w:pPr>
            <w:pStyle w:val="BodyTextCont"/>
          </w:pPr>
        </w:pPrChange>
      </w:pPr>
      <w:ins w:id="4498" w:author="Brian Wortman" w:date="2014-05-02T12:27:00Z">
        <w:r w:rsidRPr="0075745F">
          <w:t xml:space="preserve">    {</w:t>
        </w:r>
      </w:ins>
    </w:p>
    <w:p w14:paraId="169BB1C7" w14:textId="77777777" w:rsidR="0075745F" w:rsidRPr="0075745F" w:rsidRDefault="0075745F">
      <w:pPr>
        <w:pStyle w:val="Code"/>
        <w:rPr>
          <w:ins w:id="4499" w:author="Brian Wortman" w:date="2014-05-02T12:27:00Z"/>
        </w:rPr>
        <w:pPrChange w:id="4500" w:author="Brian Wortman" w:date="2014-05-02T12:27:00Z">
          <w:pPr>
            <w:pStyle w:val="BodyTextCont"/>
          </w:pPr>
        </w:pPrChange>
      </w:pPr>
      <w:ins w:id="4501" w:author="Brian Wortman" w:date="2014-05-02T12:27:00Z">
        <w:r w:rsidRPr="0075745F">
          <w:t xml:space="preserve">        protected VersionedClassMap()</w:t>
        </w:r>
      </w:ins>
    </w:p>
    <w:p w14:paraId="6DFFD337" w14:textId="77777777" w:rsidR="0075745F" w:rsidRPr="0075745F" w:rsidRDefault="0075745F">
      <w:pPr>
        <w:pStyle w:val="Code"/>
        <w:rPr>
          <w:ins w:id="4502" w:author="Brian Wortman" w:date="2014-05-02T12:27:00Z"/>
        </w:rPr>
        <w:pPrChange w:id="4503" w:author="Brian Wortman" w:date="2014-05-02T12:27:00Z">
          <w:pPr>
            <w:pStyle w:val="BodyTextCont"/>
          </w:pPr>
        </w:pPrChange>
      </w:pPr>
      <w:ins w:id="4504" w:author="Brian Wortman" w:date="2014-05-02T12:27:00Z">
        <w:r w:rsidRPr="0075745F">
          <w:t xml:space="preserve">        {</w:t>
        </w:r>
      </w:ins>
    </w:p>
    <w:p w14:paraId="0F23D170" w14:textId="77777777" w:rsidR="007162D8" w:rsidRDefault="007162D8">
      <w:pPr>
        <w:pStyle w:val="Code"/>
        <w:rPr>
          <w:ins w:id="4505" w:author="Brian Wortman" w:date="2014-05-02T12:27:00Z"/>
        </w:rPr>
        <w:pPrChange w:id="4506" w:author="Brian Wortman" w:date="2014-05-02T12:27:00Z">
          <w:pPr>
            <w:pStyle w:val="BodyTextCont"/>
          </w:pPr>
        </w:pPrChange>
      </w:pPr>
      <w:ins w:id="4507" w:author="Brian Wortman" w:date="2014-05-02T12:27:00Z">
        <w:r>
          <w:t xml:space="preserve">            Version(x =&gt;</w:t>
        </w:r>
      </w:ins>
    </w:p>
    <w:p w14:paraId="0A56E077" w14:textId="183B8654" w:rsidR="0075745F" w:rsidRPr="0075745F" w:rsidRDefault="007162D8">
      <w:pPr>
        <w:pStyle w:val="Code"/>
        <w:rPr>
          <w:ins w:id="4508" w:author="Brian Wortman" w:date="2014-05-02T12:27:00Z"/>
        </w:rPr>
        <w:pPrChange w:id="4509" w:author="Brian Wortman" w:date="2014-05-02T12:27:00Z">
          <w:pPr>
            <w:pStyle w:val="BodyTextCont"/>
          </w:pPr>
        </w:pPrChange>
      </w:pPr>
      <w:ins w:id="4510" w:author="Brian Wortman" w:date="2014-05-02T17:04:00Z">
        <w:r>
          <w:t xml:space="preserve">                           </w:t>
        </w:r>
      </w:ins>
      <w:ins w:id="4511" w:author="Brian Wortman" w:date="2014-05-02T12:27:00Z">
        <w:r w:rsidR="0075745F" w:rsidRPr="0075745F">
          <w:t>x.Version).Column("ts").CustomSqlType("Rowversion").Generated.Always().UnsavedValue("null");</w:t>
        </w:r>
      </w:ins>
    </w:p>
    <w:p w14:paraId="41EDF5E5" w14:textId="77777777" w:rsidR="0075745F" w:rsidRPr="0075745F" w:rsidRDefault="0075745F">
      <w:pPr>
        <w:pStyle w:val="Code"/>
        <w:rPr>
          <w:ins w:id="4512" w:author="Brian Wortman" w:date="2014-05-02T12:27:00Z"/>
        </w:rPr>
        <w:pPrChange w:id="4513" w:author="Brian Wortman" w:date="2014-05-02T12:27:00Z">
          <w:pPr>
            <w:pStyle w:val="BodyTextCont"/>
          </w:pPr>
        </w:pPrChange>
      </w:pPr>
      <w:ins w:id="4514" w:author="Brian Wortman" w:date="2014-05-02T12:27:00Z">
        <w:r w:rsidRPr="0075745F">
          <w:t xml:space="preserve">        }</w:t>
        </w:r>
      </w:ins>
    </w:p>
    <w:p w14:paraId="60FF22AA" w14:textId="77777777" w:rsidR="0075745F" w:rsidRPr="0075745F" w:rsidRDefault="0075745F">
      <w:pPr>
        <w:pStyle w:val="Code"/>
        <w:rPr>
          <w:ins w:id="4515" w:author="Brian Wortman" w:date="2014-05-02T12:27:00Z"/>
        </w:rPr>
        <w:pPrChange w:id="4516" w:author="Brian Wortman" w:date="2014-05-02T12:27:00Z">
          <w:pPr>
            <w:pStyle w:val="BodyTextCont"/>
          </w:pPr>
        </w:pPrChange>
      </w:pPr>
      <w:ins w:id="4517" w:author="Brian Wortman" w:date="2014-05-02T12:27:00Z">
        <w:r w:rsidRPr="0075745F">
          <w:t xml:space="preserve">    }</w:t>
        </w:r>
      </w:ins>
    </w:p>
    <w:p w14:paraId="1560844B" w14:textId="36E1B0BF" w:rsidR="0075745F" w:rsidRDefault="0075745F">
      <w:pPr>
        <w:pStyle w:val="Code"/>
        <w:rPr>
          <w:ins w:id="4518" w:author="Brian Wortman" w:date="2014-05-01T21:44:00Z"/>
        </w:rPr>
        <w:pPrChange w:id="4519" w:author="Brian Wortman" w:date="2014-05-02T12:27:00Z">
          <w:pPr/>
        </w:pPrChange>
      </w:pPr>
      <w:ins w:id="4520" w:author="Brian Wortman" w:date="2014-05-02T12:27:00Z">
        <w:r w:rsidRPr="0075745F">
          <w:t>}</w:t>
        </w:r>
      </w:ins>
    </w:p>
    <w:p w14:paraId="746D3462" w14:textId="2A917287" w:rsidR="00194791" w:rsidRDefault="00DE5A03">
      <w:pPr>
        <w:pStyle w:val="CodeCaption"/>
        <w:rPr>
          <w:ins w:id="4521" w:author="Brian Wortman" w:date="2014-05-01T19:29:00Z"/>
        </w:rPr>
        <w:pPrChange w:id="4522" w:author="Brian Wortman" w:date="2014-05-01T21:44:00Z">
          <w:pPr/>
        </w:pPrChange>
      </w:pPr>
      <w:ins w:id="4523" w:author="Brian Wortman" w:date="2014-05-02T09:58:00Z">
        <w:r>
          <w:lastRenderedPageBreak/>
          <w:t xml:space="preserve">StatusMap </w:t>
        </w:r>
      </w:ins>
      <w:ins w:id="4524" w:author="Brian Wortman" w:date="2014-05-02T17:05:00Z">
        <w:r w:rsidR="007162D8">
          <w:t>C</w:t>
        </w:r>
      </w:ins>
      <w:ins w:id="4525" w:author="Brian Wortman" w:date="2014-05-02T09:58:00Z">
        <w:r>
          <w:t>lass</w:t>
        </w:r>
      </w:ins>
    </w:p>
    <w:p w14:paraId="05ABB7B0" w14:textId="77777777" w:rsidR="0075745F" w:rsidRPr="0075745F" w:rsidRDefault="0075745F">
      <w:pPr>
        <w:pStyle w:val="Code"/>
        <w:rPr>
          <w:ins w:id="4526" w:author="Brian Wortman" w:date="2014-05-02T12:27:00Z"/>
        </w:rPr>
        <w:pPrChange w:id="4527" w:author="Brian Wortman" w:date="2014-05-02T12:27:00Z">
          <w:pPr>
            <w:pStyle w:val="BodyTextCont"/>
          </w:pPr>
        </w:pPrChange>
      </w:pPr>
      <w:ins w:id="4528" w:author="Brian Wortman" w:date="2014-05-02T12:27:00Z">
        <w:r w:rsidRPr="0075745F">
          <w:t>using WebApi2Book.Data.Entities;</w:t>
        </w:r>
      </w:ins>
    </w:p>
    <w:p w14:paraId="27B281E7" w14:textId="77777777" w:rsidR="0075745F" w:rsidRPr="0075745F" w:rsidRDefault="0075745F">
      <w:pPr>
        <w:pStyle w:val="Code"/>
        <w:rPr>
          <w:ins w:id="4529" w:author="Brian Wortman" w:date="2014-05-02T12:27:00Z"/>
        </w:rPr>
        <w:pPrChange w:id="4530" w:author="Brian Wortman" w:date="2014-05-02T12:27:00Z">
          <w:pPr>
            <w:pStyle w:val="BodyTextCont"/>
          </w:pPr>
        </w:pPrChange>
      </w:pPr>
    </w:p>
    <w:p w14:paraId="062E3FC8" w14:textId="77777777" w:rsidR="0075745F" w:rsidRPr="0075745F" w:rsidRDefault="0075745F">
      <w:pPr>
        <w:pStyle w:val="Code"/>
        <w:rPr>
          <w:ins w:id="4531" w:author="Brian Wortman" w:date="2014-05-02T12:27:00Z"/>
        </w:rPr>
        <w:pPrChange w:id="4532" w:author="Brian Wortman" w:date="2014-05-02T12:27:00Z">
          <w:pPr>
            <w:pStyle w:val="BodyTextCont"/>
          </w:pPr>
        </w:pPrChange>
      </w:pPr>
      <w:ins w:id="4533" w:author="Brian Wortman" w:date="2014-05-02T12:27:00Z">
        <w:r w:rsidRPr="0075745F">
          <w:t>namespace WebApi2Book.Data.SqlServer.Mapping</w:t>
        </w:r>
      </w:ins>
    </w:p>
    <w:p w14:paraId="37518C5C" w14:textId="77777777" w:rsidR="0075745F" w:rsidRPr="0075745F" w:rsidRDefault="0075745F">
      <w:pPr>
        <w:pStyle w:val="Code"/>
        <w:rPr>
          <w:ins w:id="4534" w:author="Brian Wortman" w:date="2014-05-02T12:27:00Z"/>
        </w:rPr>
        <w:pPrChange w:id="4535" w:author="Brian Wortman" w:date="2014-05-02T12:27:00Z">
          <w:pPr>
            <w:pStyle w:val="BodyTextCont"/>
          </w:pPr>
        </w:pPrChange>
      </w:pPr>
      <w:ins w:id="4536" w:author="Brian Wortman" w:date="2014-05-02T12:27:00Z">
        <w:r w:rsidRPr="0075745F">
          <w:t>{</w:t>
        </w:r>
      </w:ins>
    </w:p>
    <w:p w14:paraId="4E8281CF" w14:textId="77777777" w:rsidR="0075745F" w:rsidRPr="0075745F" w:rsidRDefault="0075745F">
      <w:pPr>
        <w:pStyle w:val="Code"/>
        <w:rPr>
          <w:ins w:id="4537" w:author="Brian Wortman" w:date="2014-05-02T12:27:00Z"/>
        </w:rPr>
        <w:pPrChange w:id="4538" w:author="Brian Wortman" w:date="2014-05-02T12:27:00Z">
          <w:pPr>
            <w:pStyle w:val="BodyTextCont"/>
          </w:pPr>
        </w:pPrChange>
      </w:pPr>
      <w:ins w:id="4539" w:author="Brian Wortman" w:date="2014-05-02T12:27:00Z">
        <w:r w:rsidRPr="0075745F">
          <w:t xml:space="preserve">    public class StatusMap : VersionedClassMap&lt;Status&gt;</w:t>
        </w:r>
      </w:ins>
    </w:p>
    <w:p w14:paraId="7FBABA9C" w14:textId="77777777" w:rsidR="0075745F" w:rsidRPr="0075745F" w:rsidRDefault="0075745F">
      <w:pPr>
        <w:pStyle w:val="Code"/>
        <w:rPr>
          <w:ins w:id="4540" w:author="Brian Wortman" w:date="2014-05-02T12:27:00Z"/>
        </w:rPr>
        <w:pPrChange w:id="4541" w:author="Brian Wortman" w:date="2014-05-02T12:27:00Z">
          <w:pPr>
            <w:pStyle w:val="BodyTextCont"/>
          </w:pPr>
        </w:pPrChange>
      </w:pPr>
      <w:ins w:id="4542" w:author="Brian Wortman" w:date="2014-05-02T12:27:00Z">
        <w:r w:rsidRPr="0075745F">
          <w:t xml:space="preserve">    {</w:t>
        </w:r>
      </w:ins>
    </w:p>
    <w:p w14:paraId="3995FFC3" w14:textId="77777777" w:rsidR="0075745F" w:rsidRPr="0075745F" w:rsidRDefault="0075745F">
      <w:pPr>
        <w:pStyle w:val="Code"/>
        <w:rPr>
          <w:ins w:id="4543" w:author="Brian Wortman" w:date="2014-05-02T12:27:00Z"/>
        </w:rPr>
        <w:pPrChange w:id="4544" w:author="Brian Wortman" w:date="2014-05-02T12:27:00Z">
          <w:pPr>
            <w:pStyle w:val="BodyTextCont"/>
          </w:pPr>
        </w:pPrChange>
      </w:pPr>
      <w:ins w:id="4545" w:author="Brian Wortman" w:date="2014-05-02T12:27:00Z">
        <w:r w:rsidRPr="0075745F">
          <w:t xml:space="preserve">        public StatusMap()</w:t>
        </w:r>
      </w:ins>
    </w:p>
    <w:p w14:paraId="4A81B6E1" w14:textId="77777777" w:rsidR="0075745F" w:rsidRPr="0075745F" w:rsidRDefault="0075745F">
      <w:pPr>
        <w:pStyle w:val="Code"/>
        <w:rPr>
          <w:ins w:id="4546" w:author="Brian Wortman" w:date="2014-05-02T12:27:00Z"/>
        </w:rPr>
        <w:pPrChange w:id="4547" w:author="Brian Wortman" w:date="2014-05-02T12:27:00Z">
          <w:pPr>
            <w:pStyle w:val="BodyTextCont"/>
          </w:pPr>
        </w:pPrChange>
      </w:pPr>
      <w:ins w:id="4548" w:author="Brian Wortman" w:date="2014-05-02T12:27:00Z">
        <w:r w:rsidRPr="0075745F">
          <w:t xml:space="preserve">        {</w:t>
        </w:r>
      </w:ins>
    </w:p>
    <w:p w14:paraId="6D51A3D0" w14:textId="77777777" w:rsidR="0075745F" w:rsidRPr="0075745F" w:rsidRDefault="0075745F">
      <w:pPr>
        <w:pStyle w:val="Code"/>
        <w:rPr>
          <w:ins w:id="4549" w:author="Brian Wortman" w:date="2014-05-02T12:27:00Z"/>
        </w:rPr>
        <w:pPrChange w:id="4550" w:author="Brian Wortman" w:date="2014-05-02T12:27:00Z">
          <w:pPr>
            <w:pStyle w:val="BodyTextCont"/>
          </w:pPr>
        </w:pPrChange>
      </w:pPr>
      <w:ins w:id="4551" w:author="Brian Wortman" w:date="2014-05-02T12:27:00Z">
        <w:r w:rsidRPr="0075745F">
          <w:t xml:space="preserve">            Id(x =&gt; x.StatusId);</w:t>
        </w:r>
      </w:ins>
    </w:p>
    <w:p w14:paraId="700646BD" w14:textId="77777777" w:rsidR="0075745F" w:rsidRPr="0075745F" w:rsidRDefault="0075745F">
      <w:pPr>
        <w:pStyle w:val="Code"/>
        <w:rPr>
          <w:ins w:id="4552" w:author="Brian Wortman" w:date="2014-05-02T12:27:00Z"/>
        </w:rPr>
        <w:pPrChange w:id="4553" w:author="Brian Wortman" w:date="2014-05-02T12:27:00Z">
          <w:pPr>
            <w:pStyle w:val="BodyTextCont"/>
          </w:pPr>
        </w:pPrChange>
      </w:pPr>
      <w:ins w:id="4554" w:author="Brian Wortman" w:date="2014-05-02T12:27:00Z">
        <w:r w:rsidRPr="0075745F">
          <w:t xml:space="preserve">            Map(x =&gt; x.Name).Not.Nullable();</w:t>
        </w:r>
      </w:ins>
    </w:p>
    <w:p w14:paraId="3BD4BB51" w14:textId="77777777" w:rsidR="0075745F" w:rsidRPr="0075745F" w:rsidRDefault="0075745F">
      <w:pPr>
        <w:pStyle w:val="Code"/>
        <w:rPr>
          <w:ins w:id="4555" w:author="Brian Wortman" w:date="2014-05-02T12:27:00Z"/>
        </w:rPr>
        <w:pPrChange w:id="4556" w:author="Brian Wortman" w:date="2014-05-02T12:27:00Z">
          <w:pPr>
            <w:pStyle w:val="BodyTextCont"/>
          </w:pPr>
        </w:pPrChange>
      </w:pPr>
      <w:ins w:id="4557" w:author="Brian Wortman" w:date="2014-05-02T12:27:00Z">
        <w:r w:rsidRPr="0075745F">
          <w:t xml:space="preserve">            Map(x =&gt; x.Ordinal).Not.Nullable();</w:t>
        </w:r>
      </w:ins>
    </w:p>
    <w:p w14:paraId="6B22F99A" w14:textId="77777777" w:rsidR="0075745F" w:rsidRPr="0075745F" w:rsidRDefault="0075745F">
      <w:pPr>
        <w:pStyle w:val="Code"/>
        <w:rPr>
          <w:ins w:id="4558" w:author="Brian Wortman" w:date="2014-05-02T12:27:00Z"/>
        </w:rPr>
        <w:pPrChange w:id="4559" w:author="Brian Wortman" w:date="2014-05-02T12:27:00Z">
          <w:pPr>
            <w:pStyle w:val="BodyTextCont"/>
          </w:pPr>
        </w:pPrChange>
      </w:pPr>
      <w:ins w:id="4560" w:author="Brian Wortman" w:date="2014-05-02T12:27:00Z">
        <w:r w:rsidRPr="0075745F">
          <w:t xml:space="preserve">        }</w:t>
        </w:r>
      </w:ins>
    </w:p>
    <w:p w14:paraId="37CE675B" w14:textId="77777777" w:rsidR="0075745F" w:rsidRPr="0075745F" w:rsidRDefault="0075745F">
      <w:pPr>
        <w:pStyle w:val="Code"/>
        <w:rPr>
          <w:ins w:id="4561" w:author="Brian Wortman" w:date="2014-05-02T12:27:00Z"/>
        </w:rPr>
        <w:pPrChange w:id="4562" w:author="Brian Wortman" w:date="2014-05-02T12:27:00Z">
          <w:pPr>
            <w:pStyle w:val="BodyTextCont"/>
          </w:pPr>
        </w:pPrChange>
      </w:pPr>
      <w:ins w:id="4563" w:author="Brian Wortman" w:date="2014-05-02T12:27:00Z">
        <w:r w:rsidRPr="0075745F">
          <w:t xml:space="preserve">    }</w:t>
        </w:r>
      </w:ins>
    </w:p>
    <w:p w14:paraId="427AB00A" w14:textId="045FE2CE" w:rsidR="00027B51" w:rsidRDefault="0075745F">
      <w:pPr>
        <w:pStyle w:val="Code"/>
        <w:rPr>
          <w:ins w:id="4564" w:author="Brian Wortman" w:date="2014-05-02T12:20:00Z"/>
        </w:rPr>
        <w:pPrChange w:id="4565" w:author="Brian Wortman" w:date="2014-05-02T12:27:00Z">
          <w:pPr/>
        </w:pPrChange>
      </w:pPr>
      <w:ins w:id="4566" w:author="Brian Wortman" w:date="2014-05-02T12:27:00Z">
        <w:r w:rsidRPr="0075745F">
          <w:t>}</w:t>
        </w:r>
      </w:ins>
    </w:p>
    <w:p w14:paraId="32BFF283" w14:textId="391D4612" w:rsidR="0075745F" w:rsidRDefault="007162D8">
      <w:pPr>
        <w:pStyle w:val="CodeCaption"/>
        <w:rPr>
          <w:ins w:id="4567" w:author="Brian Wortman" w:date="2014-05-02T12:20:00Z"/>
        </w:rPr>
        <w:pPrChange w:id="4568" w:author="Brian Wortman" w:date="2014-05-02T12:20:00Z">
          <w:pPr/>
        </w:pPrChange>
      </w:pPr>
      <w:ins w:id="4569" w:author="Brian Wortman" w:date="2014-05-02T12:20:00Z">
        <w:r>
          <w:t>TaskMap C</w:t>
        </w:r>
        <w:r w:rsidR="0075745F">
          <w:t>lass</w:t>
        </w:r>
      </w:ins>
    </w:p>
    <w:p w14:paraId="491F3DE1" w14:textId="77777777" w:rsidR="0075745F" w:rsidRPr="0075745F" w:rsidRDefault="0075745F">
      <w:pPr>
        <w:pStyle w:val="Code"/>
        <w:rPr>
          <w:ins w:id="4570" w:author="Brian Wortman" w:date="2014-05-02T12:28:00Z"/>
        </w:rPr>
        <w:pPrChange w:id="4571" w:author="Brian Wortman" w:date="2014-05-02T12:28:00Z">
          <w:pPr>
            <w:pStyle w:val="BodyTextCont"/>
          </w:pPr>
        </w:pPrChange>
      </w:pPr>
      <w:ins w:id="4572" w:author="Brian Wortman" w:date="2014-05-02T12:28:00Z">
        <w:r w:rsidRPr="0075745F">
          <w:t>using FluentNHibernate.Mapping;</w:t>
        </w:r>
      </w:ins>
    </w:p>
    <w:p w14:paraId="4E95CA76" w14:textId="77777777" w:rsidR="0075745F" w:rsidRPr="0075745F" w:rsidRDefault="0075745F">
      <w:pPr>
        <w:pStyle w:val="Code"/>
        <w:rPr>
          <w:ins w:id="4573" w:author="Brian Wortman" w:date="2014-05-02T12:28:00Z"/>
        </w:rPr>
        <w:pPrChange w:id="4574" w:author="Brian Wortman" w:date="2014-05-02T12:28:00Z">
          <w:pPr>
            <w:pStyle w:val="BodyTextCont"/>
          </w:pPr>
        </w:pPrChange>
      </w:pPr>
      <w:ins w:id="4575" w:author="Brian Wortman" w:date="2014-05-02T12:28:00Z">
        <w:r w:rsidRPr="0075745F">
          <w:t>using WebApi2Book.Data.Entities;</w:t>
        </w:r>
      </w:ins>
    </w:p>
    <w:p w14:paraId="6384F605" w14:textId="77777777" w:rsidR="0075745F" w:rsidRPr="0075745F" w:rsidRDefault="0075745F">
      <w:pPr>
        <w:pStyle w:val="Code"/>
        <w:rPr>
          <w:ins w:id="4576" w:author="Brian Wortman" w:date="2014-05-02T12:28:00Z"/>
        </w:rPr>
        <w:pPrChange w:id="4577" w:author="Brian Wortman" w:date="2014-05-02T12:28:00Z">
          <w:pPr>
            <w:pStyle w:val="BodyTextCont"/>
          </w:pPr>
        </w:pPrChange>
      </w:pPr>
    </w:p>
    <w:p w14:paraId="7EDEFFE5" w14:textId="77777777" w:rsidR="0075745F" w:rsidRPr="0075745F" w:rsidRDefault="0075745F">
      <w:pPr>
        <w:pStyle w:val="Code"/>
        <w:rPr>
          <w:ins w:id="4578" w:author="Brian Wortman" w:date="2014-05-02T12:28:00Z"/>
        </w:rPr>
        <w:pPrChange w:id="4579" w:author="Brian Wortman" w:date="2014-05-02T12:28:00Z">
          <w:pPr>
            <w:pStyle w:val="BodyTextCont"/>
          </w:pPr>
        </w:pPrChange>
      </w:pPr>
      <w:ins w:id="4580" w:author="Brian Wortman" w:date="2014-05-02T12:28:00Z">
        <w:r w:rsidRPr="0075745F">
          <w:t>namespace WebApi2Book.Data.SqlServer.Mapping</w:t>
        </w:r>
      </w:ins>
    </w:p>
    <w:p w14:paraId="4C0BEB7A" w14:textId="77777777" w:rsidR="0075745F" w:rsidRPr="0075745F" w:rsidRDefault="0075745F">
      <w:pPr>
        <w:pStyle w:val="Code"/>
        <w:rPr>
          <w:ins w:id="4581" w:author="Brian Wortman" w:date="2014-05-02T12:28:00Z"/>
        </w:rPr>
        <w:pPrChange w:id="4582" w:author="Brian Wortman" w:date="2014-05-02T12:28:00Z">
          <w:pPr>
            <w:pStyle w:val="BodyTextCont"/>
          </w:pPr>
        </w:pPrChange>
      </w:pPr>
      <w:ins w:id="4583" w:author="Brian Wortman" w:date="2014-05-02T12:28:00Z">
        <w:r w:rsidRPr="0075745F">
          <w:t>{</w:t>
        </w:r>
      </w:ins>
    </w:p>
    <w:p w14:paraId="005587C2" w14:textId="77777777" w:rsidR="0075745F" w:rsidRPr="0075745F" w:rsidRDefault="0075745F">
      <w:pPr>
        <w:pStyle w:val="Code"/>
        <w:rPr>
          <w:ins w:id="4584" w:author="Brian Wortman" w:date="2014-05-02T12:28:00Z"/>
        </w:rPr>
        <w:pPrChange w:id="4585" w:author="Brian Wortman" w:date="2014-05-02T12:28:00Z">
          <w:pPr>
            <w:pStyle w:val="BodyTextCont"/>
          </w:pPr>
        </w:pPrChange>
      </w:pPr>
      <w:ins w:id="4586" w:author="Brian Wortman" w:date="2014-05-02T12:28:00Z">
        <w:r w:rsidRPr="0075745F">
          <w:t xml:space="preserve">    public class TaskMap : VersionedClassMap&lt;Task&gt;</w:t>
        </w:r>
      </w:ins>
    </w:p>
    <w:p w14:paraId="6C45C82F" w14:textId="77777777" w:rsidR="0075745F" w:rsidRPr="0075745F" w:rsidRDefault="0075745F">
      <w:pPr>
        <w:pStyle w:val="Code"/>
        <w:rPr>
          <w:ins w:id="4587" w:author="Brian Wortman" w:date="2014-05-02T12:28:00Z"/>
        </w:rPr>
        <w:pPrChange w:id="4588" w:author="Brian Wortman" w:date="2014-05-02T12:28:00Z">
          <w:pPr>
            <w:pStyle w:val="BodyTextCont"/>
          </w:pPr>
        </w:pPrChange>
      </w:pPr>
      <w:ins w:id="4589" w:author="Brian Wortman" w:date="2014-05-02T12:28:00Z">
        <w:r w:rsidRPr="0075745F">
          <w:t xml:space="preserve">    {</w:t>
        </w:r>
      </w:ins>
    </w:p>
    <w:p w14:paraId="4C1DA172" w14:textId="77777777" w:rsidR="0075745F" w:rsidRPr="0075745F" w:rsidRDefault="0075745F">
      <w:pPr>
        <w:pStyle w:val="Code"/>
        <w:rPr>
          <w:ins w:id="4590" w:author="Brian Wortman" w:date="2014-05-02T12:28:00Z"/>
        </w:rPr>
        <w:pPrChange w:id="4591" w:author="Brian Wortman" w:date="2014-05-02T12:28:00Z">
          <w:pPr>
            <w:pStyle w:val="BodyTextCont"/>
          </w:pPr>
        </w:pPrChange>
      </w:pPr>
      <w:ins w:id="4592" w:author="Brian Wortman" w:date="2014-05-02T12:28:00Z">
        <w:r w:rsidRPr="0075745F">
          <w:t xml:space="preserve">        public TaskMap()</w:t>
        </w:r>
      </w:ins>
    </w:p>
    <w:p w14:paraId="27C769B5" w14:textId="77777777" w:rsidR="0075745F" w:rsidRPr="0075745F" w:rsidRDefault="0075745F">
      <w:pPr>
        <w:pStyle w:val="Code"/>
        <w:rPr>
          <w:ins w:id="4593" w:author="Brian Wortman" w:date="2014-05-02T12:28:00Z"/>
        </w:rPr>
        <w:pPrChange w:id="4594" w:author="Brian Wortman" w:date="2014-05-02T12:28:00Z">
          <w:pPr>
            <w:pStyle w:val="BodyTextCont"/>
          </w:pPr>
        </w:pPrChange>
      </w:pPr>
      <w:ins w:id="4595" w:author="Brian Wortman" w:date="2014-05-02T12:28:00Z">
        <w:r w:rsidRPr="0075745F">
          <w:t xml:space="preserve">        {</w:t>
        </w:r>
      </w:ins>
    </w:p>
    <w:p w14:paraId="282F0FAF" w14:textId="77777777" w:rsidR="0075745F" w:rsidRPr="0075745F" w:rsidRDefault="0075745F">
      <w:pPr>
        <w:pStyle w:val="Code"/>
        <w:rPr>
          <w:ins w:id="4596" w:author="Brian Wortman" w:date="2014-05-02T12:28:00Z"/>
        </w:rPr>
        <w:pPrChange w:id="4597" w:author="Brian Wortman" w:date="2014-05-02T12:28:00Z">
          <w:pPr>
            <w:pStyle w:val="BodyTextCont"/>
          </w:pPr>
        </w:pPrChange>
      </w:pPr>
      <w:ins w:id="4598" w:author="Brian Wortman" w:date="2014-05-02T12:28:00Z">
        <w:r w:rsidRPr="0075745F">
          <w:t xml:space="preserve">            Id(x =&gt; x.TaskId);</w:t>
        </w:r>
      </w:ins>
    </w:p>
    <w:p w14:paraId="307978A1" w14:textId="77777777" w:rsidR="0075745F" w:rsidRPr="0075745F" w:rsidRDefault="0075745F">
      <w:pPr>
        <w:pStyle w:val="Code"/>
        <w:rPr>
          <w:ins w:id="4599" w:author="Brian Wortman" w:date="2014-05-02T12:28:00Z"/>
        </w:rPr>
        <w:pPrChange w:id="4600" w:author="Brian Wortman" w:date="2014-05-02T12:28:00Z">
          <w:pPr>
            <w:pStyle w:val="BodyTextCont"/>
          </w:pPr>
        </w:pPrChange>
      </w:pPr>
      <w:ins w:id="4601" w:author="Brian Wortman" w:date="2014-05-02T12:28:00Z">
        <w:r w:rsidRPr="0075745F">
          <w:t xml:space="preserve">            Map(x =&gt; x.Subject).Not.Nullable();</w:t>
        </w:r>
      </w:ins>
    </w:p>
    <w:p w14:paraId="3F1579FA" w14:textId="77777777" w:rsidR="0075745F" w:rsidRPr="0075745F" w:rsidRDefault="0075745F">
      <w:pPr>
        <w:pStyle w:val="Code"/>
        <w:rPr>
          <w:ins w:id="4602" w:author="Brian Wortman" w:date="2014-05-02T12:28:00Z"/>
        </w:rPr>
        <w:pPrChange w:id="4603" w:author="Brian Wortman" w:date="2014-05-02T12:28:00Z">
          <w:pPr>
            <w:pStyle w:val="BodyTextCont"/>
          </w:pPr>
        </w:pPrChange>
      </w:pPr>
      <w:ins w:id="4604" w:author="Brian Wortman" w:date="2014-05-02T12:28:00Z">
        <w:r w:rsidRPr="0075745F">
          <w:t xml:space="preserve">            Map(x =&gt; x.StartDate).Nullable();</w:t>
        </w:r>
      </w:ins>
    </w:p>
    <w:p w14:paraId="35F53C38" w14:textId="77777777" w:rsidR="0075745F" w:rsidRPr="0075745F" w:rsidRDefault="0075745F">
      <w:pPr>
        <w:pStyle w:val="Code"/>
        <w:rPr>
          <w:ins w:id="4605" w:author="Brian Wortman" w:date="2014-05-02T12:28:00Z"/>
        </w:rPr>
        <w:pPrChange w:id="4606" w:author="Brian Wortman" w:date="2014-05-02T12:28:00Z">
          <w:pPr>
            <w:pStyle w:val="BodyTextCont"/>
          </w:pPr>
        </w:pPrChange>
      </w:pPr>
      <w:ins w:id="4607" w:author="Brian Wortman" w:date="2014-05-02T12:28:00Z">
        <w:r w:rsidRPr="0075745F">
          <w:t xml:space="preserve">            Map(x =&gt; x.DueDate).Nullable();</w:t>
        </w:r>
      </w:ins>
    </w:p>
    <w:p w14:paraId="1C14065D" w14:textId="77777777" w:rsidR="0075745F" w:rsidRPr="0075745F" w:rsidRDefault="0075745F">
      <w:pPr>
        <w:pStyle w:val="Code"/>
        <w:rPr>
          <w:ins w:id="4608" w:author="Brian Wortman" w:date="2014-05-02T12:28:00Z"/>
        </w:rPr>
        <w:pPrChange w:id="4609" w:author="Brian Wortman" w:date="2014-05-02T12:28:00Z">
          <w:pPr>
            <w:pStyle w:val="BodyTextCont"/>
          </w:pPr>
        </w:pPrChange>
      </w:pPr>
      <w:ins w:id="4610" w:author="Brian Wortman" w:date="2014-05-02T12:28:00Z">
        <w:r w:rsidRPr="0075745F">
          <w:t xml:space="preserve">            Map(x =&gt; x.CompletedDate).Nullable();</w:t>
        </w:r>
      </w:ins>
    </w:p>
    <w:p w14:paraId="4744E557" w14:textId="77777777" w:rsidR="0075745F" w:rsidRPr="0075745F" w:rsidRDefault="0075745F">
      <w:pPr>
        <w:pStyle w:val="Code"/>
        <w:rPr>
          <w:ins w:id="4611" w:author="Brian Wortman" w:date="2014-05-02T12:28:00Z"/>
        </w:rPr>
        <w:pPrChange w:id="4612" w:author="Brian Wortman" w:date="2014-05-02T12:28:00Z">
          <w:pPr>
            <w:pStyle w:val="BodyTextCont"/>
          </w:pPr>
        </w:pPrChange>
      </w:pPr>
      <w:ins w:id="4613" w:author="Brian Wortman" w:date="2014-05-02T12:28:00Z">
        <w:r w:rsidRPr="0075745F">
          <w:t xml:space="preserve">            Map(x =&gt; x.CreatedDate).Not.Nullable();</w:t>
        </w:r>
      </w:ins>
    </w:p>
    <w:p w14:paraId="391F265A" w14:textId="77777777" w:rsidR="0075745F" w:rsidRPr="0075745F" w:rsidRDefault="0075745F">
      <w:pPr>
        <w:pStyle w:val="Code"/>
        <w:rPr>
          <w:ins w:id="4614" w:author="Brian Wortman" w:date="2014-05-02T12:28:00Z"/>
        </w:rPr>
        <w:pPrChange w:id="4615" w:author="Brian Wortman" w:date="2014-05-02T12:28:00Z">
          <w:pPr>
            <w:pStyle w:val="BodyTextCont"/>
          </w:pPr>
        </w:pPrChange>
      </w:pPr>
    </w:p>
    <w:p w14:paraId="7B0F2C2C" w14:textId="77777777" w:rsidR="0075745F" w:rsidRPr="0075745F" w:rsidRDefault="0075745F">
      <w:pPr>
        <w:pStyle w:val="Code"/>
        <w:rPr>
          <w:ins w:id="4616" w:author="Brian Wortman" w:date="2014-05-02T12:28:00Z"/>
        </w:rPr>
        <w:pPrChange w:id="4617" w:author="Brian Wortman" w:date="2014-05-02T12:28:00Z">
          <w:pPr>
            <w:pStyle w:val="BodyTextCont"/>
          </w:pPr>
        </w:pPrChange>
      </w:pPr>
      <w:ins w:id="4618" w:author="Brian Wortman" w:date="2014-05-02T12:28:00Z">
        <w:r w:rsidRPr="0075745F">
          <w:t xml:space="preserve">            References(x =&gt; x.Status, "StatusId");</w:t>
        </w:r>
      </w:ins>
    </w:p>
    <w:p w14:paraId="101EA041" w14:textId="77777777" w:rsidR="0075745F" w:rsidRPr="0075745F" w:rsidRDefault="0075745F">
      <w:pPr>
        <w:pStyle w:val="Code"/>
        <w:rPr>
          <w:ins w:id="4619" w:author="Brian Wortman" w:date="2014-05-02T12:28:00Z"/>
        </w:rPr>
        <w:pPrChange w:id="4620" w:author="Brian Wortman" w:date="2014-05-02T12:28:00Z">
          <w:pPr>
            <w:pStyle w:val="BodyTextCont"/>
          </w:pPr>
        </w:pPrChange>
      </w:pPr>
      <w:ins w:id="4621" w:author="Brian Wortman" w:date="2014-05-02T12:28:00Z">
        <w:r w:rsidRPr="0075745F">
          <w:t xml:space="preserve">            References(x =&gt; x.CreatedBy, "CreatedUserId");</w:t>
        </w:r>
      </w:ins>
    </w:p>
    <w:p w14:paraId="01F6924B" w14:textId="77777777" w:rsidR="0075745F" w:rsidRPr="0075745F" w:rsidRDefault="0075745F">
      <w:pPr>
        <w:pStyle w:val="Code"/>
        <w:rPr>
          <w:ins w:id="4622" w:author="Brian Wortman" w:date="2014-05-02T12:28:00Z"/>
        </w:rPr>
        <w:pPrChange w:id="4623" w:author="Brian Wortman" w:date="2014-05-02T12:28:00Z">
          <w:pPr>
            <w:pStyle w:val="BodyTextCont"/>
          </w:pPr>
        </w:pPrChange>
      </w:pPr>
    </w:p>
    <w:p w14:paraId="6B56EEF5" w14:textId="77777777" w:rsidR="0075745F" w:rsidRPr="0075745F" w:rsidRDefault="0075745F">
      <w:pPr>
        <w:pStyle w:val="Code"/>
        <w:rPr>
          <w:ins w:id="4624" w:author="Brian Wortman" w:date="2014-05-02T12:28:00Z"/>
        </w:rPr>
        <w:pPrChange w:id="4625" w:author="Brian Wortman" w:date="2014-05-02T12:28:00Z">
          <w:pPr>
            <w:pStyle w:val="BodyTextCont"/>
          </w:pPr>
        </w:pPrChange>
      </w:pPr>
      <w:ins w:id="4626" w:author="Brian Wortman" w:date="2014-05-02T12:28:00Z">
        <w:r w:rsidRPr="0075745F">
          <w:t xml:space="preserve">            HasManyToMany(x =&gt; x.Users)</w:t>
        </w:r>
      </w:ins>
    </w:p>
    <w:p w14:paraId="011A1131" w14:textId="77777777" w:rsidR="0075745F" w:rsidRPr="0075745F" w:rsidRDefault="0075745F">
      <w:pPr>
        <w:pStyle w:val="Code"/>
        <w:rPr>
          <w:ins w:id="4627" w:author="Brian Wortman" w:date="2014-05-02T12:28:00Z"/>
        </w:rPr>
        <w:pPrChange w:id="4628" w:author="Brian Wortman" w:date="2014-05-02T12:28:00Z">
          <w:pPr>
            <w:pStyle w:val="BodyTextCont"/>
          </w:pPr>
        </w:pPrChange>
      </w:pPr>
      <w:ins w:id="4629" w:author="Brian Wortman" w:date="2014-05-02T12:28:00Z">
        <w:r w:rsidRPr="0075745F">
          <w:t xml:space="preserve">                .Access.ReadOnlyPropertyThroughCamelCaseField(Prefix.Underscore)</w:t>
        </w:r>
      </w:ins>
    </w:p>
    <w:p w14:paraId="6012234C" w14:textId="77777777" w:rsidR="0075745F" w:rsidRPr="0075745F" w:rsidRDefault="0075745F">
      <w:pPr>
        <w:pStyle w:val="Code"/>
        <w:rPr>
          <w:ins w:id="4630" w:author="Brian Wortman" w:date="2014-05-02T12:28:00Z"/>
        </w:rPr>
        <w:pPrChange w:id="4631" w:author="Brian Wortman" w:date="2014-05-02T12:28:00Z">
          <w:pPr>
            <w:pStyle w:val="BodyTextCont"/>
          </w:pPr>
        </w:pPrChange>
      </w:pPr>
      <w:ins w:id="4632" w:author="Brian Wortman" w:date="2014-05-02T12:28:00Z">
        <w:r w:rsidRPr="0075745F">
          <w:t xml:space="preserve">                .Table("TaskUser")</w:t>
        </w:r>
      </w:ins>
    </w:p>
    <w:p w14:paraId="32E0F1AE" w14:textId="77777777" w:rsidR="0075745F" w:rsidRPr="0075745F" w:rsidRDefault="0075745F">
      <w:pPr>
        <w:pStyle w:val="Code"/>
        <w:rPr>
          <w:ins w:id="4633" w:author="Brian Wortman" w:date="2014-05-02T12:28:00Z"/>
        </w:rPr>
        <w:pPrChange w:id="4634" w:author="Brian Wortman" w:date="2014-05-02T12:28:00Z">
          <w:pPr>
            <w:pStyle w:val="BodyTextCont"/>
          </w:pPr>
        </w:pPrChange>
      </w:pPr>
      <w:ins w:id="4635" w:author="Brian Wortman" w:date="2014-05-02T12:28:00Z">
        <w:r w:rsidRPr="0075745F">
          <w:t xml:space="preserve">                .ParentKeyColumn("TaskId")</w:t>
        </w:r>
      </w:ins>
    </w:p>
    <w:p w14:paraId="7AA461B2" w14:textId="77777777" w:rsidR="0075745F" w:rsidRPr="0075745F" w:rsidRDefault="0075745F">
      <w:pPr>
        <w:pStyle w:val="Code"/>
        <w:rPr>
          <w:ins w:id="4636" w:author="Brian Wortman" w:date="2014-05-02T12:28:00Z"/>
        </w:rPr>
        <w:pPrChange w:id="4637" w:author="Brian Wortman" w:date="2014-05-02T12:28:00Z">
          <w:pPr>
            <w:pStyle w:val="BodyTextCont"/>
          </w:pPr>
        </w:pPrChange>
      </w:pPr>
      <w:ins w:id="4638" w:author="Brian Wortman" w:date="2014-05-02T12:28:00Z">
        <w:r w:rsidRPr="0075745F">
          <w:t xml:space="preserve">                .ChildKeyColumn("UserId");</w:t>
        </w:r>
      </w:ins>
    </w:p>
    <w:p w14:paraId="0F44E06E" w14:textId="77777777" w:rsidR="0075745F" w:rsidRPr="0075745F" w:rsidRDefault="0075745F">
      <w:pPr>
        <w:pStyle w:val="Code"/>
        <w:rPr>
          <w:ins w:id="4639" w:author="Brian Wortman" w:date="2014-05-02T12:28:00Z"/>
        </w:rPr>
        <w:pPrChange w:id="4640" w:author="Brian Wortman" w:date="2014-05-02T12:28:00Z">
          <w:pPr>
            <w:pStyle w:val="BodyTextCont"/>
          </w:pPr>
        </w:pPrChange>
      </w:pPr>
      <w:ins w:id="4641" w:author="Brian Wortman" w:date="2014-05-02T12:28:00Z">
        <w:r w:rsidRPr="0075745F">
          <w:t xml:space="preserve">        }</w:t>
        </w:r>
      </w:ins>
    </w:p>
    <w:p w14:paraId="60628BB0" w14:textId="77777777" w:rsidR="0075745F" w:rsidRPr="0075745F" w:rsidRDefault="0075745F">
      <w:pPr>
        <w:pStyle w:val="Code"/>
        <w:rPr>
          <w:ins w:id="4642" w:author="Brian Wortman" w:date="2014-05-02T12:28:00Z"/>
        </w:rPr>
        <w:pPrChange w:id="4643" w:author="Brian Wortman" w:date="2014-05-02T12:28:00Z">
          <w:pPr>
            <w:pStyle w:val="BodyTextCont"/>
          </w:pPr>
        </w:pPrChange>
      </w:pPr>
      <w:ins w:id="4644" w:author="Brian Wortman" w:date="2014-05-02T12:28:00Z">
        <w:r w:rsidRPr="0075745F">
          <w:t xml:space="preserve">    }</w:t>
        </w:r>
      </w:ins>
    </w:p>
    <w:p w14:paraId="08C74716" w14:textId="3F95D3D3" w:rsidR="0075745F" w:rsidRDefault="0075745F">
      <w:pPr>
        <w:pStyle w:val="Code"/>
        <w:rPr>
          <w:ins w:id="4645" w:author="Brian Wortman" w:date="2014-05-02T12:20:00Z"/>
        </w:rPr>
        <w:pPrChange w:id="4646" w:author="Brian Wortman" w:date="2014-05-02T12:28:00Z">
          <w:pPr/>
        </w:pPrChange>
      </w:pPr>
      <w:ins w:id="4647" w:author="Brian Wortman" w:date="2014-05-02T12:28:00Z">
        <w:r w:rsidRPr="0075745F">
          <w:t>}</w:t>
        </w:r>
      </w:ins>
    </w:p>
    <w:p w14:paraId="533F44A1" w14:textId="6A75CC77" w:rsidR="0075745F" w:rsidRDefault="0075745F">
      <w:pPr>
        <w:pStyle w:val="CodeCaption"/>
        <w:rPr>
          <w:ins w:id="4648" w:author="Brian Wortman" w:date="2014-05-02T12:19:00Z"/>
        </w:rPr>
        <w:pPrChange w:id="4649" w:author="Brian Wortman" w:date="2014-05-02T12:20:00Z">
          <w:pPr/>
        </w:pPrChange>
      </w:pPr>
      <w:ins w:id="4650" w:author="Brian Wortman" w:date="2014-05-02T12:20:00Z">
        <w:r>
          <w:t xml:space="preserve">UserMap </w:t>
        </w:r>
      </w:ins>
      <w:ins w:id="4651" w:author="Brian Wortman" w:date="2014-05-02T17:05:00Z">
        <w:r w:rsidR="007162D8">
          <w:t>C</w:t>
        </w:r>
      </w:ins>
      <w:ins w:id="4652" w:author="Brian Wortman" w:date="2014-05-02T12:20:00Z">
        <w:r>
          <w:t>lass</w:t>
        </w:r>
      </w:ins>
    </w:p>
    <w:p w14:paraId="0DDF47E7" w14:textId="77777777" w:rsidR="003632B3" w:rsidRPr="003632B3" w:rsidRDefault="003632B3">
      <w:pPr>
        <w:pStyle w:val="Code"/>
        <w:rPr>
          <w:ins w:id="4653" w:author="Brian Wortman" w:date="2014-05-02T12:33:00Z"/>
        </w:rPr>
        <w:pPrChange w:id="4654" w:author="Brian Wortman" w:date="2014-05-02T12:33:00Z">
          <w:pPr>
            <w:pStyle w:val="BodyTextCont"/>
          </w:pPr>
        </w:pPrChange>
      </w:pPr>
      <w:ins w:id="4655" w:author="Brian Wortman" w:date="2014-05-02T12:33:00Z">
        <w:r w:rsidRPr="003632B3">
          <w:lastRenderedPageBreak/>
          <w:t>using WebApi2Book.Data.Entities;</w:t>
        </w:r>
      </w:ins>
    </w:p>
    <w:p w14:paraId="49D612CD" w14:textId="77777777" w:rsidR="003632B3" w:rsidRPr="003632B3" w:rsidRDefault="003632B3">
      <w:pPr>
        <w:pStyle w:val="Code"/>
        <w:rPr>
          <w:ins w:id="4656" w:author="Brian Wortman" w:date="2014-05-02T12:33:00Z"/>
        </w:rPr>
        <w:pPrChange w:id="4657" w:author="Brian Wortman" w:date="2014-05-02T12:33:00Z">
          <w:pPr>
            <w:pStyle w:val="BodyTextCont"/>
          </w:pPr>
        </w:pPrChange>
      </w:pPr>
    </w:p>
    <w:p w14:paraId="349C30EB" w14:textId="77777777" w:rsidR="003632B3" w:rsidRPr="003632B3" w:rsidRDefault="003632B3">
      <w:pPr>
        <w:pStyle w:val="Code"/>
        <w:rPr>
          <w:ins w:id="4658" w:author="Brian Wortman" w:date="2014-05-02T12:33:00Z"/>
        </w:rPr>
        <w:pPrChange w:id="4659" w:author="Brian Wortman" w:date="2014-05-02T12:33:00Z">
          <w:pPr>
            <w:pStyle w:val="BodyTextCont"/>
          </w:pPr>
        </w:pPrChange>
      </w:pPr>
      <w:ins w:id="4660" w:author="Brian Wortman" w:date="2014-05-02T12:33:00Z">
        <w:r w:rsidRPr="003632B3">
          <w:t>namespace WebApi2Book.Data.SqlServer.Mapping</w:t>
        </w:r>
      </w:ins>
    </w:p>
    <w:p w14:paraId="670D772B" w14:textId="77777777" w:rsidR="003632B3" w:rsidRPr="003632B3" w:rsidRDefault="003632B3">
      <w:pPr>
        <w:pStyle w:val="Code"/>
        <w:rPr>
          <w:ins w:id="4661" w:author="Brian Wortman" w:date="2014-05-02T12:33:00Z"/>
        </w:rPr>
        <w:pPrChange w:id="4662" w:author="Brian Wortman" w:date="2014-05-02T12:33:00Z">
          <w:pPr>
            <w:pStyle w:val="BodyTextCont"/>
          </w:pPr>
        </w:pPrChange>
      </w:pPr>
      <w:ins w:id="4663" w:author="Brian Wortman" w:date="2014-05-02T12:33:00Z">
        <w:r w:rsidRPr="003632B3">
          <w:t>{</w:t>
        </w:r>
      </w:ins>
    </w:p>
    <w:p w14:paraId="0AA1979F" w14:textId="77777777" w:rsidR="003632B3" w:rsidRPr="003632B3" w:rsidRDefault="003632B3">
      <w:pPr>
        <w:pStyle w:val="Code"/>
        <w:rPr>
          <w:ins w:id="4664" w:author="Brian Wortman" w:date="2014-05-02T12:33:00Z"/>
        </w:rPr>
        <w:pPrChange w:id="4665" w:author="Brian Wortman" w:date="2014-05-02T12:33:00Z">
          <w:pPr>
            <w:pStyle w:val="BodyTextCont"/>
          </w:pPr>
        </w:pPrChange>
      </w:pPr>
      <w:ins w:id="4666" w:author="Brian Wortman" w:date="2014-05-02T12:33:00Z">
        <w:r w:rsidRPr="003632B3">
          <w:t xml:space="preserve">    public class UserMap : VersionedClassMap&lt;User&gt;</w:t>
        </w:r>
      </w:ins>
    </w:p>
    <w:p w14:paraId="744270EC" w14:textId="77777777" w:rsidR="003632B3" w:rsidRPr="003632B3" w:rsidRDefault="003632B3">
      <w:pPr>
        <w:pStyle w:val="Code"/>
        <w:rPr>
          <w:ins w:id="4667" w:author="Brian Wortman" w:date="2014-05-02T12:33:00Z"/>
        </w:rPr>
        <w:pPrChange w:id="4668" w:author="Brian Wortman" w:date="2014-05-02T12:33:00Z">
          <w:pPr>
            <w:pStyle w:val="BodyTextCont"/>
          </w:pPr>
        </w:pPrChange>
      </w:pPr>
      <w:ins w:id="4669" w:author="Brian Wortman" w:date="2014-05-02T12:33:00Z">
        <w:r w:rsidRPr="003632B3">
          <w:t xml:space="preserve">    {</w:t>
        </w:r>
      </w:ins>
    </w:p>
    <w:p w14:paraId="33F2F67C" w14:textId="77777777" w:rsidR="003632B3" w:rsidRPr="003632B3" w:rsidRDefault="003632B3">
      <w:pPr>
        <w:pStyle w:val="Code"/>
        <w:rPr>
          <w:ins w:id="4670" w:author="Brian Wortman" w:date="2014-05-02T12:33:00Z"/>
        </w:rPr>
        <w:pPrChange w:id="4671" w:author="Brian Wortman" w:date="2014-05-02T12:33:00Z">
          <w:pPr>
            <w:pStyle w:val="BodyTextCont"/>
          </w:pPr>
        </w:pPrChange>
      </w:pPr>
      <w:ins w:id="4672" w:author="Brian Wortman" w:date="2014-05-02T12:33:00Z">
        <w:r w:rsidRPr="003632B3">
          <w:t xml:space="preserve">        public UserMap()</w:t>
        </w:r>
      </w:ins>
    </w:p>
    <w:p w14:paraId="0AE6CA7E" w14:textId="77777777" w:rsidR="003632B3" w:rsidRPr="003632B3" w:rsidRDefault="003632B3">
      <w:pPr>
        <w:pStyle w:val="Code"/>
        <w:rPr>
          <w:ins w:id="4673" w:author="Brian Wortman" w:date="2014-05-02T12:33:00Z"/>
        </w:rPr>
        <w:pPrChange w:id="4674" w:author="Brian Wortman" w:date="2014-05-02T12:33:00Z">
          <w:pPr>
            <w:pStyle w:val="BodyTextCont"/>
          </w:pPr>
        </w:pPrChange>
      </w:pPr>
      <w:ins w:id="4675" w:author="Brian Wortman" w:date="2014-05-02T12:33:00Z">
        <w:r w:rsidRPr="003632B3">
          <w:t xml:space="preserve">        {</w:t>
        </w:r>
      </w:ins>
    </w:p>
    <w:p w14:paraId="52F2F646" w14:textId="77777777" w:rsidR="003632B3" w:rsidRPr="003632B3" w:rsidRDefault="003632B3">
      <w:pPr>
        <w:pStyle w:val="Code"/>
        <w:rPr>
          <w:ins w:id="4676" w:author="Brian Wortman" w:date="2014-05-02T12:33:00Z"/>
        </w:rPr>
        <w:pPrChange w:id="4677" w:author="Brian Wortman" w:date="2014-05-02T12:33:00Z">
          <w:pPr>
            <w:pStyle w:val="BodyTextCont"/>
          </w:pPr>
        </w:pPrChange>
      </w:pPr>
      <w:ins w:id="4678" w:author="Brian Wortman" w:date="2014-05-02T12:33:00Z">
        <w:r w:rsidRPr="003632B3">
          <w:t xml:space="preserve">            Id(x =&gt; x.UserId);</w:t>
        </w:r>
      </w:ins>
    </w:p>
    <w:p w14:paraId="4DDEC59A" w14:textId="77777777" w:rsidR="003632B3" w:rsidRPr="003632B3" w:rsidRDefault="003632B3">
      <w:pPr>
        <w:pStyle w:val="Code"/>
        <w:rPr>
          <w:ins w:id="4679" w:author="Brian Wortman" w:date="2014-05-02T12:33:00Z"/>
        </w:rPr>
        <w:pPrChange w:id="4680" w:author="Brian Wortman" w:date="2014-05-02T12:33:00Z">
          <w:pPr>
            <w:pStyle w:val="BodyTextCont"/>
          </w:pPr>
        </w:pPrChange>
      </w:pPr>
      <w:ins w:id="4681" w:author="Brian Wortman" w:date="2014-05-02T12:33:00Z">
        <w:r w:rsidRPr="003632B3">
          <w:t xml:space="preserve">            Map(x =&gt; x.Firstname).Not.Nullable();</w:t>
        </w:r>
      </w:ins>
    </w:p>
    <w:p w14:paraId="764F8D8B" w14:textId="77777777" w:rsidR="003632B3" w:rsidRPr="003632B3" w:rsidRDefault="003632B3">
      <w:pPr>
        <w:pStyle w:val="Code"/>
        <w:rPr>
          <w:ins w:id="4682" w:author="Brian Wortman" w:date="2014-05-02T12:33:00Z"/>
        </w:rPr>
        <w:pPrChange w:id="4683" w:author="Brian Wortman" w:date="2014-05-02T12:33:00Z">
          <w:pPr>
            <w:pStyle w:val="BodyTextCont"/>
          </w:pPr>
        </w:pPrChange>
      </w:pPr>
      <w:ins w:id="4684" w:author="Brian Wortman" w:date="2014-05-02T12:33:00Z">
        <w:r w:rsidRPr="003632B3">
          <w:t xml:space="preserve">            Map(x =&gt; x.Lastname).Not.Nullable();</w:t>
        </w:r>
      </w:ins>
    </w:p>
    <w:p w14:paraId="64F5FD36" w14:textId="77777777" w:rsidR="003632B3" w:rsidRPr="003632B3" w:rsidRDefault="003632B3">
      <w:pPr>
        <w:pStyle w:val="Code"/>
        <w:rPr>
          <w:ins w:id="4685" w:author="Brian Wortman" w:date="2014-05-02T12:33:00Z"/>
        </w:rPr>
        <w:pPrChange w:id="4686" w:author="Brian Wortman" w:date="2014-05-02T12:33:00Z">
          <w:pPr>
            <w:pStyle w:val="BodyTextCont"/>
          </w:pPr>
        </w:pPrChange>
      </w:pPr>
      <w:ins w:id="4687" w:author="Brian Wortman" w:date="2014-05-02T12:33:00Z">
        <w:r w:rsidRPr="003632B3">
          <w:t xml:space="preserve">            Map(x =&gt; x.Username).Not.Nullable();</w:t>
        </w:r>
      </w:ins>
    </w:p>
    <w:p w14:paraId="4BFFFA3A" w14:textId="77777777" w:rsidR="003632B3" w:rsidRPr="003632B3" w:rsidRDefault="003632B3">
      <w:pPr>
        <w:pStyle w:val="Code"/>
        <w:rPr>
          <w:ins w:id="4688" w:author="Brian Wortman" w:date="2014-05-02T12:33:00Z"/>
        </w:rPr>
        <w:pPrChange w:id="4689" w:author="Brian Wortman" w:date="2014-05-02T12:33:00Z">
          <w:pPr>
            <w:pStyle w:val="BodyTextCont"/>
          </w:pPr>
        </w:pPrChange>
      </w:pPr>
      <w:ins w:id="4690" w:author="Brian Wortman" w:date="2014-05-02T12:33:00Z">
        <w:r w:rsidRPr="003632B3">
          <w:t xml:space="preserve">        }</w:t>
        </w:r>
      </w:ins>
    </w:p>
    <w:p w14:paraId="362F5558" w14:textId="77777777" w:rsidR="003632B3" w:rsidRPr="003632B3" w:rsidRDefault="003632B3">
      <w:pPr>
        <w:pStyle w:val="Code"/>
        <w:rPr>
          <w:ins w:id="4691" w:author="Brian Wortman" w:date="2014-05-02T12:33:00Z"/>
        </w:rPr>
        <w:pPrChange w:id="4692" w:author="Brian Wortman" w:date="2014-05-02T12:33:00Z">
          <w:pPr>
            <w:pStyle w:val="BodyTextCont"/>
          </w:pPr>
        </w:pPrChange>
      </w:pPr>
      <w:ins w:id="4693" w:author="Brian Wortman" w:date="2014-05-02T12:33:00Z">
        <w:r w:rsidRPr="003632B3">
          <w:t xml:space="preserve">    }</w:t>
        </w:r>
      </w:ins>
    </w:p>
    <w:p w14:paraId="6F45CCFD" w14:textId="50E9D561" w:rsidR="0075745F" w:rsidRDefault="003632B3">
      <w:pPr>
        <w:pStyle w:val="Code"/>
        <w:rPr>
          <w:ins w:id="4694" w:author="Brian Wortman" w:date="2014-05-02T11:23:00Z"/>
        </w:rPr>
        <w:pPrChange w:id="4695" w:author="Brian Wortman" w:date="2014-05-02T12:33:00Z">
          <w:pPr/>
        </w:pPrChange>
      </w:pPr>
      <w:ins w:id="4696" w:author="Brian Wortman" w:date="2014-05-02T12:33:00Z">
        <w:r w:rsidRPr="003632B3">
          <w:t>}</w:t>
        </w:r>
      </w:ins>
    </w:p>
    <w:p w14:paraId="7404BC2B" w14:textId="7DAB0C9C" w:rsidR="009344C3" w:rsidRPr="00130755" w:rsidRDefault="009344C3">
      <w:pPr>
        <w:pStyle w:val="BodyTextCont"/>
        <w:rPr>
          <w:ins w:id="4697" w:author="Brian Wortman" w:date="2014-05-02T11:31:00Z"/>
        </w:rPr>
        <w:pPrChange w:id="4698" w:author="Brian Wortman" w:date="2014-05-02T12:38:00Z">
          <w:pPr/>
        </w:pPrChange>
      </w:pPr>
      <w:ins w:id="4699" w:author="Brian Wortman" w:date="2014-05-02T11:31:00Z">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ins>
      <w:ins w:id="4700" w:author="Brian Wortman" w:date="2014-05-02T12:37:00Z">
        <w:r w:rsidR="003632B3">
          <w:t xml:space="preserve">leverages </w:t>
        </w:r>
      </w:ins>
      <w:ins w:id="4701" w:author="Brian Wortman" w:date="2014-05-02T11:31:00Z">
        <w:r w:rsidRPr="00130755">
          <w:t xml:space="preserve">NHibernate’s ability to check for dirty records in the database, based on a </w:t>
        </w:r>
        <w:r w:rsidRPr="00130755">
          <w:rPr>
            <w:rStyle w:val="CodeInline"/>
          </w:rPr>
          <w:t>Rowversion</w:t>
        </w:r>
        <w:r w:rsidRPr="00130755">
          <w:t xml:space="preserve"> column on each table.</w:t>
        </w:r>
      </w:ins>
      <w:ins w:id="4702" w:author="Brian Wortman" w:date="2014-05-02T12:38:00Z">
        <w:r w:rsidR="003632B3">
          <w:t xml:space="preserve"> </w:t>
        </w:r>
      </w:ins>
      <w:ins w:id="4703" w:author="Brian Wortman" w:date="2014-05-02T11:31:00Z">
        <w:r w:rsidRPr="00130755">
          <w:t>Th</w:t>
        </w:r>
      </w:ins>
      <w:ins w:id="4704" w:author="Brian Wortman" w:date="2014-05-02T12:38:00Z">
        <w:r w:rsidR="003632B3">
          <w:t>e</w:t>
        </w:r>
      </w:ins>
      <w:ins w:id="4705" w:author="Brian Wortman" w:date="2014-05-02T11:31:00Z">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ins>
      <w:ins w:id="4706" w:author="Brian Wortman" w:date="2014-05-02T12:38:00Z">
        <w:r w:rsidR="00F21825">
          <w:t xml:space="preserve">in the </w:t>
        </w:r>
        <w:r w:rsidR="00F21825" w:rsidRPr="00F21825">
          <w:rPr>
            <w:rStyle w:val="CodeInline"/>
            <w:rPrChange w:id="4707" w:author="Brian Wortman" w:date="2014-05-02T12:39:00Z">
              <w:rPr/>
            </w:rPrChange>
          </w:rPr>
          <w:t>VersionedClassMap</w:t>
        </w:r>
        <w:r w:rsidR="00F21825">
          <w:t xml:space="preserve"> implementation </w:t>
        </w:r>
      </w:ins>
      <w:ins w:id="4708" w:author="Brian Wortman" w:date="2014-05-02T11:31:00Z">
        <w:r w:rsidRPr="00130755">
          <w:t>can be broken down as follows:</w:t>
        </w:r>
      </w:ins>
    </w:p>
    <w:p w14:paraId="74B3C397" w14:textId="44AB30AC" w:rsidR="009344C3" w:rsidRPr="00130755" w:rsidRDefault="009344C3" w:rsidP="009344C3">
      <w:pPr>
        <w:pStyle w:val="Bullet"/>
        <w:rPr>
          <w:ins w:id="4709" w:author="Brian Wortman" w:date="2014-05-02T11:31:00Z"/>
        </w:rPr>
      </w:pPr>
      <w:ins w:id="4710" w:author="Brian Wortman" w:date="2014-05-02T11:31:00Z">
        <w:r w:rsidRPr="00130755">
          <w:t xml:space="preserve">Use the </w:t>
        </w:r>
        <w:r w:rsidRPr="00130755">
          <w:rPr>
            <w:rStyle w:val="CodeInline"/>
          </w:rPr>
          <w:t>Version</w:t>
        </w:r>
        <w:r w:rsidRPr="00130755">
          <w:t xml:space="preserve"> property on each </w:t>
        </w:r>
      </w:ins>
      <w:ins w:id="4711" w:author="Brian Wortman" w:date="2014-05-02T12:39:00Z">
        <w:r w:rsidR="00F21825">
          <w:t xml:space="preserve">entity </w:t>
        </w:r>
      </w:ins>
      <w:ins w:id="4712" w:author="Brian Wortman" w:date="2014-05-02T11:31:00Z">
        <w:r w:rsidRPr="00130755">
          <w:t>class.</w:t>
        </w:r>
      </w:ins>
    </w:p>
    <w:p w14:paraId="2F636F5E" w14:textId="767721EE" w:rsidR="009344C3" w:rsidRPr="00130755" w:rsidRDefault="009344C3" w:rsidP="009344C3">
      <w:pPr>
        <w:pStyle w:val="Bullet"/>
        <w:rPr>
          <w:ins w:id="4713" w:author="Brian Wortman" w:date="2014-05-02T11:31:00Z"/>
        </w:rPr>
      </w:pPr>
      <w:ins w:id="4714" w:author="Brian Wortman" w:date="2014-05-02T11:31:00Z">
        <w:r w:rsidRPr="00130755">
          <w:t xml:space="preserve">The database column </w:t>
        </w:r>
      </w:ins>
      <w:ins w:id="4715" w:author="Brian Wortman" w:date="2014-05-02T12:39:00Z">
        <w:r w:rsidR="00F21825">
          <w:t xml:space="preserve">supporting versioning </w:t>
        </w:r>
      </w:ins>
      <w:ins w:id="4716" w:author="Brian Wortman" w:date="2014-05-02T11:31:00Z">
        <w:r w:rsidRPr="00130755">
          <w:t xml:space="preserve">is named </w:t>
        </w:r>
        <w:r w:rsidRPr="00130755">
          <w:rPr>
            <w:rStyle w:val="CodeInline"/>
          </w:rPr>
          <w:t>ts</w:t>
        </w:r>
        <w:r w:rsidRPr="00130755">
          <w:t>.</w:t>
        </w:r>
      </w:ins>
    </w:p>
    <w:p w14:paraId="14B43833" w14:textId="77777777" w:rsidR="009344C3" w:rsidRPr="00130755" w:rsidRDefault="009344C3" w:rsidP="009344C3">
      <w:pPr>
        <w:pStyle w:val="Bullet"/>
        <w:rPr>
          <w:ins w:id="4717" w:author="Brian Wortman" w:date="2014-05-02T11:31:00Z"/>
        </w:rPr>
      </w:pPr>
      <w:ins w:id="4718" w:author="Brian Wortman" w:date="2014-05-02T11:31:00Z">
        <w:r w:rsidRPr="00130755">
          <w:t xml:space="preserve">The SQL data type is a </w:t>
        </w:r>
        <w:r w:rsidRPr="00130755">
          <w:rPr>
            <w:rStyle w:val="CodeInline"/>
          </w:rPr>
          <w:t>Rowversion</w:t>
        </w:r>
        <w:r w:rsidRPr="00130755">
          <w:t>.</w:t>
        </w:r>
      </w:ins>
    </w:p>
    <w:p w14:paraId="60DCC834" w14:textId="47EDD96C" w:rsidR="009344C3" w:rsidRPr="00130755" w:rsidRDefault="009344C3" w:rsidP="009344C3">
      <w:pPr>
        <w:pStyle w:val="Bullet"/>
        <w:rPr>
          <w:ins w:id="4719" w:author="Brian Wortman" w:date="2014-05-02T11:31:00Z"/>
        </w:rPr>
      </w:pPr>
      <w:ins w:id="4720" w:author="Brian Wortman" w:date="2014-05-02T11:31:00Z">
        <w:r w:rsidRPr="00130755">
          <w:t>NHibernate should always let the database generate the value</w:t>
        </w:r>
      </w:ins>
      <w:ins w:id="4721" w:author="Brian Wortman" w:date="2014-05-02T12:40:00Z">
        <w:r w:rsidR="00F21825">
          <w:t xml:space="preserve">, </w:t>
        </w:r>
      </w:ins>
      <w:ins w:id="4722" w:author="Brian Wortman" w:date="2014-05-02T11:31:00Z">
        <w:r w:rsidRPr="00130755">
          <w:t>as opposed to you or NHibernate supplying the value.</w:t>
        </w:r>
      </w:ins>
    </w:p>
    <w:p w14:paraId="10F95E44" w14:textId="0ABAE4BF" w:rsidR="009344C3" w:rsidRPr="00130755" w:rsidRDefault="009344C3" w:rsidP="009344C3">
      <w:pPr>
        <w:pStyle w:val="Bullet"/>
        <w:rPr>
          <w:ins w:id="4723" w:author="Brian Wortman" w:date="2014-05-02T11:31:00Z"/>
        </w:rPr>
      </w:pPr>
      <w:ins w:id="4724" w:author="Brian Wortman" w:date="2014-05-02T11:31:00Z">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ins>
    </w:p>
    <w:p w14:paraId="49A21558" w14:textId="3392D016" w:rsidR="009344C3" w:rsidRPr="00130755" w:rsidRDefault="009344C3">
      <w:pPr>
        <w:pStyle w:val="BodyTextCont"/>
        <w:rPr>
          <w:ins w:id="4725" w:author="Brian Wortman" w:date="2014-05-02T11:31:00Z"/>
        </w:rPr>
        <w:pPrChange w:id="4726" w:author="Brian Wortman" w:date="2014-05-02T12:40:00Z">
          <w:pPr/>
        </w:pPrChange>
      </w:pPr>
      <w:ins w:id="4727" w:author="Brian Wortman" w:date="2014-05-02T11:31:00Z">
        <w:r w:rsidRPr="00130755">
          <w:t xml:space="preserve">Again, all of this is to let NHibernate protect against trying to update dirty records.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ins>
      <w:ins w:id="4728" w:author="Brian Wortman" w:date="2014-05-02T12:57:00Z">
        <w:r w:rsidR="00533041">
          <w:t>Implementing t</w:t>
        </w:r>
      </w:ins>
      <w:ins w:id="4729" w:author="Brian Wortman" w:date="2014-05-02T11:31:00Z">
        <w:r w:rsidRPr="00130755">
          <w:t xml:space="preserve">he </w:t>
        </w:r>
        <w:r w:rsidRPr="00130755">
          <w:rPr>
            <w:rStyle w:val="CodeInline"/>
          </w:rPr>
          <w:t>IVersioned</w:t>
        </w:r>
      </w:ins>
      <w:ins w:id="4730" w:author="Brian Wortman" w:date="2014-05-02T12:57:00Z">
        <w:r w:rsidR="00533041">
          <w:rPr>
            <w:rStyle w:val="CodeInline"/>
          </w:rPr>
          <w:t>Entity</w:t>
        </w:r>
      </w:ins>
      <w:ins w:id="4731" w:author="Brian Wortman" w:date="2014-05-02T11:31:00Z">
        <w:r w:rsidRPr="00130755">
          <w:t xml:space="preserve"> interface just ensures that the class contains a </w:t>
        </w:r>
        <w:r w:rsidRPr="00130755">
          <w:rPr>
            <w:rStyle w:val="CodeInline"/>
          </w:rPr>
          <w:t>Version</w:t>
        </w:r>
        <w:r w:rsidRPr="00130755">
          <w:t xml:space="preserve"> property</w:t>
        </w:r>
      </w:ins>
      <w:ins w:id="4732" w:author="Brian Wortman" w:date="2014-05-02T12:56:00Z">
        <w:r w:rsidR="00533041">
          <w:t xml:space="preserve">, and </w:t>
        </w:r>
      </w:ins>
      <w:ins w:id="4733" w:author="Brian Wortman" w:date="2014-05-02T13:03:00Z">
        <w:r w:rsidR="00533041">
          <w:t xml:space="preserve">because of what we implemented </w:t>
        </w:r>
      </w:ins>
      <w:ins w:id="4734" w:author="Brian Wortman" w:date="2014-05-02T12:56:00Z">
        <w:r w:rsidR="00533041">
          <w:t xml:space="preserve">in the </w:t>
        </w:r>
      </w:ins>
      <w:ins w:id="4735" w:author="Brian Wortman" w:date="2014-05-02T12:58:00Z">
        <w:r w:rsidR="00533041">
          <w:t xml:space="preserve">previous section, </w:t>
        </w:r>
      </w:ins>
      <w:ins w:id="4736" w:author="Brian Wortman" w:date="2014-05-02T13:03:00Z">
        <w:r w:rsidR="00533041">
          <w:t xml:space="preserve">we know that </w:t>
        </w:r>
      </w:ins>
      <w:ins w:id="4737" w:author="Brian Wortman" w:date="2014-05-02T12:58:00Z">
        <w:r w:rsidR="00533041">
          <w:t>e</w:t>
        </w:r>
      </w:ins>
      <w:ins w:id="4738" w:author="Brian Wortman" w:date="2014-05-02T11:31:00Z">
        <w:r w:rsidRPr="00130755">
          <w:t xml:space="preserve">ach of the </w:t>
        </w:r>
      </w:ins>
      <w:ins w:id="4739" w:author="Brian Wortman" w:date="2014-05-02T12:58:00Z">
        <w:r w:rsidR="00533041">
          <w:t xml:space="preserve">entity </w:t>
        </w:r>
      </w:ins>
      <w:ins w:id="4740" w:author="Brian Wortman" w:date="2014-05-02T11:31:00Z">
        <w:r w:rsidRPr="00130755">
          <w:t>classes implements this interface.</w:t>
        </w:r>
      </w:ins>
    </w:p>
    <w:p w14:paraId="6A19A51C" w14:textId="13701F9C" w:rsidR="009344C3" w:rsidRPr="00130755" w:rsidRDefault="005F0FC4">
      <w:pPr>
        <w:pStyle w:val="BodyTextCont"/>
        <w:rPr>
          <w:ins w:id="4741" w:author="Brian Wortman" w:date="2014-05-02T11:31:00Z"/>
        </w:rPr>
        <w:pPrChange w:id="4742" w:author="Brian Wortman" w:date="2014-05-02T13:05:00Z">
          <w:pPr/>
        </w:pPrChange>
      </w:pPr>
      <w:ins w:id="4743" w:author="Brian Wortman" w:date="2014-05-02T13:05:00Z">
        <w:r w:rsidRPr="00130755">
          <w:rPr>
            <w:rStyle w:val="CodeInline"/>
          </w:rPr>
          <w:t>ClassMap&lt;T&gt;</w:t>
        </w:r>
        <w:r w:rsidRPr="005F0FC4">
          <w:rPr>
            <w:rStyle w:val="CodeInline"/>
          </w:rPr>
          <w:t>,</w:t>
        </w:r>
        <w:r w:rsidRPr="005F0FC4">
          <w:t xml:space="preserve"> </w:t>
        </w:r>
      </w:ins>
      <w:ins w:id="4744" w:author="Brian Wortman" w:date="2014-05-02T13:06:00Z">
        <w:r>
          <w:t>t</w:t>
        </w:r>
      </w:ins>
      <w:ins w:id="4745" w:author="Brian Wortman" w:date="2014-05-02T11:31:00Z">
        <w:r w:rsidR="009344C3" w:rsidRPr="00130755">
          <w:t xml:space="preserve">he </w:t>
        </w:r>
      </w:ins>
      <w:ins w:id="4746" w:author="Brian Wortman" w:date="2014-05-02T13:06:00Z">
        <w:r>
          <w:t xml:space="preserve">base class of </w:t>
        </w:r>
      </w:ins>
      <w:ins w:id="4747" w:author="Brian Wortman" w:date="2014-05-02T13:05:00Z">
        <w:r w:rsidRPr="00130755">
          <w:rPr>
            <w:rStyle w:val="CodeInline"/>
          </w:rPr>
          <w:t>VersionedClassMap&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ins>
      <w:ins w:id="4748" w:author="Brian Wortman" w:date="2014-05-02T11:31:00Z">
        <w:r w:rsidR="009344C3" w:rsidRPr="00130755">
          <w:t>is defined in the Fluent NHibernate library, and it simply pr</w:t>
        </w:r>
        <w:r>
          <w:t>ovides a means of configuring entity</w:t>
        </w:r>
      </w:ins>
      <w:ins w:id="4749" w:author="Brian Wortman" w:date="2014-05-02T13:07:00Z">
        <w:r>
          <w:t>-to-database</w:t>
        </w:r>
      </w:ins>
      <w:ins w:id="4750" w:author="Brian Wortman" w:date="2014-05-02T11:31:00Z">
        <w:r w:rsidR="009344C3" w:rsidRPr="00130755">
          <w:t xml:space="preserve"> mapping through code (as opposed to using XML files). </w:t>
        </w:r>
      </w:ins>
      <w:ins w:id="4751" w:author="Brian Wortman" w:date="2014-05-02T13:08:00Z">
        <w:r>
          <w:t xml:space="preserve">This </w:t>
        </w:r>
      </w:ins>
      <w:ins w:id="4752" w:author="Brian Wortman" w:date="2014-05-02T13:18:00Z">
        <w:r w:rsidR="00F07E53">
          <w:t xml:space="preserve">mapping </w:t>
        </w:r>
      </w:ins>
      <w:ins w:id="4753" w:author="Brian Wortman" w:date="2014-05-02T13:08:00Z">
        <w:r>
          <w:t xml:space="preserve">code is placed in the </w:t>
        </w:r>
      </w:ins>
      <w:ins w:id="4754" w:author="Brian Wortman" w:date="2014-05-02T13:17:00Z">
        <w:r w:rsidR="00F07E53">
          <w:t xml:space="preserve">each </w:t>
        </w:r>
      </w:ins>
      <w:ins w:id="4755" w:author="Brian Wortman" w:date="2014-05-02T11:31:00Z">
        <w:r w:rsidR="009344C3" w:rsidRPr="00130755">
          <w:t xml:space="preserve">mapping class’s constructor. For example, the </w:t>
        </w:r>
        <w:r>
          <w:rPr>
            <w:rStyle w:val="CodeInline"/>
          </w:rPr>
          <w:t>Status</w:t>
        </w:r>
        <w:r w:rsidR="009344C3" w:rsidRPr="00130755">
          <w:rPr>
            <w:rStyle w:val="CodeInline"/>
          </w:rPr>
          <w:t>Map</w:t>
        </w:r>
        <w:r w:rsidR="009344C3" w:rsidRPr="00130755">
          <w:t xml:space="preserve"> mapping class </w:t>
        </w:r>
      </w:ins>
      <w:ins w:id="4756" w:author="Brian Wortman" w:date="2014-05-02T13:08:00Z">
        <w:r>
          <w:t xml:space="preserve">constructor </w:t>
        </w:r>
      </w:ins>
      <w:ins w:id="4757" w:author="Brian Wortman" w:date="2014-05-02T11:31:00Z">
        <w:r w:rsidR="009344C3" w:rsidRPr="00130755">
          <w:t xml:space="preserve">contains </w:t>
        </w:r>
      </w:ins>
      <w:ins w:id="4758" w:author="Brian Wortman" w:date="2014-05-02T13:08:00Z">
        <w:r>
          <w:t xml:space="preserve">all of </w:t>
        </w:r>
      </w:ins>
      <w:ins w:id="4759" w:author="Brian Wortman" w:date="2014-05-02T11:31:00Z">
        <w:r w:rsidR="009344C3" w:rsidRPr="00130755">
          <w:t xml:space="preserve">the mapping for the </w:t>
        </w:r>
        <w:r>
          <w:rPr>
            <w:rStyle w:val="CodeInline"/>
          </w:rPr>
          <w:t>Status</w:t>
        </w:r>
        <w:r w:rsidR="009344C3" w:rsidRPr="00130755">
          <w:t xml:space="preserve"> </w:t>
        </w:r>
      </w:ins>
      <w:ins w:id="4760" w:author="Brian Wortman" w:date="2014-05-02T13:08:00Z">
        <w:r>
          <w:t>entity</w:t>
        </w:r>
      </w:ins>
      <w:ins w:id="4761" w:author="Brian Wortman" w:date="2014-05-02T11:31:00Z">
        <w:r w:rsidR="009344C3" w:rsidRPr="00130755">
          <w:t>.</w:t>
        </w:r>
      </w:ins>
    </w:p>
    <w:p w14:paraId="74E022B2" w14:textId="0690E53A" w:rsidR="009344C3" w:rsidRPr="00130755" w:rsidRDefault="009344C3">
      <w:pPr>
        <w:pStyle w:val="BodyTextCont"/>
        <w:rPr>
          <w:ins w:id="4762" w:author="Brian Wortman" w:date="2014-05-02T11:31:00Z"/>
        </w:rPr>
        <w:pPrChange w:id="4763" w:author="Brian Wortman" w:date="2014-05-02T13:10:00Z">
          <w:pPr/>
        </w:pPrChange>
      </w:pPr>
      <w:ins w:id="4764" w:author="Brian Wortman" w:date="2014-05-02T11:31:00Z">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w:t>
        </w:r>
      </w:ins>
      <w:ins w:id="4765" w:author="Brian Wortman" w:date="2014-05-02T13:10:00Z">
        <w:r w:rsidR="005F0FC4">
          <w:t>entity</w:t>
        </w:r>
      </w:ins>
      <w:ins w:id="4766" w:author="Brian Wortman" w:date="2014-05-02T11:31:00Z">
        <w:r w:rsidRPr="00130755">
          <w:t xml:space="preserve"> class is used as the object identifier.</w:t>
        </w:r>
      </w:ins>
    </w:p>
    <w:p w14:paraId="55A00CB6" w14:textId="3D40CA48" w:rsidR="009344C3" w:rsidRPr="00130755" w:rsidRDefault="009344C3">
      <w:pPr>
        <w:pStyle w:val="BodyTextCont"/>
        <w:rPr>
          <w:ins w:id="4767" w:author="Brian Wortman" w:date="2014-05-02T11:31:00Z"/>
        </w:rPr>
        <w:pPrChange w:id="4768" w:author="Brian Wortman" w:date="2014-05-02T13:11:00Z">
          <w:pPr/>
        </w:pPrChange>
      </w:pPr>
      <w:ins w:id="4769" w:author="Brian Wortman" w:date="2014-05-02T11:31:00Z">
        <w:r w:rsidRPr="00130755">
          <w:t xml:space="preserve">The </w:t>
        </w:r>
        <w:r w:rsidRPr="00130755">
          <w:rPr>
            <w:rStyle w:val="CodeInline"/>
          </w:rPr>
          <w:t>Map</w:t>
        </w:r>
        <w:r w:rsidRPr="00130755">
          <w:t xml:space="preserve"> </w:t>
        </w:r>
      </w:ins>
      <w:ins w:id="4770" w:author="Brian Wortman" w:date="2014-05-02T13:18:00Z">
        <w:r w:rsidR="00F07E53">
          <w:t xml:space="preserve">is used to </w:t>
        </w:r>
      </w:ins>
      <w:ins w:id="4771" w:author="Brian Wortman" w:date="2014-05-02T13:19:00Z">
        <w:r w:rsidR="00F07E53">
          <w:t xml:space="preserve">configure </w:t>
        </w:r>
      </w:ins>
      <w:ins w:id="4772" w:author="Brian Wortman" w:date="2014-05-02T13:18:00Z">
        <w:r w:rsidR="00F07E53">
          <w:t>individual properties</w:t>
        </w:r>
      </w:ins>
      <w:ins w:id="4773" w:author="Brian Wortman" w:date="2014-05-02T13:19:00Z">
        <w:r w:rsidR="00F07E53">
          <w:t xml:space="preserve"> on the entities</w:t>
        </w:r>
      </w:ins>
      <w:ins w:id="4774" w:author="Brian Wortman" w:date="2014-05-02T11:31:00Z">
        <w:r w:rsidRPr="00130755">
          <w:t>. By default, NHibernat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ins>
      <w:ins w:id="4775" w:author="Brian Wortman" w:date="2014-05-02T13:15:00Z">
        <w:r w:rsidR="00F07E53">
          <w:t>we</w:t>
        </w:r>
      </w:ins>
      <w:ins w:id="4776" w:author="Brian Wortman" w:date="2014-05-02T11:31:00Z">
        <w:r w:rsidRPr="00130755">
          <w:t xml:space="preserve">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ins>
    </w:p>
    <w:p w14:paraId="0DCB2AEE" w14:textId="50CB5B17" w:rsidR="009344C3" w:rsidRDefault="00F07E53">
      <w:pPr>
        <w:pStyle w:val="BodyTextCont"/>
        <w:rPr>
          <w:ins w:id="4777" w:author="Brian Wortman" w:date="2014-05-02T13:23:00Z"/>
        </w:rPr>
        <w:pPrChange w:id="4778" w:author="Brian Wortman" w:date="2014-05-02T13:21:00Z">
          <w:pPr/>
        </w:pPrChange>
      </w:pPr>
      <w:ins w:id="4779" w:author="Brian Wortman" w:date="2014-05-02T13:20:00Z">
        <w:r>
          <w:lastRenderedPageBreak/>
          <w:t xml:space="preserve">We have implemented one </w:t>
        </w:r>
      </w:ins>
      <w:ins w:id="4780" w:author="Brian Wortman" w:date="2014-05-02T11:31:00Z">
        <w:r w:rsidR="009344C3" w:rsidRPr="00130755">
          <w:rPr>
            <w:rStyle w:val="CodeInline"/>
          </w:rPr>
          <w:t>ClassMap&lt;T&gt;</w:t>
        </w:r>
        <w:r w:rsidR="009344C3" w:rsidRPr="00130755">
          <w:t xml:space="preserve"> for each </w:t>
        </w:r>
      </w:ins>
      <w:ins w:id="4781" w:author="Brian Wortman" w:date="2014-05-02T13:20:00Z">
        <w:r>
          <w:t>entity</w:t>
        </w:r>
      </w:ins>
      <w:ins w:id="4782" w:author="Brian Wortman" w:date="2014-05-02T11:31:00Z">
        <w:r w:rsidR="009344C3" w:rsidRPr="00130755">
          <w:t>.</w:t>
        </w:r>
      </w:ins>
      <w:ins w:id="4783" w:author="Brian Wortman" w:date="2014-05-02T13:21:00Z">
        <w:r>
          <w:t xml:space="preserve"> </w:t>
        </w:r>
      </w:ins>
      <w:ins w:id="4784" w:author="Brian Wortman" w:date="2014-05-02T11:31:00Z">
        <w:r w:rsidR="009344C3" w:rsidRPr="00130755">
          <w:t>The</w:t>
        </w:r>
      </w:ins>
      <w:ins w:id="4785" w:author="Brian Wortman" w:date="2014-05-02T12:35:00Z">
        <w:r w:rsidR="003632B3">
          <w:t xml:space="preserve"> </w:t>
        </w:r>
      </w:ins>
      <w:ins w:id="4786" w:author="Brian Wortman" w:date="2014-05-02T11:31:00Z">
        <w:r w:rsidR="009344C3" w:rsidRPr="00130755">
          <w:rPr>
            <w:rStyle w:val="CodeInline"/>
          </w:rPr>
          <w:t>Status</w:t>
        </w:r>
      </w:ins>
      <w:ins w:id="4787" w:author="Brian Wortman" w:date="2014-05-02T13:21:00Z">
        <w:r>
          <w:rPr>
            <w:rStyle w:val="CodeInline"/>
          </w:rPr>
          <w:t>Map</w:t>
        </w:r>
      </w:ins>
      <w:ins w:id="4788" w:author="Brian Wortman" w:date="2014-05-02T11:31:00Z">
        <w:r w:rsidR="009344C3" w:rsidRPr="00130755">
          <w:t xml:space="preserve"> </w:t>
        </w:r>
      </w:ins>
      <w:ins w:id="4789" w:author="Brian Wortman" w:date="2014-05-02T13:21:00Z">
        <w:r>
          <w:t xml:space="preserve">and </w:t>
        </w:r>
        <w:r w:rsidRPr="00F07E53">
          <w:rPr>
            <w:rStyle w:val="CodeInline"/>
            <w:rPrChange w:id="4790" w:author="Brian Wortman" w:date="2014-05-02T13:21:00Z">
              <w:rPr/>
            </w:rPrChange>
          </w:rPr>
          <w:t>UserMap</w:t>
        </w:r>
        <w:r>
          <w:t xml:space="preserve"> </w:t>
        </w:r>
      </w:ins>
      <w:ins w:id="4791" w:author="Brian Wortman" w:date="2014-05-02T11:31:00Z">
        <w:r w:rsidR="009344C3" w:rsidRPr="00130755">
          <w:t xml:space="preserve">mapping classes are straightforward. They each have </w:t>
        </w:r>
      </w:ins>
      <w:ins w:id="4792" w:author="Brian Wortman" w:date="2014-05-02T13:22:00Z">
        <w:r>
          <w:t>their</w:t>
        </w:r>
      </w:ins>
      <w:ins w:id="4793" w:author="Brian Wortman" w:date="2014-05-02T11:31:00Z">
        <w:r w:rsidR="009344C3" w:rsidRPr="00130755">
          <w:t xml:space="preserve"> properties mapped, the first of which is the class’s identifier. </w:t>
        </w:r>
      </w:ins>
      <w:ins w:id="4794" w:author="Brian Wortman" w:date="2014-05-02T13:22:00Z">
        <w:r>
          <w:t xml:space="preserve">We </w:t>
        </w:r>
      </w:ins>
      <w:ins w:id="4795" w:author="Brian Wortman" w:date="2014-05-02T11:31:00Z">
        <w:r w:rsidR="009344C3" w:rsidRPr="00130755">
          <w:t>don’t need to specify the column name because the column name happens to match the property name.</w:t>
        </w:r>
      </w:ins>
    </w:p>
    <w:p w14:paraId="161C257E" w14:textId="21B5153D" w:rsidR="00F07E53" w:rsidRPr="00130755" w:rsidRDefault="00F07E53">
      <w:pPr>
        <w:pStyle w:val="BodyTextCont"/>
        <w:rPr>
          <w:ins w:id="4796" w:author="Brian Wortman" w:date="2014-05-02T13:23:00Z"/>
        </w:rPr>
        <w:pPrChange w:id="4797" w:author="Brian Wortman" w:date="2014-05-02T13:23:00Z">
          <w:pPr/>
        </w:pPrChange>
      </w:pPr>
      <w:ins w:id="4798" w:author="Brian Wortman" w:date="2014-05-02T13:23:00Z">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 xml:space="preserve">is used to map the Task's relationships </w:t>
        </w:r>
      </w:ins>
      <w:ins w:id="4799" w:author="Brian Wortman" w:date="2014-05-02T13:24:00Z">
        <w:r>
          <w:t xml:space="preserve">to </w:t>
        </w:r>
      </w:ins>
      <w:ins w:id="4800" w:author="Brian Wortman" w:date="2014-05-02T13:23:00Z">
        <w:r>
          <w:t>other entities. We'll explore it next</w:t>
        </w:r>
        <w:r w:rsidRPr="00130755">
          <w:t>.</w:t>
        </w:r>
      </w:ins>
    </w:p>
    <w:p w14:paraId="463A9299" w14:textId="4755AA56" w:rsidR="009344C3" w:rsidRPr="00130755" w:rsidRDefault="001A75C6" w:rsidP="009344C3">
      <w:pPr>
        <w:pStyle w:val="Heading2"/>
        <w:rPr>
          <w:ins w:id="4801" w:author="Brian Wortman" w:date="2014-05-02T11:31:00Z"/>
        </w:rPr>
      </w:pPr>
      <w:ins w:id="4802" w:author="Brian Wortman" w:date="2014-05-02T13:25:00Z">
        <w:r>
          <w:t xml:space="preserve">Mapping </w:t>
        </w:r>
      </w:ins>
      <w:ins w:id="4803" w:author="Brian Wortman" w:date="2014-05-02T11:31:00Z">
        <w:r w:rsidR="009344C3" w:rsidRPr="00130755">
          <w:t>Relationships</w:t>
        </w:r>
      </w:ins>
    </w:p>
    <w:p w14:paraId="083FA751" w14:textId="5434152E" w:rsidR="00412EEB" w:rsidRDefault="00412EEB">
      <w:pPr>
        <w:pStyle w:val="BodyTextFirst"/>
        <w:rPr>
          <w:ins w:id="4804" w:author="Brian Wortman" w:date="2014-05-02T13:52:00Z"/>
        </w:rPr>
        <w:pPrChange w:id="4805" w:author="Brian Wortman" w:date="2014-05-02T13:41:00Z">
          <w:pPr/>
        </w:pPrChange>
      </w:pPr>
      <w:ins w:id="4806" w:author="Brian Wortman" w:date="2014-05-02T13:52:00Z">
        <w:r>
          <w:t xml:space="preserve">Mapping </w:t>
        </w:r>
      </w:ins>
      <w:ins w:id="4807" w:author="Brian Wortman" w:date="2014-05-02T13:39:00Z">
        <w:r w:rsidR="0031340E">
          <w:t>m</w:t>
        </w:r>
      </w:ins>
      <w:ins w:id="4808" w:author="Brian Wortman" w:date="2014-05-02T13:40:00Z">
        <w:r w:rsidR="0031340E">
          <w:t>a</w:t>
        </w:r>
      </w:ins>
      <w:ins w:id="4809" w:author="Brian Wortman" w:date="2014-05-02T13:39:00Z">
        <w:r w:rsidR="0031340E">
          <w:t xml:space="preserve">ny-to-one references </w:t>
        </w:r>
      </w:ins>
      <w:ins w:id="4810" w:author="Brian Wortman" w:date="2014-05-02T13:54:00Z">
        <w:r>
          <w:t>is</w:t>
        </w:r>
      </w:ins>
      <w:ins w:id="4811" w:author="Brian Wortman" w:date="2014-05-02T13:39:00Z">
        <w:r w:rsidR="0031340E">
          <w:t xml:space="preserve"> </w:t>
        </w:r>
      </w:ins>
      <w:ins w:id="4812" w:author="Brian Wortman" w:date="2014-05-02T13:55:00Z">
        <w:r>
          <w:t xml:space="preserve">actually relatively </w:t>
        </w:r>
      </w:ins>
      <w:ins w:id="4813" w:author="Brian Wortman" w:date="2014-05-02T13:39:00Z">
        <w:r w:rsidR="0031340E">
          <w:t>simple</w:t>
        </w:r>
        <w:r>
          <w:t xml:space="preserve">. </w:t>
        </w:r>
      </w:ins>
      <w:ins w:id="4814" w:author="Brian Wortman" w:date="2014-05-02T13:55:00Z">
        <w:r>
          <w:t>W</w:t>
        </w:r>
      </w:ins>
      <w:ins w:id="4815" w:author="Brian Wortman" w:date="2014-05-02T13:39:00Z">
        <w:r>
          <w:t xml:space="preserve">e see in </w:t>
        </w:r>
        <w:r w:rsidRPr="00412EEB">
          <w:rPr>
            <w:rStyle w:val="CodeInline"/>
            <w:rPrChange w:id="4816" w:author="Brian Wortman" w:date="2014-05-02T13:53:00Z">
              <w:rPr/>
            </w:rPrChange>
          </w:rPr>
          <w:t>TaskMap</w:t>
        </w:r>
        <w:r>
          <w:t xml:space="preserve"> that </w:t>
        </w:r>
      </w:ins>
      <w:ins w:id="4817" w:author="Brian Wortman" w:date="2014-05-02T13:53:00Z">
        <w:r>
          <w:t>a</w:t>
        </w:r>
      </w:ins>
      <w:ins w:id="4818" w:author="Brian Wortman" w:date="2014-05-02T13:52:00Z">
        <w:r w:rsidRPr="00412EEB">
          <w:t xml:space="preserve"> </w:t>
        </w:r>
        <w:r w:rsidRPr="00412EEB">
          <w:rPr>
            <w:rStyle w:val="CodeInline"/>
          </w:rPr>
          <w:t>Task</w:t>
        </w:r>
        <w:r w:rsidRPr="00412EEB">
          <w:t xml:space="preserve"> has a reference to a </w:t>
        </w:r>
        <w:r w:rsidRPr="00412EEB">
          <w:rPr>
            <w:rStyle w:val="CodeInline"/>
          </w:rPr>
          <w:t>Status</w:t>
        </w:r>
      </w:ins>
      <w:ins w:id="4819" w:author="Brian Wortman" w:date="2014-05-02T13:53:00Z">
        <w:r>
          <w:rPr>
            <w:rStyle w:val="CodeInline"/>
          </w:rPr>
          <w:t xml:space="preserve">. The </w:t>
        </w:r>
      </w:ins>
      <w:ins w:id="4820" w:author="Brian Wortman" w:date="2014-05-02T13:54:00Z">
        <w:r>
          <w:rPr>
            <w:rStyle w:val="CodeInline"/>
          </w:rPr>
          <w:t xml:space="preserve">corresponding </w:t>
        </w:r>
      </w:ins>
      <w:ins w:id="4821" w:author="Brian Wortman" w:date="2014-05-02T13:53:00Z">
        <w:r>
          <w:rPr>
            <w:rStyle w:val="CodeInline"/>
          </w:rPr>
          <w:t xml:space="preserve">column name </w:t>
        </w:r>
      </w:ins>
      <w:ins w:id="4822" w:author="Brian Wortman" w:date="2014-05-02T13:56:00Z">
        <w:r>
          <w:rPr>
            <w:rStyle w:val="CodeInline"/>
          </w:rPr>
          <w:t xml:space="preserve">in the </w:t>
        </w:r>
        <w:r w:rsidRPr="00412EEB">
          <w:rPr>
            <w:rStyle w:val="CodeInline"/>
          </w:rPr>
          <w:t>Task</w:t>
        </w:r>
        <w:r>
          <w:rPr>
            <w:rStyle w:val="CodeInline"/>
          </w:rPr>
          <w:t xml:space="preserve"> table </w:t>
        </w:r>
      </w:ins>
      <w:ins w:id="4823" w:author="Brian Wortman" w:date="2014-05-02T13:55:00Z">
        <w:r>
          <w:rPr>
            <w:rStyle w:val="CodeInline"/>
          </w:rPr>
          <w:t xml:space="preserve">is </w:t>
        </w:r>
        <w:r w:rsidRPr="00412EEB">
          <w:rPr>
            <w:rStyle w:val="CodeInline"/>
          </w:rPr>
          <w:t>StatusId</w:t>
        </w:r>
      </w:ins>
      <w:ins w:id="4824" w:author="Brian Wortman" w:date="2014-05-02T13:56:00Z">
        <w:r>
          <w:rPr>
            <w:rStyle w:val="CodeInline"/>
          </w:rPr>
          <w:t xml:space="preserve">. The reference to the </w:t>
        </w:r>
      </w:ins>
      <w:ins w:id="4825" w:author="Brian Wortman" w:date="2014-05-02T13:57:00Z">
        <w:r>
          <w:rPr>
            <w:rStyle w:val="CodeInline"/>
          </w:rPr>
          <w:t>u</w:t>
        </w:r>
      </w:ins>
      <w:ins w:id="4826" w:author="Brian Wortman" w:date="2014-05-02T13:56:00Z">
        <w:r>
          <w:rPr>
            <w:rStyle w:val="CodeInline"/>
          </w:rPr>
          <w:t xml:space="preserve">ser that created the </w:t>
        </w:r>
      </w:ins>
      <w:ins w:id="4827" w:author="Brian Wortman" w:date="2014-05-02T13:57:00Z">
        <w:r>
          <w:rPr>
            <w:rStyle w:val="CodeInline"/>
          </w:rPr>
          <w:t>task is similar.</w:t>
        </w:r>
      </w:ins>
    </w:p>
    <w:p w14:paraId="190AAFC7" w14:textId="66E47764" w:rsidR="009344C3" w:rsidRPr="00130755" w:rsidRDefault="00412EEB">
      <w:pPr>
        <w:pStyle w:val="BodyTextCont"/>
        <w:rPr>
          <w:ins w:id="4828" w:author="Brian Wortman" w:date="2014-05-02T11:31:00Z"/>
        </w:rPr>
        <w:pPrChange w:id="4829" w:author="Brian Wortman" w:date="2014-05-02T14:03:00Z">
          <w:pPr/>
        </w:pPrChange>
      </w:pPr>
      <w:ins w:id="4830" w:author="Brian Wortman" w:date="2014-05-02T13:57:00Z">
        <w:r>
          <w:t>M</w:t>
        </w:r>
      </w:ins>
      <w:ins w:id="4831" w:author="Brian Wortman" w:date="2014-05-02T11:31:00Z">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ins>
      <w:ins w:id="4832" w:author="Brian Wortman" w:date="2014-05-02T13:44:00Z">
        <w:r w:rsidR="0031340E">
          <w:t>users</w:t>
        </w:r>
      </w:ins>
      <w:ins w:id="4833" w:author="Brian Wortman" w:date="2014-05-02T11:31:00Z">
        <w:r w:rsidR="009344C3" w:rsidRPr="00130755">
          <w:t xml:space="preserve"> to a task, the </w:t>
        </w:r>
        <w:r w:rsidR="009344C3" w:rsidRPr="00130755">
          <w:rPr>
            <w:rStyle w:val="CodeInline"/>
          </w:rPr>
          <w:t>Task</w:t>
        </w:r>
      </w:ins>
      <w:ins w:id="4834" w:author="Brian Wortman" w:date="2014-05-02T13:45:00Z">
        <w:r w:rsidR="0031340E">
          <w:rPr>
            <w:rStyle w:val="CodeInline"/>
          </w:rPr>
          <w:t>User</w:t>
        </w:r>
      </w:ins>
      <w:ins w:id="4835" w:author="Brian Wortman" w:date="2014-05-02T11:31:00Z">
        <w:r w:rsidR="009344C3" w:rsidRPr="00130755">
          <w:t xml:space="preserve"> table will contain a record for each </w:t>
        </w:r>
      </w:ins>
      <w:ins w:id="4836" w:author="Brian Wortman" w:date="2014-05-02T13:45:00Z">
        <w:r w:rsidR="0031340E">
          <w:t>user</w:t>
        </w:r>
      </w:ins>
      <w:ins w:id="4837" w:author="Brian Wortman" w:date="2014-05-02T11:31:00Z">
        <w:r w:rsidR="009344C3" w:rsidRPr="00130755">
          <w:t xml:space="preserve"> linked to that task. The </w:t>
        </w:r>
      </w:ins>
      <w:ins w:id="4838" w:author="Brian Wortman" w:date="2014-05-02T13:45:00Z">
        <w:r w:rsidR="0031340E">
          <w:t>users</w:t>
        </w:r>
      </w:ins>
      <w:ins w:id="4839" w:author="Brian Wortman" w:date="2014-05-02T11:31:00Z">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ins>
    </w:p>
    <w:p w14:paraId="0E55F3CF" w14:textId="5C82426F" w:rsidR="00D3619D" w:rsidRDefault="009344C3">
      <w:pPr>
        <w:pStyle w:val="BodyTextCont"/>
        <w:rPr>
          <w:ins w:id="4840" w:author="Brian Wortman" w:date="2014-05-02T14:02:00Z"/>
        </w:rPr>
        <w:pPrChange w:id="4841" w:author="Brian Wortman" w:date="2014-05-02T14:02:00Z">
          <w:pPr/>
        </w:pPrChange>
      </w:pPr>
      <w:ins w:id="4842" w:author="Brian Wortman" w:date="2014-05-02T11:31:00Z">
        <w:r w:rsidRPr="00130755">
          <w:t xml:space="preserve">Regarding </w:t>
        </w:r>
      </w:ins>
      <w:ins w:id="4843" w:author="Brian Wortman" w:date="2014-05-02T13:50:00Z">
        <w:r w:rsidR="00412EEB">
          <w:t xml:space="preserve">that </w:t>
        </w:r>
      </w:ins>
      <w:ins w:id="4844" w:author="Brian Wortman" w:date="2014-05-02T11:31:00Z">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ins>
      <w:ins w:id="4845" w:author="Brian Wortman" w:date="2014-05-02T14:01:00Z">
        <w:r w:rsidR="00D3619D">
          <w:t>Note that w</w:t>
        </w:r>
      </w:ins>
      <w:ins w:id="4846" w:author="Brian Wortman" w:date="2014-05-02T13:47:00Z">
        <w:r w:rsidR="0031340E">
          <w:t xml:space="preserve">e also </w:t>
        </w:r>
      </w:ins>
      <w:ins w:id="4847" w:author="Brian Wortman" w:date="2014-05-02T11:31:00Z">
        <w:r w:rsidRPr="00130755">
          <w:t xml:space="preserve">create an empty collection upon class instantiation, which allows </w:t>
        </w:r>
      </w:ins>
      <w:ins w:id="4848" w:author="Brian Wortman" w:date="2014-05-02T13:47:00Z">
        <w:r w:rsidR="0031340E">
          <w:t xml:space="preserve">us </w:t>
        </w:r>
      </w:ins>
      <w:ins w:id="4849" w:author="Brian Wortman" w:date="2014-05-02T11:31:00Z">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0031340E">
          <w:rPr>
            <w:rStyle w:val="CodeInline"/>
          </w:rPr>
          <w:t>User</w:t>
        </w:r>
        <w:r w:rsidRPr="00130755">
          <w:rPr>
            <w:rStyle w:val="CodeInline"/>
          </w:rPr>
          <w:t>s</w:t>
        </w:r>
        <w:r w:rsidRPr="00130755">
          <w:t xml:space="preserve"> property map with this bit of code:</w:t>
        </w:r>
      </w:ins>
    </w:p>
    <w:p w14:paraId="1277121C" w14:textId="61A39B1B" w:rsidR="00D3619D" w:rsidRDefault="00D3619D">
      <w:pPr>
        <w:pStyle w:val="Code"/>
        <w:rPr>
          <w:ins w:id="4850" w:author="Brian Wortman" w:date="2014-05-02T14:02:00Z"/>
        </w:rPr>
        <w:pPrChange w:id="4851" w:author="Brian Wortman" w:date="2014-05-02T14:02:00Z">
          <w:pPr/>
        </w:pPrChange>
      </w:pPr>
      <w:ins w:id="4852" w:author="Brian Wortman" w:date="2014-05-02T14:02:00Z">
        <w:r w:rsidRPr="00D3619D">
          <w:t>.Access.ReadOnlyPropertyThroughCamelCaseField(Prefix.Underscore)</w:t>
        </w:r>
      </w:ins>
    </w:p>
    <w:p w14:paraId="0D83C0DD" w14:textId="0C7EB8FF" w:rsidR="009344C3" w:rsidRDefault="009344C3">
      <w:pPr>
        <w:pStyle w:val="BodyTextCont"/>
        <w:rPr>
          <w:ins w:id="4853" w:author="Brian Wortman" w:date="2014-05-02T14:06:00Z"/>
        </w:rPr>
        <w:pPrChange w:id="4854" w:author="Brian Wortman" w:date="2014-05-02T14:03:00Z">
          <w:pPr/>
        </w:pPrChange>
      </w:pPr>
      <w:ins w:id="4855" w:author="Brian Wortman" w:date="2014-05-02T11:31:00Z">
        <w:r w:rsidRPr="00130755">
          <w:t xml:space="preserve">This tells NHibernate to “access the </w:t>
        </w:r>
        <w:r w:rsidR="00412EEB">
          <w:rPr>
            <w:rStyle w:val="CodeInline"/>
          </w:rPr>
          <w:t>Users</w:t>
        </w:r>
        <w:r w:rsidRPr="00130755">
          <w:t xml:space="preserve"> read-only property through a camel-cased field that is named with an underscore prefix.”</w:t>
        </w:r>
      </w:ins>
      <w:ins w:id="4856" w:author="Brian Wortman" w:date="2014-05-02T14:06:00Z">
        <w:r w:rsidR="00D3619D">
          <w:t xml:space="preserve"> Make sense?</w:t>
        </w:r>
      </w:ins>
    </w:p>
    <w:p w14:paraId="0138BC37" w14:textId="7826A89B" w:rsidR="009344C3" w:rsidRDefault="00D3619D">
      <w:pPr>
        <w:pStyle w:val="Heading2"/>
        <w:rPr>
          <w:ins w:id="4857" w:author="Brian Wortman" w:date="2014-05-02T11:31:00Z"/>
        </w:rPr>
        <w:pPrChange w:id="4858" w:author="Brian Wortman" w:date="2014-05-02T11:31:00Z">
          <w:pPr/>
        </w:pPrChange>
      </w:pPr>
      <w:ins w:id="4859" w:author="Brian Wortman" w:date="2014-05-02T11:31:00Z">
        <w:r>
          <w:t>Database Configuration - Bringing it all Together</w:t>
        </w:r>
      </w:ins>
    </w:p>
    <w:p w14:paraId="295B4D82" w14:textId="28B68748" w:rsidR="00130755" w:rsidRDefault="00C445CA">
      <w:pPr>
        <w:pStyle w:val="BodyTextFirst"/>
        <w:rPr>
          <w:ins w:id="4860" w:author="Brian Wortman" w:date="2014-05-01T19:18:00Z"/>
        </w:rPr>
        <w:pPrChange w:id="4861" w:author="Brian Wortman" w:date="2014-05-02T14:22:00Z">
          <w:pPr/>
        </w:pPrChange>
      </w:pPr>
      <w:ins w:id="4862" w:author="Brian Wortman" w:date="2014-05-02T14:21:00Z">
        <w:r>
          <w:t>Okay, now that we've layed the groundwork for it, let's finish off this section by hooking NHibernate up to the ASP.NET Web Api.</w:t>
        </w:r>
      </w:ins>
      <w:ins w:id="4863" w:author="Brian Wortman" w:date="2014-05-02T14:22:00Z">
        <w:r>
          <w:t xml:space="preserve"> First</w:t>
        </w:r>
      </w:ins>
      <w:ins w:id="4864" w:author="Brian Wortman" w:date="2014-05-01T22:06:00Z">
        <w:r w:rsidR="00955C63">
          <w:t>,</w:t>
        </w:r>
      </w:ins>
      <w:ins w:id="4865" w:author="Brian Wortman" w:date="2014-05-01T21:57:00Z">
        <w:r w:rsidR="0097334F">
          <w:t xml:space="preserve"> add </w:t>
        </w:r>
      </w:ins>
      <w:ins w:id="4866" w:author="Brian Wortman" w:date="2014-05-01T19:17:00Z">
        <w:r w:rsidR="003B581B">
          <w:t>the following method</w:t>
        </w:r>
      </w:ins>
      <w:ins w:id="4867" w:author="Brian Wortman" w:date="2014-05-01T21:57:00Z">
        <w:r w:rsidR="0097334F">
          <w:t>s</w:t>
        </w:r>
      </w:ins>
      <w:ins w:id="4868" w:author="Brian Wortman" w:date="2014-05-01T19:17:00Z">
        <w:r w:rsidR="003B581B">
          <w:t xml:space="preserve"> to </w:t>
        </w:r>
      </w:ins>
      <w:del w:id="4869" w:author="Brian Wortman" w:date="2014-05-01T19:17:00Z">
        <w:r w:rsidR="00130755" w:rsidRPr="00130755" w:rsidDel="00997582">
          <w:delText xml:space="preserve">Again, you’re using Fluent NHibernate to make this work (instead of XML configuration files). </w:delText>
        </w:r>
      </w:del>
      <w:del w:id="4870" w:author="Brian Wortman" w:date="2014-05-01T19:18:00Z">
        <w:r w:rsidR="00130755" w:rsidRPr="00130755" w:rsidDel="003B581B">
          <w:delText xml:space="preserve">You can find the following code in </w:delText>
        </w:r>
      </w:del>
      <w:r w:rsidR="00130755" w:rsidRPr="00130755">
        <w:t xml:space="preserve">the </w:t>
      </w:r>
      <w:r w:rsidR="00130755" w:rsidRPr="00130755">
        <w:rPr>
          <w:rStyle w:val="CodeInline"/>
        </w:rPr>
        <w:t>NinjectConfigurator</w:t>
      </w:r>
      <w:r w:rsidR="00130755" w:rsidRPr="00130755">
        <w:t xml:space="preserve"> class </w:t>
      </w:r>
      <w:ins w:id="4871" w:author="Brian Wortman" w:date="2014-05-01T19:20:00Z">
        <w:r w:rsidR="003B581B">
          <w:t xml:space="preserve">we </w:t>
        </w:r>
      </w:ins>
      <w:r w:rsidR="00130755" w:rsidRPr="00130755">
        <w:t>discussed previously</w:t>
      </w:r>
      <w:ins w:id="4872" w:author="Brian Wortman" w:date="2014-05-01T22:25:00Z">
        <w:r w:rsidR="00CF246D">
          <w:t>…</w:t>
        </w:r>
      </w:ins>
      <w:del w:id="4873" w:author="Brian Wortman" w:date="2014-05-01T19:21:00Z">
        <w:r w:rsidR="00130755" w:rsidRPr="00130755" w:rsidDel="003B581B">
          <w:delText>:</w:delText>
        </w:r>
      </w:del>
    </w:p>
    <w:p w14:paraId="4BD9C5DF" w14:textId="77777777" w:rsidR="003B581B" w:rsidRPr="003B581B" w:rsidRDefault="003B581B">
      <w:pPr>
        <w:pStyle w:val="Code"/>
        <w:rPr>
          <w:ins w:id="4874" w:author="Brian Wortman" w:date="2014-05-01T19:19:00Z"/>
        </w:rPr>
        <w:pPrChange w:id="4875" w:author="Brian Wortman" w:date="2014-05-01T19:19:00Z">
          <w:pPr/>
        </w:pPrChange>
      </w:pPr>
      <w:ins w:id="4876" w:author="Brian Wortman" w:date="2014-05-01T19:19:00Z">
        <w:r w:rsidRPr="003B581B">
          <w:t>private void ConfigureNHibernate(IKernel container)</w:t>
        </w:r>
      </w:ins>
    </w:p>
    <w:p w14:paraId="7C88E907" w14:textId="77777777" w:rsidR="003B581B" w:rsidRPr="003B581B" w:rsidRDefault="003B581B">
      <w:pPr>
        <w:pStyle w:val="Code"/>
        <w:rPr>
          <w:ins w:id="4877" w:author="Brian Wortman" w:date="2014-05-01T19:19:00Z"/>
        </w:rPr>
        <w:pPrChange w:id="4878" w:author="Brian Wortman" w:date="2014-05-01T19:19:00Z">
          <w:pPr/>
        </w:pPrChange>
      </w:pPr>
      <w:ins w:id="4879" w:author="Brian Wortman" w:date="2014-05-01T19:19:00Z">
        <w:r w:rsidRPr="003B581B">
          <w:t>{</w:t>
        </w:r>
      </w:ins>
    </w:p>
    <w:p w14:paraId="2B60BCC3" w14:textId="77777777" w:rsidR="003B581B" w:rsidRPr="003B581B" w:rsidRDefault="003B581B">
      <w:pPr>
        <w:pStyle w:val="Code"/>
        <w:rPr>
          <w:ins w:id="4880" w:author="Brian Wortman" w:date="2014-05-01T19:19:00Z"/>
        </w:rPr>
        <w:pPrChange w:id="4881" w:author="Brian Wortman" w:date="2014-05-01T19:19:00Z">
          <w:pPr/>
        </w:pPrChange>
      </w:pPr>
      <w:ins w:id="4882" w:author="Brian Wortman" w:date="2014-05-01T19:19:00Z">
        <w:r w:rsidRPr="003B581B">
          <w:t xml:space="preserve">    var sessionFactory = Fluently.Configure()</w:t>
        </w:r>
      </w:ins>
    </w:p>
    <w:p w14:paraId="39364B33" w14:textId="77777777" w:rsidR="003B581B" w:rsidRPr="003B581B" w:rsidRDefault="003B581B">
      <w:pPr>
        <w:pStyle w:val="Code"/>
        <w:rPr>
          <w:ins w:id="4883" w:author="Brian Wortman" w:date="2014-05-01T19:19:00Z"/>
        </w:rPr>
        <w:pPrChange w:id="4884" w:author="Brian Wortman" w:date="2014-05-01T19:19:00Z">
          <w:pPr/>
        </w:pPrChange>
      </w:pPr>
      <w:ins w:id="4885" w:author="Brian Wortman" w:date="2014-05-01T19:19:00Z">
        <w:r w:rsidRPr="003B581B">
          <w:t xml:space="preserve">        .Database(</w:t>
        </w:r>
      </w:ins>
    </w:p>
    <w:p w14:paraId="72EFAC81" w14:textId="77777777" w:rsidR="003B581B" w:rsidRPr="003B581B" w:rsidRDefault="003B581B">
      <w:pPr>
        <w:pStyle w:val="Code"/>
        <w:rPr>
          <w:ins w:id="4886" w:author="Brian Wortman" w:date="2014-05-01T19:19:00Z"/>
        </w:rPr>
        <w:pPrChange w:id="4887" w:author="Brian Wortman" w:date="2014-05-01T19:19:00Z">
          <w:pPr/>
        </w:pPrChange>
      </w:pPr>
      <w:ins w:id="4888" w:author="Brian Wortman" w:date="2014-05-01T19:19:00Z">
        <w:r w:rsidRPr="003B581B">
          <w:t xml:space="preserve">            MsSqlConfiguration.MsSql2008.ConnectionString(</w:t>
        </w:r>
      </w:ins>
    </w:p>
    <w:p w14:paraId="6FB9CDEB" w14:textId="77777777" w:rsidR="003B581B" w:rsidRPr="003B581B" w:rsidRDefault="003B581B">
      <w:pPr>
        <w:pStyle w:val="Code"/>
        <w:rPr>
          <w:ins w:id="4889" w:author="Brian Wortman" w:date="2014-05-01T19:19:00Z"/>
        </w:rPr>
        <w:pPrChange w:id="4890" w:author="Brian Wortman" w:date="2014-05-01T19:19:00Z">
          <w:pPr/>
        </w:pPrChange>
      </w:pPr>
      <w:ins w:id="4891" w:author="Brian Wortman" w:date="2014-05-01T19:19:00Z">
        <w:r w:rsidRPr="003B581B">
          <w:t xml:space="preserve">                c =&gt; c.FromConnectionStringWithKey("WebApi2BookDb")))</w:t>
        </w:r>
      </w:ins>
    </w:p>
    <w:p w14:paraId="461D905B" w14:textId="77777777" w:rsidR="003B581B" w:rsidRPr="003B581B" w:rsidRDefault="003B581B">
      <w:pPr>
        <w:pStyle w:val="Code"/>
        <w:rPr>
          <w:ins w:id="4892" w:author="Brian Wortman" w:date="2014-05-01T19:19:00Z"/>
        </w:rPr>
        <w:pPrChange w:id="4893" w:author="Brian Wortman" w:date="2014-05-01T19:19:00Z">
          <w:pPr/>
        </w:pPrChange>
      </w:pPr>
      <w:ins w:id="4894" w:author="Brian Wortman" w:date="2014-05-01T19:19:00Z">
        <w:r w:rsidRPr="003B581B">
          <w:t xml:space="preserve">        .CurrentSessionContext("web")</w:t>
        </w:r>
      </w:ins>
    </w:p>
    <w:p w14:paraId="7737C0C2" w14:textId="626CF28E" w:rsidR="003B581B" w:rsidRPr="003B581B" w:rsidRDefault="003B581B">
      <w:pPr>
        <w:pStyle w:val="Code"/>
        <w:rPr>
          <w:ins w:id="4895" w:author="Brian Wortman" w:date="2014-05-01T19:19:00Z"/>
        </w:rPr>
        <w:pPrChange w:id="4896" w:author="Brian Wortman" w:date="2014-05-01T19:19:00Z">
          <w:pPr/>
        </w:pPrChange>
      </w:pPr>
      <w:ins w:id="4897" w:author="Brian Wortman" w:date="2014-05-01T19:19:00Z">
        <w:r w:rsidRPr="003B581B">
          <w:t xml:space="preserve">        .Mappings(m =&gt; m.FluentMappings.AddFromAssemblyOf&lt;</w:t>
        </w:r>
      </w:ins>
      <w:ins w:id="4898" w:author="Brian Wortman" w:date="2014-05-02T14:22:00Z">
        <w:r w:rsidR="00C445CA">
          <w:t>TaskMap</w:t>
        </w:r>
      </w:ins>
      <w:ins w:id="4899" w:author="Brian Wortman" w:date="2014-05-01T19:19:00Z">
        <w:r w:rsidRPr="003B581B">
          <w:t>&gt;())</w:t>
        </w:r>
      </w:ins>
    </w:p>
    <w:p w14:paraId="30EABA2E" w14:textId="77777777" w:rsidR="003B581B" w:rsidRPr="003B581B" w:rsidRDefault="003B581B">
      <w:pPr>
        <w:pStyle w:val="Code"/>
        <w:rPr>
          <w:ins w:id="4900" w:author="Brian Wortman" w:date="2014-05-01T19:19:00Z"/>
        </w:rPr>
        <w:pPrChange w:id="4901" w:author="Brian Wortman" w:date="2014-05-01T19:19:00Z">
          <w:pPr/>
        </w:pPrChange>
      </w:pPr>
      <w:ins w:id="4902" w:author="Brian Wortman" w:date="2014-05-01T19:19:00Z">
        <w:r w:rsidRPr="003B581B">
          <w:t xml:space="preserve">        .BuildSessionFactory();</w:t>
        </w:r>
      </w:ins>
    </w:p>
    <w:p w14:paraId="37F5392C" w14:textId="77777777" w:rsidR="003B581B" w:rsidRPr="003B581B" w:rsidRDefault="003B581B">
      <w:pPr>
        <w:pStyle w:val="Code"/>
        <w:rPr>
          <w:ins w:id="4903" w:author="Brian Wortman" w:date="2014-05-01T19:19:00Z"/>
        </w:rPr>
        <w:pPrChange w:id="4904" w:author="Brian Wortman" w:date="2014-05-01T19:19:00Z">
          <w:pPr/>
        </w:pPrChange>
      </w:pPr>
    </w:p>
    <w:p w14:paraId="559F2B3E" w14:textId="77777777" w:rsidR="003B581B" w:rsidRDefault="003B581B">
      <w:pPr>
        <w:pStyle w:val="Code"/>
        <w:rPr>
          <w:ins w:id="4905" w:author="Brian Wortman" w:date="2014-05-01T21:58:00Z"/>
        </w:rPr>
        <w:pPrChange w:id="4906" w:author="Brian Wortman" w:date="2014-05-01T19:19:00Z">
          <w:pPr/>
        </w:pPrChange>
      </w:pPr>
      <w:ins w:id="4907"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908" w:author="Brian Wortman" w:date="2014-05-01T19:19:00Z"/>
        </w:rPr>
        <w:pPrChange w:id="4909" w:author="Brian Wortman" w:date="2014-05-01T19:19:00Z">
          <w:pPr/>
        </w:pPrChange>
      </w:pPr>
      <w:ins w:id="4910"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911" w:author="Brian Wortman" w:date="2014-05-01T21:59:00Z"/>
        </w:rPr>
        <w:pPrChange w:id="4912" w:author="Brian Wortman" w:date="2014-05-01T19:19:00Z">
          <w:pPr/>
        </w:pPrChange>
      </w:pPr>
      <w:ins w:id="4913" w:author="Brian Wortman" w:date="2014-05-01T19:19:00Z">
        <w:r w:rsidRPr="003B581B">
          <w:t>}</w:t>
        </w:r>
      </w:ins>
    </w:p>
    <w:p w14:paraId="6695E302" w14:textId="77777777" w:rsidR="0097334F" w:rsidRDefault="0097334F">
      <w:pPr>
        <w:pStyle w:val="Code"/>
        <w:rPr>
          <w:ins w:id="4914" w:author="Brian Wortman" w:date="2014-05-01T21:59:00Z"/>
        </w:rPr>
        <w:pPrChange w:id="4915" w:author="Brian Wortman" w:date="2014-05-01T19:19:00Z">
          <w:pPr/>
        </w:pPrChange>
      </w:pPr>
    </w:p>
    <w:p w14:paraId="614D64B3" w14:textId="77777777" w:rsidR="0097334F" w:rsidRPr="0097334F" w:rsidRDefault="0097334F" w:rsidP="0097334F">
      <w:pPr>
        <w:pStyle w:val="Code"/>
        <w:rPr>
          <w:ins w:id="4916" w:author="Brian Wortman" w:date="2014-05-01T21:59:00Z"/>
        </w:rPr>
      </w:pPr>
      <w:ins w:id="4917" w:author="Brian Wortman" w:date="2014-05-01T21:59:00Z">
        <w:r w:rsidRPr="0097334F">
          <w:t>private ISession CreateSession(IContext context)</w:t>
        </w:r>
      </w:ins>
    </w:p>
    <w:p w14:paraId="711D1F6F" w14:textId="77777777" w:rsidR="0097334F" w:rsidRPr="0097334F" w:rsidRDefault="0097334F" w:rsidP="0097334F">
      <w:pPr>
        <w:pStyle w:val="Code"/>
        <w:rPr>
          <w:ins w:id="4918" w:author="Brian Wortman" w:date="2014-05-01T21:59:00Z"/>
        </w:rPr>
      </w:pPr>
      <w:ins w:id="4919" w:author="Brian Wortman" w:date="2014-05-01T21:59:00Z">
        <w:r w:rsidRPr="0097334F">
          <w:t>{</w:t>
        </w:r>
      </w:ins>
    </w:p>
    <w:p w14:paraId="054BE18F" w14:textId="77777777" w:rsidR="0097334F" w:rsidRPr="0097334F" w:rsidRDefault="0097334F" w:rsidP="0097334F">
      <w:pPr>
        <w:pStyle w:val="Code"/>
        <w:rPr>
          <w:ins w:id="4920" w:author="Brian Wortman" w:date="2014-05-01T21:59:00Z"/>
        </w:rPr>
      </w:pPr>
      <w:ins w:id="4921"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922" w:author="Brian Wortman" w:date="2014-05-01T21:59:00Z"/>
        </w:rPr>
      </w:pPr>
      <w:ins w:id="4923"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924" w:author="Brian Wortman" w:date="2014-05-01T21:59:00Z"/>
        </w:rPr>
      </w:pPr>
      <w:ins w:id="4925" w:author="Brian Wortman" w:date="2014-05-01T21:59:00Z">
        <w:r w:rsidRPr="0097334F">
          <w:t xml:space="preserve">    {</w:t>
        </w:r>
      </w:ins>
    </w:p>
    <w:p w14:paraId="6BFF6845" w14:textId="77777777" w:rsidR="0097334F" w:rsidRPr="0097334F" w:rsidRDefault="0097334F" w:rsidP="0097334F">
      <w:pPr>
        <w:pStyle w:val="Code"/>
        <w:rPr>
          <w:ins w:id="4926" w:author="Brian Wortman" w:date="2014-05-01T21:59:00Z"/>
        </w:rPr>
      </w:pPr>
      <w:ins w:id="4927"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928" w:author="Brian Wortman" w:date="2014-05-01T21:59:00Z"/>
        </w:rPr>
      </w:pPr>
      <w:ins w:id="4929" w:author="Brian Wortman" w:date="2014-05-01T21:59:00Z">
        <w:r w:rsidRPr="0097334F">
          <w:lastRenderedPageBreak/>
          <w:t xml:space="preserve">        CurrentSessionContext.Bind(session);</w:t>
        </w:r>
      </w:ins>
    </w:p>
    <w:p w14:paraId="5A066BAE" w14:textId="77777777" w:rsidR="0097334F" w:rsidRPr="0097334F" w:rsidRDefault="0097334F" w:rsidP="0097334F">
      <w:pPr>
        <w:pStyle w:val="Code"/>
        <w:rPr>
          <w:ins w:id="4930" w:author="Brian Wortman" w:date="2014-05-01T21:59:00Z"/>
        </w:rPr>
      </w:pPr>
      <w:ins w:id="4931" w:author="Brian Wortman" w:date="2014-05-01T21:59:00Z">
        <w:r w:rsidRPr="0097334F">
          <w:t xml:space="preserve">    }</w:t>
        </w:r>
      </w:ins>
    </w:p>
    <w:p w14:paraId="435DE00E" w14:textId="77777777" w:rsidR="0097334F" w:rsidRPr="0097334F" w:rsidRDefault="0097334F" w:rsidP="0097334F">
      <w:pPr>
        <w:pStyle w:val="Code"/>
        <w:rPr>
          <w:ins w:id="4932" w:author="Brian Wortman" w:date="2014-05-01T21:59:00Z"/>
        </w:rPr>
      </w:pPr>
    </w:p>
    <w:p w14:paraId="03695DDE" w14:textId="77777777" w:rsidR="0097334F" w:rsidRPr="0097334F" w:rsidRDefault="0097334F" w:rsidP="0097334F">
      <w:pPr>
        <w:pStyle w:val="Code"/>
        <w:rPr>
          <w:ins w:id="4933" w:author="Brian Wortman" w:date="2014-05-01T21:59:00Z"/>
        </w:rPr>
      </w:pPr>
      <w:ins w:id="4934" w:author="Brian Wortman" w:date="2014-05-01T21:59:00Z">
        <w:r w:rsidRPr="0097334F">
          <w:t xml:space="preserve">    return sessionFactory.GetCurrentSession();</w:t>
        </w:r>
      </w:ins>
    </w:p>
    <w:p w14:paraId="1F32C308" w14:textId="7C42CCE2" w:rsidR="0097334F" w:rsidRDefault="0097334F">
      <w:pPr>
        <w:pStyle w:val="Code"/>
        <w:rPr>
          <w:ins w:id="4935" w:author="Brian Wortman" w:date="2014-05-01T22:25:00Z"/>
        </w:rPr>
        <w:pPrChange w:id="4936" w:author="Brian Wortman" w:date="2014-05-01T19:19:00Z">
          <w:pPr/>
        </w:pPrChange>
      </w:pPr>
      <w:ins w:id="4937" w:author="Brian Wortman" w:date="2014-05-01T21:59:00Z">
        <w:r w:rsidRPr="0097334F">
          <w:t>}</w:t>
        </w:r>
      </w:ins>
    </w:p>
    <w:p w14:paraId="7409CC0D" w14:textId="08A21A6A" w:rsidR="00CF246D" w:rsidRDefault="00CF246D" w:rsidP="00CF246D">
      <w:pPr>
        <w:pStyle w:val="BodyTextCont"/>
        <w:rPr>
          <w:ins w:id="4938" w:author="Brian Wortman" w:date="2014-05-01T22:25:00Z"/>
        </w:rPr>
      </w:pPr>
      <w:ins w:id="4939" w:author="Brian Wortman" w:date="2014-05-01T22:25:00Z">
        <w:r>
          <w:t xml:space="preserve">… and </w:t>
        </w:r>
      </w:ins>
      <w:ins w:id="4940" w:author="Brian Wortman" w:date="2014-05-02T14:23:00Z">
        <w:r w:rsidR="00C445CA">
          <w:t xml:space="preserve">then </w:t>
        </w:r>
      </w:ins>
      <w:ins w:id="4941" w:author="Brian Wortman" w:date="2014-05-01T22:25:00Z">
        <w:r>
          <w:t>modify the AddBindings method so that it is implemented as shown:</w:t>
        </w:r>
      </w:ins>
    </w:p>
    <w:p w14:paraId="36E60928" w14:textId="77777777" w:rsidR="00CF246D" w:rsidRPr="003B581B" w:rsidRDefault="00CF246D" w:rsidP="00CF246D">
      <w:pPr>
        <w:pStyle w:val="Code"/>
        <w:rPr>
          <w:ins w:id="4942" w:author="Brian Wortman" w:date="2014-05-01T22:25:00Z"/>
        </w:rPr>
      </w:pPr>
      <w:ins w:id="4943" w:author="Brian Wortman" w:date="2014-05-01T22:25:00Z">
        <w:r w:rsidRPr="003B581B">
          <w:t>private void AddBindings(IKernel container)</w:t>
        </w:r>
      </w:ins>
    </w:p>
    <w:p w14:paraId="31FA15E1" w14:textId="77777777" w:rsidR="00CF246D" w:rsidRPr="003B581B" w:rsidRDefault="00CF246D" w:rsidP="00CF246D">
      <w:pPr>
        <w:pStyle w:val="Code"/>
        <w:rPr>
          <w:ins w:id="4944" w:author="Brian Wortman" w:date="2014-05-01T22:25:00Z"/>
        </w:rPr>
      </w:pPr>
      <w:ins w:id="4945" w:author="Brian Wortman" w:date="2014-05-01T22:25:00Z">
        <w:r w:rsidRPr="003B581B">
          <w:t>{</w:t>
        </w:r>
      </w:ins>
    </w:p>
    <w:p w14:paraId="6226241D" w14:textId="77777777" w:rsidR="00CF246D" w:rsidRPr="003B581B" w:rsidRDefault="00CF246D" w:rsidP="00CF246D">
      <w:pPr>
        <w:pStyle w:val="Code"/>
        <w:rPr>
          <w:ins w:id="4946" w:author="Brian Wortman" w:date="2014-05-01T22:25:00Z"/>
        </w:rPr>
      </w:pPr>
      <w:ins w:id="4947" w:author="Brian Wortman" w:date="2014-05-01T22:25:00Z">
        <w:r w:rsidRPr="003B581B">
          <w:t xml:space="preserve">    ConfigureLog4net(container);</w:t>
        </w:r>
      </w:ins>
    </w:p>
    <w:p w14:paraId="6C446265" w14:textId="77777777" w:rsidR="00CF246D" w:rsidRPr="003B581B" w:rsidRDefault="00CF246D" w:rsidP="00CF246D">
      <w:pPr>
        <w:pStyle w:val="Code"/>
        <w:rPr>
          <w:ins w:id="4948" w:author="Brian Wortman" w:date="2014-05-01T22:25:00Z"/>
        </w:rPr>
      </w:pPr>
      <w:ins w:id="4949" w:author="Brian Wortman" w:date="2014-05-01T22:25:00Z">
        <w:r w:rsidRPr="003B581B">
          <w:t xml:space="preserve">    ConfigureNHibernate(container);</w:t>
        </w:r>
      </w:ins>
    </w:p>
    <w:p w14:paraId="167FB22F" w14:textId="77777777" w:rsidR="00CF246D" w:rsidRPr="003B581B" w:rsidRDefault="00CF246D" w:rsidP="00CF246D">
      <w:pPr>
        <w:pStyle w:val="Code"/>
        <w:rPr>
          <w:ins w:id="4950" w:author="Brian Wortman" w:date="2014-05-01T22:25:00Z"/>
        </w:rPr>
      </w:pPr>
    </w:p>
    <w:p w14:paraId="3BE3615B" w14:textId="77777777" w:rsidR="00CF246D" w:rsidRPr="003B581B" w:rsidRDefault="00CF246D" w:rsidP="00CF246D">
      <w:pPr>
        <w:pStyle w:val="Code"/>
        <w:rPr>
          <w:ins w:id="4951" w:author="Brian Wortman" w:date="2014-05-01T22:25:00Z"/>
        </w:rPr>
      </w:pPr>
      <w:ins w:id="4952"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953" w:author="Brian Wortman" w:date="2014-05-01T22:25:00Z"/>
        </w:rPr>
      </w:pPr>
      <w:ins w:id="4954" w:author="Brian Wortman" w:date="2014-05-01T22:25:00Z">
        <w:r w:rsidRPr="003B581B">
          <w:t>}</w:t>
        </w:r>
      </w:ins>
    </w:p>
    <w:p w14:paraId="6A55FF03" w14:textId="439F371D" w:rsidR="00955C63" w:rsidRDefault="00CF246D">
      <w:pPr>
        <w:pStyle w:val="BodyTextCont"/>
        <w:rPr>
          <w:ins w:id="4955" w:author="Brian Wortman" w:date="2014-05-01T22:08:00Z"/>
        </w:rPr>
        <w:pPrChange w:id="4956" w:author="Brian Wortman" w:date="2014-05-01T22:21:00Z">
          <w:pPr/>
        </w:pPrChange>
      </w:pPr>
      <w:ins w:id="4957" w:author="Brian Wortman" w:date="2014-05-01T22:25:00Z">
        <w:r>
          <w:t>Finally</w:t>
        </w:r>
      </w:ins>
      <w:ins w:id="4958" w:author="Brian Wortman" w:date="2014-05-01T22:21:00Z">
        <w:r w:rsidR="00482044">
          <w:t xml:space="preserve">, </w:t>
        </w:r>
      </w:ins>
      <w:ins w:id="4959" w:author="Brian Wortman" w:date="2014-05-01T22:08:00Z">
        <w:r w:rsidR="00955C63">
          <w:t xml:space="preserve">add the following code to the </w:t>
        </w:r>
        <w:r w:rsidR="00955C63" w:rsidRPr="00294446">
          <w:rPr>
            <w:rStyle w:val="CodeInline"/>
          </w:rPr>
          <w:t>Web.Api</w:t>
        </w:r>
        <w:r w:rsidR="00955C63">
          <w:t xml:space="preserve"> project’s </w:t>
        </w:r>
        <w:r w:rsidR="00955C63" w:rsidRPr="00294446">
          <w:rPr>
            <w:rStyle w:val="CodeInline"/>
          </w:rPr>
          <w:t>web.config</w:t>
        </w:r>
        <w:r w:rsidR="00955C63">
          <w:t xml:space="preserve"> file, </w:t>
        </w:r>
      </w:ins>
      <w:ins w:id="4960" w:author="Brian Wortman" w:date="2014-05-01T22:22:00Z">
        <w:r w:rsidR="00482044">
          <w:t xml:space="preserve">right below the closing </w:t>
        </w:r>
        <w:r w:rsidR="00482044" w:rsidRPr="00482044">
          <w:rPr>
            <w:rStyle w:val="CodeInline"/>
            <w:rPrChange w:id="4961" w:author="Brian Wortman" w:date="2014-05-01T22:22:00Z">
              <w:rPr/>
            </w:rPrChange>
          </w:rPr>
          <w:t>configSections</w:t>
        </w:r>
        <w:r w:rsidR="00482044">
          <w:t xml:space="preserve"> tag that we added in Chapter </w:t>
        </w:r>
      </w:ins>
      <w:ins w:id="4962" w:author="Brian Wortman" w:date="2014-05-02T12:08:00Z">
        <w:r w:rsidR="001B2457">
          <w:t>4</w:t>
        </w:r>
      </w:ins>
      <w:ins w:id="4963" w:author="Brian Wortman" w:date="2014-05-01T22:22:00Z">
        <w:r w:rsidR="00482044">
          <w:t>.</w:t>
        </w:r>
      </w:ins>
    </w:p>
    <w:p w14:paraId="4A7AC63A" w14:textId="127E3FD4" w:rsidR="00955C63" w:rsidRPr="00955C63" w:rsidRDefault="00955C63">
      <w:pPr>
        <w:pStyle w:val="Code"/>
        <w:rPr>
          <w:ins w:id="4964" w:author="Brian Wortman" w:date="2014-05-01T22:07:00Z"/>
        </w:rPr>
        <w:pPrChange w:id="4965" w:author="Brian Wortman" w:date="2014-05-01T22:07:00Z">
          <w:pPr>
            <w:pStyle w:val="BodyTextCont"/>
          </w:pPr>
        </w:pPrChange>
      </w:pPr>
      <w:ins w:id="4966" w:author="Brian Wortman" w:date="2014-05-01T22:07:00Z">
        <w:r w:rsidRPr="00955C63">
          <w:t xml:space="preserve"> &lt;connectionStrings&gt;</w:t>
        </w:r>
      </w:ins>
    </w:p>
    <w:p w14:paraId="7A4D2734" w14:textId="326AD3CA" w:rsidR="00955C63" w:rsidRDefault="00955C63">
      <w:pPr>
        <w:pStyle w:val="Code"/>
        <w:rPr>
          <w:ins w:id="4967" w:author="Brian Wortman" w:date="2014-05-01T22:07:00Z"/>
        </w:rPr>
        <w:pPrChange w:id="4968" w:author="Brian Wortman" w:date="2014-05-01T22:07:00Z">
          <w:pPr>
            <w:pStyle w:val="BodyTextCont"/>
          </w:pPr>
        </w:pPrChange>
      </w:pPr>
      <w:ins w:id="4969" w:author="Brian Wortman" w:date="2014-05-01T22:07:00Z">
        <w:r w:rsidRPr="00955C63">
          <w:t xml:space="preserve">  &lt;add name="WebApi2BookDb" providerName="System.Data.SqlClient" connectionString="Server=.;</w:t>
        </w:r>
      </w:ins>
    </w:p>
    <w:p w14:paraId="63137B61" w14:textId="508E4D5D" w:rsidR="00955C63" w:rsidRPr="00955C63" w:rsidRDefault="00955C63">
      <w:pPr>
        <w:pStyle w:val="Code"/>
        <w:rPr>
          <w:ins w:id="4970" w:author="Brian Wortman" w:date="2014-05-01T22:07:00Z"/>
        </w:rPr>
        <w:pPrChange w:id="4971" w:author="Brian Wortman" w:date="2014-05-01T22:07:00Z">
          <w:pPr>
            <w:pStyle w:val="BodyTextCont"/>
          </w:pPr>
        </w:pPrChange>
      </w:pPr>
      <w:ins w:id="4972" w:author="Brian Wortman" w:date="2014-05-01T22:07:00Z">
        <w:r>
          <w:t xml:space="preserve">          </w:t>
        </w:r>
        <w:r w:rsidRPr="00955C63">
          <w:t>initial catalog=WebApi2BookDb;Integrated Security=True;Application Name=WebApi2Book API Website" /&gt;</w:t>
        </w:r>
      </w:ins>
    </w:p>
    <w:p w14:paraId="1EFA7020" w14:textId="3209861D" w:rsidR="00955C63" w:rsidRDefault="00955C63">
      <w:pPr>
        <w:pStyle w:val="Code"/>
        <w:rPr>
          <w:ins w:id="4973" w:author="Brian Wortman" w:date="2014-05-01T22:07:00Z"/>
        </w:rPr>
        <w:pPrChange w:id="4974" w:author="Brian Wortman" w:date="2014-05-01T22:07:00Z">
          <w:pPr/>
        </w:pPrChange>
      </w:pPr>
      <w:ins w:id="4975" w:author="Brian Wortman" w:date="2014-05-01T22:07:00Z">
        <w:r w:rsidRPr="00955C63">
          <w:t>&lt;/connectionStrings&gt;</w:t>
        </w:r>
      </w:ins>
    </w:p>
    <w:p w14:paraId="43E6E70C" w14:textId="2B90EFB4" w:rsidR="00955C63" w:rsidRPr="00130755" w:rsidDel="00CF246D" w:rsidRDefault="00955C63" w:rsidP="00130755">
      <w:pPr>
        <w:rPr>
          <w:del w:id="4976" w:author="Brian Wortman" w:date="2014-05-01T22:33:00Z"/>
        </w:rPr>
      </w:pPr>
    </w:p>
    <w:p w14:paraId="2EB93C62" w14:textId="724897C4" w:rsidR="00130755" w:rsidRPr="00130755" w:rsidDel="00CF246D" w:rsidRDefault="00130755" w:rsidP="00130755">
      <w:pPr>
        <w:pStyle w:val="Code"/>
        <w:rPr>
          <w:del w:id="4977" w:author="Brian Wortman" w:date="2014-05-01T22:33:00Z"/>
        </w:rPr>
      </w:pPr>
      <w:del w:id="4978"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979" w:author="Brian Wortman" w:date="2014-05-01T22:33:00Z"/>
        </w:rPr>
      </w:pPr>
      <w:del w:id="4980"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981" w:author="Brian Wortman" w:date="2014-05-01T22:33:00Z"/>
        </w:rPr>
      </w:pPr>
      <w:del w:id="4982"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983" w:author="Brian Wortman" w:date="2014-05-01T22:33:00Z"/>
        </w:rPr>
      </w:pPr>
      <w:del w:id="4984"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985" w:author="Brian Wortman" w:date="2014-05-01T22:33:00Z"/>
        </w:rPr>
      </w:pPr>
      <w:del w:id="4986"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987" w:author="Brian Wortman" w:date="2014-05-01T22:33:00Z"/>
        </w:rPr>
      </w:pPr>
      <w:del w:id="4988"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989" w:author="Brian Wortman" w:date="2014-05-01T22:33:00Z"/>
        </w:rPr>
      </w:pPr>
      <w:del w:id="4990"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991" w:author="Brian Wortman" w:date="2014-05-01T22:33:00Z"/>
        </w:rPr>
      </w:pPr>
      <w:del w:id="4992"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993" w:author="Brian Wortman" w:date="2014-05-01T22:33:00Z"/>
        </w:rPr>
      </w:pPr>
    </w:p>
    <w:p w14:paraId="26CE0ADB" w14:textId="15C4C920" w:rsidR="00130755" w:rsidRPr="00130755" w:rsidDel="00CF246D" w:rsidRDefault="00130755" w:rsidP="00130755">
      <w:pPr>
        <w:pStyle w:val="Code"/>
        <w:rPr>
          <w:del w:id="4994" w:author="Brian Wortman" w:date="2014-05-01T22:33:00Z"/>
          <w:highlight w:val="yellow"/>
        </w:rPr>
      </w:pPr>
      <w:del w:id="4995"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996" w:author="Brian Wortman" w:date="2014-05-01T22:33:00Z"/>
          <w:highlight w:val="white"/>
        </w:rPr>
      </w:pPr>
      <w:del w:id="4997"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pPr>
        <w:pStyle w:val="BodyTextCont"/>
        <w:pPrChange w:id="4998" w:author="Brian Wortman" w:date="2014-05-01T22:00:00Z">
          <w:pPr/>
        </w:pPrChange>
      </w:pPr>
      <w:ins w:id="4999" w:author="Brian Wortman" w:date="2014-05-01T22:26:00Z">
        <w:r>
          <w:t>Let's review what we just did, starting with t</w:t>
        </w:r>
      </w:ins>
      <w:ins w:id="5000" w:author="Brian Wortman" w:date="2014-05-01T19:24:00Z">
        <w:r w:rsidR="003B581B">
          <w:t xml:space="preserve">he </w:t>
        </w:r>
      </w:ins>
      <w:del w:id="5001" w:author="Brian Wortman" w:date="2014-05-01T19:25:00Z">
        <w:r w:rsidR="00130755" w:rsidRPr="00130755" w:rsidDel="003B581B">
          <w:delText xml:space="preserve">In </w:delText>
        </w:r>
      </w:del>
      <w:ins w:id="5002" w:author="Brian Wortman" w:date="2014-05-01T19:25:00Z">
        <w:r w:rsidR="003B581B">
          <w:t>ConfigureNHibernate method</w:t>
        </w:r>
      </w:ins>
      <w:ins w:id="5003" w:author="Brian Wortman" w:date="2014-05-01T22:26:00Z">
        <w:r>
          <w:t>. This method</w:t>
        </w:r>
      </w:ins>
      <w:ins w:id="5004" w:author="Brian Wortman" w:date="2014-05-01T19:25:00Z">
        <w:r w:rsidR="003B581B">
          <w:t xml:space="preserve"> </w:t>
        </w:r>
      </w:ins>
      <w:del w:id="5005"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5006" w:author="Brian Wortman" w:date="2014-05-01T19:25:00Z">
        <w:r w:rsidR="003B581B">
          <w:t xml:space="preserve">sets </w:t>
        </w:r>
      </w:ins>
      <w:r w:rsidR="00130755" w:rsidRPr="00130755">
        <w:t>four properties</w:t>
      </w:r>
      <w:del w:id="5007" w:author="Brian Wortman" w:date="2014-05-01T19:25:00Z">
        <w:r w:rsidR="00130755" w:rsidRPr="00130755" w:rsidDel="003B581B">
          <w:delText>,</w:delText>
        </w:r>
      </w:del>
      <w:r w:rsidR="00130755" w:rsidRPr="00130755">
        <w:t xml:space="preserve"> and then build</w:t>
      </w:r>
      <w:ins w:id="5008" w:author="Brian Wortman" w:date="2014-05-01T22:00:00Z">
        <w:r w:rsidR="0097334F">
          <w:t>s</w:t>
        </w:r>
      </w:ins>
      <w:r w:rsidR="00130755" w:rsidRPr="00130755">
        <w:t xml:space="preserve"> the </w:t>
      </w:r>
      <w:r w:rsidR="00130755" w:rsidRPr="00130755">
        <w:rPr>
          <w:rStyle w:val="CodeInline"/>
        </w:rPr>
        <w:t>ISessionFactory</w:t>
      </w:r>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5009"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5010" w:author="Brian Wortman" w:date="2014-05-01T22:01:00Z">
        <w:r w:rsidRPr="00130755" w:rsidDel="0097334F">
          <w:delText xml:space="preserve">you </w:delText>
        </w:r>
      </w:del>
      <w:ins w:id="5011" w:author="Brian Wortman" w:date="2014-05-01T22:01:00Z">
        <w:r w:rsidR="0097334F">
          <w:t xml:space="preserve">we </w:t>
        </w:r>
      </w:ins>
      <w:r w:rsidRPr="00130755">
        <w:t xml:space="preserve">are using </w:t>
      </w:r>
      <w:ins w:id="5012" w:author="Brian Wortman" w:date="2014-05-01T22:01:00Z">
        <w:r w:rsidR="0097334F">
          <w:t xml:space="preserve">a version of </w:t>
        </w:r>
      </w:ins>
      <w:r w:rsidRPr="00130755">
        <w:t>SQL Server</w:t>
      </w:r>
      <w:ins w:id="5013" w:author="Brian Wortman" w:date="2014-05-01T22:01:00Z">
        <w:r w:rsidR="0097334F">
          <w:t xml:space="preserve"> </w:t>
        </w:r>
      </w:ins>
      <w:del w:id="5014" w:author="Brian Wortman" w:date="2014-05-01T22:01:00Z">
        <w:r w:rsidRPr="00130755" w:rsidDel="0097334F">
          <w:delText xml:space="preserve">—and even that you’re using version 2008 (which </w:delText>
        </w:r>
      </w:del>
      <w:ins w:id="5015" w:author="Brian Wortman" w:date="2014-05-01T22:01:00Z">
        <w:r w:rsidR="0097334F">
          <w:t xml:space="preserve">that </w:t>
        </w:r>
      </w:ins>
      <w:r w:rsidRPr="00130755">
        <w:t xml:space="preserve">is compatible with </w:t>
      </w:r>
      <w:ins w:id="5016" w:author="Brian Wortman" w:date="2014-05-01T22:01:00Z">
        <w:r w:rsidR="0097334F">
          <w:t xml:space="preserve">SQL Server </w:t>
        </w:r>
      </w:ins>
      <w:r w:rsidRPr="00130755">
        <w:t>2012</w:t>
      </w:r>
      <w:del w:id="5017"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5018" w:author="Brian Wortman" w:date="2014-05-01T22:27:00Z">
        <w:r w:rsidR="00CF246D">
          <w:t>,</w:t>
        </w:r>
      </w:ins>
      <w:r w:rsidR="00F230B6" w:rsidRPr="00130755">
        <w:t xml:space="preserve"> and</w:t>
      </w:r>
      <w:r w:rsidRPr="00130755">
        <w:t xml:space="preserve"> that </w:t>
      </w:r>
      <w:del w:id="5019" w:author="Brian Wortman" w:date="2014-05-01T22:02:00Z">
        <w:r w:rsidRPr="00130755" w:rsidDel="0097334F">
          <w:delText xml:space="preserve">you </w:delText>
        </w:r>
      </w:del>
      <w:ins w:id="5020" w:author="Brian Wortman" w:date="2014-05-01T22:02:00Z">
        <w:r w:rsidR="0097334F">
          <w:t xml:space="preserve">it should be loaded </w:t>
        </w:r>
      </w:ins>
      <w:del w:id="5021" w:author="Brian Wortman" w:date="2014-05-01T22:02:00Z">
        <w:r w:rsidRPr="00130755" w:rsidDel="0097334F">
          <w:delText xml:space="preserve">want it to load </w:delText>
        </w:r>
      </w:del>
      <w:r w:rsidRPr="00130755">
        <w:t xml:space="preserve">from the </w:t>
      </w:r>
      <w:r w:rsidRPr="00130755">
        <w:rPr>
          <w:rStyle w:val="CodeInline"/>
        </w:rPr>
        <w:t>web.config</w:t>
      </w:r>
      <w:r w:rsidRPr="00130755">
        <w:t xml:space="preserve"> file’s </w:t>
      </w:r>
      <w:ins w:id="5022" w:author="Brian Wortman" w:date="2014-05-01T22:02:00Z">
        <w:r w:rsidR="0097334F" w:rsidRPr="0097334F">
          <w:rPr>
            <w:rStyle w:val="CodeInline"/>
            <w:rPrChange w:id="5023" w:author="Brian Wortman" w:date="2014-05-01T22:03:00Z">
              <w:rPr/>
            </w:rPrChange>
          </w:rPr>
          <w:t>WebApi2BookDb</w:t>
        </w:r>
      </w:ins>
      <w:ins w:id="5024" w:author="Brian Wortman" w:date="2014-05-01T22:03:00Z">
        <w:r w:rsidR="0097334F">
          <w:t xml:space="preserve"> </w:t>
        </w:r>
      </w:ins>
      <w:del w:id="5025"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NHibernate that </w:t>
      </w:r>
      <w:del w:id="5026" w:author="Brian Wortman" w:date="2014-05-01T22:27:00Z">
        <w:r w:rsidRPr="00130755" w:rsidDel="00CF246D">
          <w:delText xml:space="preserve">you </w:delText>
        </w:r>
      </w:del>
      <w:ins w:id="5027" w:author="Brian Wortman" w:date="2014-05-01T22:27:00Z">
        <w:r w:rsidR="00CF246D">
          <w:t>we</w:t>
        </w:r>
        <w:r w:rsidR="00CF246D" w:rsidRPr="00130755">
          <w:t xml:space="preserve"> </w:t>
        </w:r>
      </w:ins>
      <w:r w:rsidRPr="00130755">
        <w:t xml:space="preserve">plan to use its web implementation to manage the current session object. </w:t>
      </w:r>
      <w:del w:id="5028" w:author="Brian Wortman" w:date="2014-05-01T22:27:00Z">
        <w:r w:rsidRPr="00130755" w:rsidDel="00CF246D">
          <w:delText xml:space="preserve">You’ll </w:delText>
        </w:r>
      </w:del>
      <w:ins w:id="5029" w:author="Brian Wortman" w:date="2014-05-01T22:27:00Z">
        <w:r w:rsidR="00CF246D">
          <w:t>We</w:t>
        </w:r>
        <w:r w:rsidR="00CF246D" w:rsidRPr="00130755">
          <w:t xml:space="preserve">’ll </w:t>
        </w:r>
      </w:ins>
      <w:r w:rsidRPr="00130755">
        <w:t xml:space="preserve">explore session management more in the next section, but </w:t>
      </w:r>
      <w:ins w:id="5030" w:author="Brian Wortman" w:date="2014-05-01T22:28:00Z">
        <w:r w:rsidR="00CF246D">
          <w:t xml:space="preserve">this </w:t>
        </w:r>
      </w:ins>
      <w:del w:id="5031" w:author="Brian Wortman" w:date="2014-05-01T22:28:00Z">
        <w:r w:rsidRPr="00130755" w:rsidDel="00CF246D">
          <w:delText xml:space="preserve">it </w:delText>
        </w:r>
      </w:del>
      <w:r w:rsidRPr="00130755">
        <w:t xml:space="preserve">essentially </w:t>
      </w:r>
      <w:del w:id="5032"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5033" w:author="Brian Wortman" w:date="2014-05-01T22:28:00Z">
        <w:r w:rsidR="00CF246D">
          <w:t>s</w:t>
        </w:r>
      </w:ins>
      <w:r w:rsidRPr="00130755">
        <w:t xml:space="preserve"> a single database session to a single web request</w:t>
      </w:r>
      <w:ins w:id="5034" w:author="Brian Wortman" w:date="2014-05-01T22:30:00Z">
        <w:r w:rsidR="00CF246D">
          <w:t>;</w:t>
        </w:r>
      </w:ins>
      <w:r w:rsidRPr="00130755">
        <w:t xml:space="preserve"> </w:t>
      </w:r>
      <w:del w:id="5035" w:author="Brian Wortman" w:date="2014-05-01T22:30:00Z">
        <w:r w:rsidRPr="00130755" w:rsidDel="00CF246D">
          <w:delText>(</w:delText>
        </w:r>
      </w:del>
      <w:r w:rsidRPr="00130755">
        <w:t>i.e., one database session per call</w:t>
      </w:r>
      <w:del w:id="5036"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The fourth property tells NHibernate which assembly to use to load mappings. The</w:t>
      </w:r>
      <w:ins w:id="5037" w:author="Brian Wortman" w:date="2014-05-01T22:31:00Z">
        <w:r w:rsidR="00CF246D">
          <w:t xml:space="preserve"> WebApi2Book.</w:t>
        </w:r>
      </w:ins>
      <w:r w:rsidRPr="00130755">
        <w:rPr>
          <w:rStyle w:val="CodeInline"/>
        </w:rPr>
        <w:t>Data.SqlServer</w:t>
      </w:r>
      <w:r w:rsidRPr="00130755">
        <w:t xml:space="preserve"> project contains all of those mappings, so </w:t>
      </w:r>
      <w:del w:id="5038" w:author="Brian Wortman" w:date="2014-05-01T22:31:00Z">
        <w:r w:rsidRPr="00130755" w:rsidDel="00CF246D">
          <w:delText xml:space="preserve">I </w:delText>
        </w:r>
      </w:del>
      <w:ins w:id="5039"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pPr>
        <w:pStyle w:val="BodyTextCont"/>
        <w:rPr>
          <w:ins w:id="5040" w:author="Brian Wortman" w:date="2014-05-01T22:36:00Z"/>
        </w:rPr>
        <w:pPrChange w:id="5041" w:author="Brian Wortman" w:date="2014-05-01T22:33:00Z">
          <w:pPr/>
        </w:pPrChange>
      </w:pPr>
      <w:del w:id="5042" w:author="Brian Wortman" w:date="2014-05-01T22:32:00Z">
        <w:r w:rsidRPr="00130755" w:rsidDel="00CF246D">
          <w:delText>Finally</w:delText>
        </w:r>
      </w:del>
      <w:ins w:id="5043" w:author="Brian Wortman" w:date="2014-05-01T22:34:00Z">
        <w:r w:rsidR="00CF246D">
          <w:t xml:space="preserve">Then </w:t>
        </w:r>
      </w:ins>
      <w:del w:id="5044" w:author="Brian Wortman" w:date="2014-05-01T22:34:00Z">
        <w:r w:rsidRPr="00130755" w:rsidDel="00CF246D">
          <w:delText xml:space="preserve">, </w:delText>
        </w:r>
      </w:del>
      <w:del w:id="5045" w:author="Brian Wortman" w:date="2014-05-01T22:32:00Z">
        <w:r w:rsidRPr="00130755" w:rsidDel="00CF246D">
          <w:delText xml:space="preserve">you </w:delText>
        </w:r>
      </w:del>
      <w:ins w:id="5046" w:author="Brian Wortman" w:date="2014-05-01T22:32:00Z">
        <w:r w:rsidR="00CF246D">
          <w:t xml:space="preserve">the method </w:t>
        </w:r>
      </w:ins>
      <w:r w:rsidRPr="00130755">
        <w:t>call</w:t>
      </w:r>
      <w:ins w:id="5047" w:author="Brian Wortman" w:date="2014-05-01T22:32:00Z">
        <w:r w:rsidR="00CF246D">
          <w:t>s</w:t>
        </w:r>
      </w:ins>
      <w:r w:rsidRPr="00130755">
        <w:t xml:space="preserve"> </w:t>
      </w:r>
      <w:r w:rsidRPr="00130755">
        <w:rPr>
          <w:rStyle w:val="CodeInline"/>
        </w:rPr>
        <w:t>BuildSessionFactory</w:t>
      </w:r>
      <w:del w:id="5048" w:author="Brian Wortman" w:date="2014-05-01T22:32:00Z">
        <w:r w:rsidRPr="00130755" w:rsidDel="00CF246D">
          <w:rPr>
            <w:rStyle w:val="CodeInline"/>
          </w:rPr>
          <w:delText>()</w:delText>
        </w:r>
      </w:del>
      <w:r w:rsidRPr="00130755">
        <w:t xml:space="preserve">, which returns a fully configured NHibernate </w:t>
      </w:r>
      <w:r w:rsidRPr="00130755">
        <w:rPr>
          <w:rStyle w:val="CodeInline"/>
        </w:rPr>
        <w:t>ISessionFactory</w:t>
      </w:r>
      <w:r w:rsidRPr="00130755">
        <w:t xml:space="preserve"> instance. </w:t>
      </w:r>
      <w:del w:id="5049" w:author="Brian Wortman" w:date="2014-05-01T22:32:00Z">
        <w:r w:rsidRPr="00130755" w:rsidDel="00CF246D">
          <w:delText>Next</w:delText>
        </w:r>
        <w:r w:rsidR="00F230B6" w:rsidDel="00CF246D">
          <w:delText xml:space="preserve"> </w:delText>
        </w:r>
      </w:del>
      <w:ins w:id="5050" w:author="Brian Wortman" w:date="2014-05-01T22:32:00Z">
        <w:r w:rsidR="00CF246D">
          <w:t xml:space="preserve">The </w:t>
        </w:r>
      </w:ins>
      <w:del w:id="5051" w:author="Brian Wortman" w:date="2014-05-01T22:33:00Z">
        <w:r w:rsidRPr="00130755" w:rsidDel="00CF246D">
          <w:delText xml:space="preserve">you put the </w:delText>
        </w:r>
      </w:del>
      <w:r w:rsidRPr="00130755">
        <w:rPr>
          <w:rStyle w:val="CodeInline"/>
        </w:rPr>
        <w:t>ISessionFactory</w:t>
      </w:r>
      <w:r w:rsidRPr="00130755">
        <w:t xml:space="preserve"> instance </w:t>
      </w:r>
      <w:ins w:id="5052" w:author="Brian Wortman" w:date="2014-05-01T22:33:00Z">
        <w:r w:rsidR="00CF246D">
          <w:t xml:space="preserve">is then placed </w:t>
        </w:r>
      </w:ins>
      <w:r w:rsidRPr="00130755">
        <w:t>into the Ninject container with this statement:</w:t>
      </w:r>
    </w:p>
    <w:p w14:paraId="32FBECE8" w14:textId="5CBEDA34" w:rsidR="00CF246D" w:rsidRPr="00130755" w:rsidDel="00512F15" w:rsidRDefault="00512F15">
      <w:pPr>
        <w:pStyle w:val="Code"/>
        <w:rPr>
          <w:del w:id="5053" w:author="Brian Wortman" w:date="2014-05-01T22:35:00Z"/>
        </w:rPr>
        <w:pPrChange w:id="5054" w:author="Brian Wortman" w:date="2014-05-02T14:25:00Z">
          <w:pPr/>
        </w:pPrChange>
      </w:pPr>
      <w:moveToRangeStart w:id="5055" w:author="Brian Wortman" w:date="2014-05-01T22:36:00Z" w:name="move386747098"/>
      <w:r w:rsidRPr="00512F15">
        <w:t>container.Bind&lt;ISessionFactory&gt;().ToConstant(sessionFactory);</w:t>
      </w:r>
      <w:moveToRangeEnd w:id="5055"/>
    </w:p>
    <w:p w14:paraId="79EB6027" w14:textId="750B06BF" w:rsidR="00130755" w:rsidRPr="00130755" w:rsidDel="00512F15" w:rsidRDefault="00130755">
      <w:pPr>
        <w:pStyle w:val="Code"/>
      </w:pPr>
      <w:moveFromRangeStart w:id="5056" w:author="Brian Wortman" w:date="2014-05-01T22:36:00Z" w:name="move386747098"/>
      <w:moveFrom w:id="5057" w:author="Brian Wortman" w:date="2014-05-01T22:36:00Z">
        <w:r w:rsidRPr="00130755" w:rsidDel="00512F15">
          <w:rPr>
            <w:highlight w:val="yellow"/>
          </w:rPr>
          <w:t>container.Bind&lt;</w:t>
        </w:r>
        <w:r w:rsidRPr="00512F15" w:rsidDel="00512F15">
          <w:rPr>
            <w:highlight w:val="yellow"/>
          </w:rPr>
          <w:t>ISessionFactory</w:t>
        </w:r>
        <w:r w:rsidRPr="00130755" w:rsidDel="00512F15">
          <w:rPr>
            <w:highlight w:val="yellow"/>
          </w:rPr>
          <w:t>&gt;().ToConstant(sessionFactory);</w:t>
        </w:r>
      </w:moveFrom>
    </w:p>
    <w:moveFromRangeEnd w:id="5056"/>
    <w:p w14:paraId="55D4A99C" w14:textId="4D84917D" w:rsidR="00130755" w:rsidRPr="00130755" w:rsidRDefault="00130755">
      <w:pPr>
        <w:pStyle w:val="BodyTextCont"/>
        <w:pPrChange w:id="5058" w:author="Brian Wortman" w:date="2014-05-01T22:36:00Z">
          <w:pPr/>
        </w:pPrChange>
      </w:pPr>
      <w:r w:rsidRPr="00130755">
        <w:t xml:space="preserve">The statement that follows, where </w:t>
      </w:r>
      <w:del w:id="5059" w:author="Brian Wortman" w:date="2014-05-01T22:36:00Z">
        <w:r w:rsidRPr="00130755" w:rsidDel="00512F15">
          <w:delText xml:space="preserve">you </w:delText>
        </w:r>
      </w:del>
      <w:ins w:id="5060" w:author="Brian Wortman" w:date="2014-05-01T22:36:00Z">
        <w:r w:rsidR="00512F15">
          <w:t>we</w:t>
        </w:r>
        <w:r w:rsidR="00512F15" w:rsidRPr="00130755">
          <w:t xml:space="preserve"> </w:t>
        </w:r>
      </w:ins>
      <w:r w:rsidRPr="00130755">
        <w:t xml:space="preserve">tell Ninject how to get </w:t>
      </w:r>
      <w:r w:rsidRPr="00130755">
        <w:rPr>
          <w:rStyle w:val="CodeInline"/>
        </w:rPr>
        <w:t>ISession</w:t>
      </w:r>
      <w:r w:rsidRPr="00130755">
        <w:t xml:space="preserve"> objects, will be discussed in the next section. For now, just understand that </w:t>
      </w:r>
      <w:ins w:id="5061" w:author="Brian Wortman" w:date="2014-05-02T14:27:00Z">
        <w:r w:rsidR="00C445CA">
          <w:t>we</w:t>
        </w:r>
      </w:ins>
      <w:del w:id="5062" w:author="Brian Wortman" w:date="2014-05-02T14:27:00Z">
        <w:r w:rsidRPr="00130755" w:rsidDel="00C445CA">
          <w:delText>you</w:delText>
        </w:r>
      </w:del>
      <w:r w:rsidRPr="00130755">
        <w:t>’ve configured NHibernate to be able to talk to the database.</w:t>
      </w:r>
      <w:ins w:id="5063" w:author="Brian Wortman" w:date="2014-05-02T14:27:00Z">
        <w:r w:rsidR="00C445CA">
          <w:t xml:space="preserve"> This is good progress!</w:t>
        </w:r>
      </w:ins>
    </w:p>
    <w:p w14:paraId="5A7B9FCF" w14:textId="128BBD5D" w:rsidR="00130755" w:rsidRPr="00130755" w:rsidDel="003632B3" w:rsidRDefault="00130755" w:rsidP="00130755">
      <w:pPr>
        <w:pStyle w:val="Heading2"/>
        <w:rPr>
          <w:del w:id="5064" w:author="Brian Wortman" w:date="2014-05-02T12:36:00Z"/>
        </w:rPr>
      </w:pPr>
      <w:del w:id="5065" w:author="Brian Wortman" w:date="2014-05-02T12:36:00Z">
        <w:r w:rsidRPr="00130755" w:rsidDel="003632B3">
          <w:delText>Model Mapping</w:delText>
        </w:r>
        <w:r w:rsidRPr="00130755" w:rsidDel="003632B3">
          <w:rPr>
            <w:b w:val="0"/>
          </w:rPr>
          <w:fldChar w:fldCharType="begin"/>
        </w:r>
        <w:r w:rsidRPr="00130755" w:rsidDel="003632B3">
          <w:delInstrText xml:space="preserve"> XE "NHibernate configuration and mappings:model mapping" </w:delInstrText>
        </w:r>
        <w:r w:rsidRPr="00130755" w:rsidDel="003632B3">
          <w:rPr>
            <w:b w:val="0"/>
          </w:rPr>
          <w:fldChar w:fldCharType="end"/>
        </w:r>
      </w:del>
    </w:p>
    <w:p w14:paraId="53AEB5BE" w14:textId="2A360155" w:rsidR="00130755" w:rsidRPr="00130755" w:rsidDel="009344C3" w:rsidRDefault="00130755" w:rsidP="00130755">
      <w:pPr>
        <w:rPr>
          <w:del w:id="5066" w:author="Brian Wortman" w:date="2014-05-02T11:30:00Z"/>
        </w:rPr>
      </w:pPr>
      <w:del w:id="5067" w:author="Brian Wortman" w:date="2014-05-02T11:30:00Z">
        <w:r w:rsidRPr="00130755" w:rsidDel="009344C3">
          <w:delTex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delText>
        </w:r>
        <w:r w:rsidRPr="00130755" w:rsidDel="009344C3">
          <w:rPr>
            <w:rStyle w:val="CodeInline"/>
          </w:rPr>
          <w:delText>https://github.com/jagregory/fluent-nhibernate/wiki</w:delText>
        </w:r>
        <w:r w:rsidRPr="00130755" w:rsidDel="009344C3">
          <w:delText>.</w:delText>
        </w:r>
        <w:r w:rsidRPr="00130755" w:rsidDel="009344C3">
          <w:fldChar w:fldCharType="begin"/>
        </w:r>
        <w:r w:rsidRPr="00130755" w:rsidDel="009344C3">
          <w:delInstrText xml:space="preserve"> XE "NHibernate configuration and mappings:model mapping" </w:delInstrText>
        </w:r>
        <w:r w:rsidRPr="00130755" w:rsidDel="009344C3">
          <w:fldChar w:fldCharType="end"/>
        </w:r>
      </w:del>
    </w:p>
    <w:p w14:paraId="707F294A" w14:textId="7D35A10E" w:rsidR="00130755" w:rsidRPr="00130755" w:rsidDel="009344C3" w:rsidRDefault="00130755" w:rsidP="00130755">
      <w:pPr>
        <w:pStyle w:val="Heading2"/>
        <w:rPr>
          <w:del w:id="5068" w:author="Brian Wortman" w:date="2014-05-02T11:30:00Z"/>
        </w:rPr>
      </w:pPr>
      <w:del w:id="5069" w:author="Brian Wortman" w:date="2014-05-02T11:30:00Z">
        <w:r w:rsidRPr="00130755" w:rsidDel="009344C3">
          <w:delText>The Mapping Classes</w:delText>
        </w:r>
      </w:del>
    </w:p>
    <w:p w14:paraId="595FF1F8" w14:textId="2D661965" w:rsidR="00130755" w:rsidRPr="00130755" w:rsidDel="009344C3" w:rsidRDefault="00130755" w:rsidP="00130755">
      <w:pPr>
        <w:rPr>
          <w:del w:id="5070" w:author="Brian Wortman" w:date="2014-05-02T11:30:00Z"/>
        </w:rPr>
      </w:pPr>
      <w:del w:id="5071" w:author="Brian Wortman" w:date="2014-05-02T11:30:00Z">
        <w:r w:rsidRPr="00130755" w:rsidDel="009344C3">
          <w:delText>Since you’ve already gone through the model classes in Chapter 4, as well as the data model itself, these mapping definitions</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 xml:space="preserve"> should be fairly self-explanatory. All of them are shown below, and I’ll point out a few key things following the code. Note that all of these mapping classes are located in the </w:delText>
        </w:r>
        <w:r w:rsidRPr="00130755" w:rsidDel="009344C3">
          <w:rPr>
            <w:rStyle w:val="CodeInline"/>
          </w:rPr>
          <w:delText>Mapping</w:delText>
        </w:r>
        <w:r w:rsidRPr="00130755" w:rsidDel="009344C3">
          <w:delText xml:space="preserve"> folder within the </w:delText>
        </w:r>
        <w:r w:rsidRPr="00130755" w:rsidDel="009344C3">
          <w:rPr>
            <w:rStyle w:val="CodeInline"/>
          </w:rPr>
          <w:delText>MVC4ServicesBook.Data.SqlServer</w:delText>
        </w:r>
        <w:r w:rsidRPr="00130755" w:rsidDel="009344C3">
          <w:delText xml:space="preserve"> project:</w:delText>
        </w:r>
      </w:del>
    </w:p>
    <w:p w14:paraId="50D29B1F" w14:textId="40E903F8" w:rsidR="00130755" w:rsidRPr="00130755" w:rsidDel="009344C3" w:rsidRDefault="00130755" w:rsidP="00130755">
      <w:pPr>
        <w:pStyle w:val="Code"/>
        <w:rPr>
          <w:del w:id="5072" w:author="Brian Wortman" w:date="2014-05-02T11:30:00Z"/>
        </w:rPr>
      </w:pPr>
      <w:del w:id="5073" w:author="Brian Wortman" w:date="2014-05-02T11:30:00Z">
        <w:r w:rsidRPr="00130755" w:rsidDel="009344C3">
          <w:delText xml:space="preserve">    public class CategoryMap : VersionedClassMap&lt;User&gt;</w:delText>
        </w:r>
      </w:del>
    </w:p>
    <w:p w14:paraId="3A95E0E9" w14:textId="464A177C" w:rsidR="00130755" w:rsidRPr="00130755" w:rsidDel="009344C3" w:rsidRDefault="00130755" w:rsidP="00130755">
      <w:pPr>
        <w:pStyle w:val="Code"/>
        <w:rPr>
          <w:del w:id="5074" w:author="Brian Wortman" w:date="2014-05-02T11:30:00Z"/>
        </w:rPr>
      </w:pPr>
      <w:del w:id="5075" w:author="Brian Wortman" w:date="2014-05-02T11:30:00Z">
        <w:r w:rsidRPr="00130755" w:rsidDel="009344C3">
          <w:delText xml:space="preserve">    {</w:delText>
        </w:r>
      </w:del>
    </w:p>
    <w:p w14:paraId="22E20CA9" w14:textId="2E901E8F" w:rsidR="00130755" w:rsidRPr="00130755" w:rsidDel="009344C3" w:rsidRDefault="00130755" w:rsidP="00130755">
      <w:pPr>
        <w:pStyle w:val="Code"/>
        <w:rPr>
          <w:del w:id="5076" w:author="Brian Wortman" w:date="2014-05-02T11:30:00Z"/>
        </w:rPr>
      </w:pPr>
      <w:del w:id="5077" w:author="Brian Wortman" w:date="2014-05-02T11:30:00Z">
        <w:r w:rsidRPr="00130755" w:rsidDel="009344C3">
          <w:delText xml:space="preserve">        public CategoryMap()</w:delText>
        </w:r>
      </w:del>
    </w:p>
    <w:p w14:paraId="550C63D8" w14:textId="69F110F0" w:rsidR="00130755" w:rsidRPr="00130755" w:rsidDel="009344C3" w:rsidRDefault="00130755" w:rsidP="00130755">
      <w:pPr>
        <w:pStyle w:val="Code"/>
        <w:rPr>
          <w:del w:id="5078" w:author="Brian Wortman" w:date="2014-05-02T11:30:00Z"/>
        </w:rPr>
      </w:pPr>
      <w:del w:id="5079" w:author="Brian Wortman" w:date="2014-05-02T11:30:00Z">
        <w:r w:rsidRPr="00130755" w:rsidDel="009344C3">
          <w:delText xml:space="preserve">        {</w:delText>
        </w:r>
      </w:del>
    </w:p>
    <w:p w14:paraId="575F3500" w14:textId="6023C1D8" w:rsidR="00130755" w:rsidRPr="00130755" w:rsidDel="009344C3" w:rsidRDefault="00130755" w:rsidP="00130755">
      <w:pPr>
        <w:pStyle w:val="Code"/>
        <w:rPr>
          <w:del w:id="5080" w:author="Brian Wortman" w:date="2014-05-02T11:30:00Z"/>
        </w:rPr>
      </w:pPr>
      <w:del w:id="5081" w:author="Brian Wortman" w:date="2014-05-02T11:30:00Z">
        <w:r w:rsidRPr="00130755" w:rsidDel="009344C3">
          <w:delText xml:space="preserve">            Id(x =&gt; x.CategoryId);</w:delText>
        </w:r>
      </w:del>
    </w:p>
    <w:p w14:paraId="7A81318A" w14:textId="56D06292" w:rsidR="00130755" w:rsidRPr="00130755" w:rsidDel="009344C3" w:rsidRDefault="00130755" w:rsidP="00130755">
      <w:pPr>
        <w:pStyle w:val="Code"/>
        <w:rPr>
          <w:del w:id="5082" w:author="Brian Wortman" w:date="2014-05-02T11:30:00Z"/>
        </w:rPr>
      </w:pPr>
      <w:del w:id="5083" w:author="Brian Wortman" w:date="2014-05-02T11:30:00Z">
        <w:r w:rsidRPr="00130755" w:rsidDel="009344C3">
          <w:delText xml:space="preserve">            Map(x =&gt; x.Name).Not.Nullable();</w:delText>
        </w:r>
      </w:del>
    </w:p>
    <w:p w14:paraId="49567497" w14:textId="1362527C" w:rsidR="00130755" w:rsidRPr="00130755" w:rsidDel="009344C3" w:rsidRDefault="00130755" w:rsidP="00130755">
      <w:pPr>
        <w:pStyle w:val="Code"/>
        <w:rPr>
          <w:del w:id="5084" w:author="Brian Wortman" w:date="2014-05-02T11:30:00Z"/>
        </w:rPr>
      </w:pPr>
      <w:del w:id="5085" w:author="Brian Wortman" w:date="2014-05-02T11:30:00Z">
        <w:r w:rsidRPr="00130755" w:rsidDel="009344C3">
          <w:delText xml:space="preserve">            Map(x =&gt; x.Description).Nullable();</w:delText>
        </w:r>
      </w:del>
    </w:p>
    <w:p w14:paraId="14C3AFA2" w14:textId="3E03118D" w:rsidR="00130755" w:rsidRPr="00130755" w:rsidDel="009344C3" w:rsidRDefault="00130755" w:rsidP="00130755">
      <w:pPr>
        <w:pStyle w:val="Code"/>
        <w:rPr>
          <w:del w:id="5086" w:author="Brian Wortman" w:date="2014-05-02T11:30:00Z"/>
        </w:rPr>
      </w:pPr>
      <w:del w:id="5087" w:author="Brian Wortman" w:date="2014-05-02T11:30:00Z">
        <w:r w:rsidRPr="00130755" w:rsidDel="009344C3">
          <w:delText xml:space="preserve">        }</w:delText>
        </w:r>
      </w:del>
    </w:p>
    <w:p w14:paraId="3235871C" w14:textId="16C51209" w:rsidR="00130755" w:rsidRPr="00130755" w:rsidDel="009344C3" w:rsidRDefault="00130755" w:rsidP="00130755">
      <w:pPr>
        <w:pStyle w:val="Code"/>
        <w:rPr>
          <w:del w:id="5088" w:author="Brian Wortman" w:date="2014-05-02T11:30:00Z"/>
        </w:rPr>
      </w:pPr>
      <w:del w:id="5089" w:author="Brian Wortman" w:date="2014-05-02T11:30:00Z">
        <w:r w:rsidRPr="00130755" w:rsidDel="009344C3">
          <w:delText xml:space="preserve">    }</w:delText>
        </w:r>
      </w:del>
    </w:p>
    <w:p w14:paraId="4A8D0BEC" w14:textId="2151A582" w:rsidR="00130755" w:rsidRPr="00130755" w:rsidDel="009344C3" w:rsidRDefault="00130755" w:rsidP="00130755">
      <w:pPr>
        <w:pStyle w:val="Code"/>
        <w:rPr>
          <w:del w:id="5090" w:author="Brian Wortman" w:date="2014-05-02T11:30:00Z"/>
        </w:rPr>
      </w:pPr>
    </w:p>
    <w:p w14:paraId="200F32E7" w14:textId="54473595" w:rsidR="00130755" w:rsidRPr="00130755" w:rsidDel="009344C3" w:rsidRDefault="00130755" w:rsidP="00130755">
      <w:pPr>
        <w:pStyle w:val="Code"/>
        <w:rPr>
          <w:del w:id="5091" w:author="Brian Wortman" w:date="2014-05-02T11:30:00Z"/>
        </w:rPr>
      </w:pPr>
      <w:del w:id="5092" w:author="Brian Wortman" w:date="2014-05-02T11:30:00Z">
        <w:r w:rsidRPr="00130755" w:rsidDel="009344C3">
          <w:delText xml:space="preserve">    public class PriorityMap : VersionedClassMap&lt;User&gt;</w:delText>
        </w:r>
      </w:del>
    </w:p>
    <w:p w14:paraId="02209D6A" w14:textId="4ADF684D" w:rsidR="00130755" w:rsidRPr="00130755" w:rsidDel="009344C3" w:rsidRDefault="00130755" w:rsidP="00130755">
      <w:pPr>
        <w:pStyle w:val="Code"/>
        <w:rPr>
          <w:del w:id="5093" w:author="Brian Wortman" w:date="2014-05-02T11:30:00Z"/>
        </w:rPr>
      </w:pPr>
      <w:del w:id="5094" w:author="Brian Wortman" w:date="2014-05-02T11:30:00Z">
        <w:r w:rsidRPr="00130755" w:rsidDel="009344C3">
          <w:delText xml:space="preserve">    {</w:delText>
        </w:r>
      </w:del>
    </w:p>
    <w:p w14:paraId="3843A8A6" w14:textId="60BCF552" w:rsidR="00130755" w:rsidRPr="00130755" w:rsidDel="009344C3" w:rsidRDefault="00130755" w:rsidP="00130755">
      <w:pPr>
        <w:pStyle w:val="Code"/>
        <w:rPr>
          <w:del w:id="5095" w:author="Brian Wortman" w:date="2014-05-02T11:30:00Z"/>
        </w:rPr>
      </w:pPr>
      <w:del w:id="5096" w:author="Brian Wortman" w:date="2014-05-02T11:30:00Z">
        <w:r w:rsidRPr="00130755" w:rsidDel="009344C3">
          <w:delText xml:space="preserve">        public PriorityMap()</w:delText>
        </w:r>
      </w:del>
    </w:p>
    <w:p w14:paraId="16A9CA8A" w14:textId="4C1C4466" w:rsidR="00130755" w:rsidRPr="00130755" w:rsidDel="009344C3" w:rsidRDefault="00130755" w:rsidP="00130755">
      <w:pPr>
        <w:pStyle w:val="Code"/>
        <w:rPr>
          <w:del w:id="5097" w:author="Brian Wortman" w:date="2014-05-02T11:30:00Z"/>
        </w:rPr>
      </w:pPr>
      <w:del w:id="5098" w:author="Brian Wortman" w:date="2014-05-02T11:30:00Z">
        <w:r w:rsidRPr="00130755" w:rsidDel="009344C3">
          <w:delText xml:space="preserve">        {</w:delText>
        </w:r>
      </w:del>
    </w:p>
    <w:p w14:paraId="0ACBDFA3" w14:textId="7378CF53" w:rsidR="00130755" w:rsidRPr="00130755" w:rsidDel="009344C3" w:rsidRDefault="00130755" w:rsidP="00130755">
      <w:pPr>
        <w:pStyle w:val="Code"/>
        <w:rPr>
          <w:del w:id="5099" w:author="Brian Wortman" w:date="2014-05-02T11:30:00Z"/>
        </w:rPr>
      </w:pPr>
      <w:del w:id="5100" w:author="Brian Wortman" w:date="2014-05-02T11:30:00Z">
        <w:r w:rsidRPr="00130755" w:rsidDel="009344C3">
          <w:delText xml:space="preserve">            Id(x =&gt; x.PriorityId);</w:delText>
        </w:r>
      </w:del>
    </w:p>
    <w:p w14:paraId="4A4F18FA" w14:textId="7CB68DEC" w:rsidR="00130755" w:rsidRPr="00130755" w:rsidDel="009344C3" w:rsidRDefault="00130755" w:rsidP="00130755">
      <w:pPr>
        <w:pStyle w:val="Code"/>
        <w:rPr>
          <w:del w:id="5101" w:author="Brian Wortman" w:date="2014-05-02T11:30:00Z"/>
        </w:rPr>
      </w:pPr>
      <w:del w:id="5102" w:author="Brian Wortman" w:date="2014-05-02T11:30:00Z">
        <w:r w:rsidRPr="00130755" w:rsidDel="009344C3">
          <w:delText xml:space="preserve">            Map(x =&gt; x.Name).Not.Nullable();</w:delText>
        </w:r>
      </w:del>
    </w:p>
    <w:p w14:paraId="577E0177" w14:textId="026F90CC" w:rsidR="00130755" w:rsidRPr="00130755" w:rsidDel="009344C3" w:rsidRDefault="00130755" w:rsidP="00130755">
      <w:pPr>
        <w:pStyle w:val="Code"/>
        <w:rPr>
          <w:del w:id="5103" w:author="Brian Wortman" w:date="2014-05-02T11:30:00Z"/>
        </w:rPr>
      </w:pPr>
      <w:del w:id="5104" w:author="Brian Wortman" w:date="2014-05-02T11:30:00Z">
        <w:r w:rsidRPr="00130755" w:rsidDel="009344C3">
          <w:delText xml:space="preserve">            Map(x =&gt; x.Ordinal).Not.Nullable();</w:delText>
        </w:r>
      </w:del>
    </w:p>
    <w:p w14:paraId="180B197C" w14:textId="0D12918B" w:rsidR="00130755" w:rsidRPr="00130755" w:rsidDel="009344C3" w:rsidRDefault="00130755" w:rsidP="00130755">
      <w:pPr>
        <w:pStyle w:val="Code"/>
        <w:rPr>
          <w:del w:id="5105" w:author="Brian Wortman" w:date="2014-05-02T11:30:00Z"/>
        </w:rPr>
      </w:pPr>
      <w:del w:id="5106" w:author="Brian Wortman" w:date="2014-05-02T11:30:00Z">
        <w:r w:rsidRPr="00130755" w:rsidDel="009344C3">
          <w:delText xml:space="preserve">        }</w:delText>
        </w:r>
      </w:del>
    </w:p>
    <w:p w14:paraId="7CDD690F" w14:textId="1C663427" w:rsidR="00130755" w:rsidRPr="00130755" w:rsidDel="009344C3" w:rsidRDefault="00130755" w:rsidP="00130755">
      <w:pPr>
        <w:pStyle w:val="Code"/>
        <w:rPr>
          <w:del w:id="5107" w:author="Brian Wortman" w:date="2014-05-02T11:30:00Z"/>
        </w:rPr>
      </w:pPr>
      <w:del w:id="5108" w:author="Brian Wortman" w:date="2014-05-02T11:30:00Z">
        <w:r w:rsidRPr="00130755" w:rsidDel="009344C3">
          <w:delText xml:space="preserve">    }</w:delText>
        </w:r>
      </w:del>
    </w:p>
    <w:p w14:paraId="55145B6F" w14:textId="17EB7E8C" w:rsidR="00130755" w:rsidRPr="00130755" w:rsidDel="009344C3" w:rsidRDefault="00130755" w:rsidP="00130755">
      <w:pPr>
        <w:pStyle w:val="Code"/>
        <w:rPr>
          <w:del w:id="5109" w:author="Brian Wortman" w:date="2014-05-02T11:30:00Z"/>
        </w:rPr>
      </w:pPr>
    </w:p>
    <w:p w14:paraId="09049C40" w14:textId="406288E7" w:rsidR="00130755" w:rsidRPr="00130755" w:rsidDel="009344C3" w:rsidRDefault="00130755" w:rsidP="00130755">
      <w:pPr>
        <w:pStyle w:val="Code"/>
        <w:rPr>
          <w:del w:id="5110" w:author="Brian Wortman" w:date="2014-05-02T11:30:00Z"/>
        </w:rPr>
      </w:pPr>
      <w:del w:id="5111" w:author="Brian Wortman" w:date="2014-05-02T11:30:00Z">
        <w:r w:rsidRPr="00130755" w:rsidDel="009344C3">
          <w:delText xml:space="preserve">    public class StatusMap : VersionedClassMap&lt;User&gt;</w:delText>
        </w:r>
      </w:del>
    </w:p>
    <w:p w14:paraId="10EAFE72" w14:textId="1F2AE56B" w:rsidR="00130755" w:rsidRPr="00130755" w:rsidDel="009344C3" w:rsidRDefault="00130755" w:rsidP="00130755">
      <w:pPr>
        <w:pStyle w:val="Code"/>
        <w:rPr>
          <w:del w:id="5112" w:author="Brian Wortman" w:date="2014-05-02T11:30:00Z"/>
        </w:rPr>
      </w:pPr>
      <w:del w:id="5113" w:author="Brian Wortman" w:date="2014-05-02T11:30:00Z">
        <w:r w:rsidRPr="00130755" w:rsidDel="009344C3">
          <w:delText xml:space="preserve">    {</w:delText>
        </w:r>
      </w:del>
    </w:p>
    <w:p w14:paraId="223021EC" w14:textId="4BAFED6C" w:rsidR="00130755" w:rsidRPr="00130755" w:rsidDel="009344C3" w:rsidRDefault="00130755" w:rsidP="00130755">
      <w:pPr>
        <w:pStyle w:val="Code"/>
        <w:rPr>
          <w:del w:id="5114" w:author="Brian Wortman" w:date="2014-05-02T11:30:00Z"/>
        </w:rPr>
      </w:pPr>
      <w:del w:id="5115" w:author="Brian Wortman" w:date="2014-05-02T11:30:00Z">
        <w:r w:rsidRPr="00130755" w:rsidDel="009344C3">
          <w:delText xml:space="preserve">        public StatusMap()</w:delText>
        </w:r>
      </w:del>
    </w:p>
    <w:p w14:paraId="2B9231A7" w14:textId="65DE06A4" w:rsidR="00130755" w:rsidRPr="00130755" w:rsidDel="009344C3" w:rsidRDefault="00130755" w:rsidP="00130755">
      <w:pPr>
        <w:pStyle w:val="Code"/>
        <w:rPr>
          <w:del w:id="5116" w:author="Brian Wortman" w:date="2014-05-02T11:30:00Z"/>
        </w:rPr>
      </w:pPr>
      <w:del w:id="5117" w:author="Brian Wortman" w:date="2014-05-02T11:30:00Z">
        <w:r w:rsidRPr="00130755" w:rsidDel="009344C3">
          <w:delText xml:space="preserve">        {</w:delText>
        </w:r>
      </w:del>
    </w:p>
    <w:p w14:paraId="2287A21F" w14:textId="11B1B68B" w:rsidR="00130755" w:rsidRPr="00130755" w:rsidDel="009344C3" w:rsidRDefault="00130755" w:rsidP="00130755">
      <w:pPr>
        <w:pStyle w:val="Code"/>
        <w:rPr>
          <w:del w:id="5118" w:author="Brian Wortman" w:date="2014-05-02T11:30:00Z"/>
        </w:rPr>
      </w:pPr>
      <w:del w:id="5119" w:author="Brian Wortman" w:date="2014-05-02T11:30:00Z">
        <w:r w:rsidRPr="00130755" w:rsidDel="009344C3">
          <w:delText xml:space="preserve">            Id(x =&gt; x.StatusId);</w:delText>
        </w:r>
      </w:del>
    </w:p>
    <w:p w14:paraId="4863398E" w14:textId="69B4BABA" w:rsidR="00130755" w:rsidRPr="00130755" w:rsidDel="009344C3" w:rsidRDefault="00130755" w:rsidP="00130755">
      <w:pPr>
        <w:pStyle w:val="Code"/>
        <w:rPr>
          <w:del w:id="5120" w:author="Brian Wortman" w:date="2014-05-02T11:30:00Z"/>
        </w:rPr>
      </w:pPr>
      <w:del w:id="5121" w:author="Brian Wortman" w:date="2014-05-02T11:30:00Z">
        <w:r w:rsidRPr="00130755" w:rsidDel="009344C3">
          <w:delText xml:space="preserve">            Map(x =&gt; x.Name).Not.Nullable();</w:delText>
        </w:r>
      </w:del>
    </w:p>
    <w:p w14:paraId="21A3E291" w14:textId="556C4F4E" w:rsidR="00130755" w:rsidRPr="00130755" w:rsidDel="009344C3" w:rsidRDefault="00130755" w:rsidP="00130755">
      <w:pPr>
        <w:pStyle w:val="Code"/>
        <w:rPr>
          <w:del w:id="5122" w:author="Brian Wortman" w:date="2014-05-02T11:30:00Z"/>
        </w:rPr>
      </w:pPr>
      <w:del w:id="5123" w:author="Brian Wortman" w:date="2014-05-02T11:30:00Z">
        <w:r w:rsidRPr="00130755" w:rsidDel="009344C3">
          <w:delText xml:space="preserve">            Map(x =&gt; x.Ordinal).Not.Nullable();</w:delText>
        </w:r>
      </w:del>
    </w:p>
    <w:p w14:paraId="27379052" w14:textId="372B4618" w:rsidR="00130755" w:rsidRPr="00130755" w:rsidDel="009344C3" w:rsidRDefault="00130755" w:rsidP="00130755">
      <w:pPr>
        <w:pStyle w:val="Code"/>
        <w:rPr>
          <w:del w:id="5124" w:author="Brian Wortman" w:date="2014-05-02T11:30:00Z"/>
        </w:rPr>
      </w:pPr>
      <w:del w:id="5125" w:author="Brian Wortman" w:date="2014-05-02T11:30:00Z">
        <w:r w:rsidRPr="00130755" w:rsidDel="009344C3">
          <w:delText xml:space="preserve">        }</w:delText>
        </w:r>
      </w:del>
    </w:p>
    <w:p w14:paraId="19A863BF" w14:textId="122CC9A2" w:rsidR="00130755" w:rsidRPr="00130755" w:rsidDel="009344C3" w:rsidRDefault="00130755" w:rsidP="00130755">
      <w:pPr>
        <w:pStyle w:val="Code"/>
        <w:rPr>
          <w:del w:id="5126" w:author="Brian Wortman" w:date="2014-05-02T11:30:00Z"/>
        </w:rPr>
      </w:pPr>
      <w:del w:id="5127" w:author="Brian Wortman" w:date="2014-05-02T11:30:00Z">
        <w:r w:rsidRPr="00130755" w:rsidDel="009344C3">
          <w:delText xml:space="preserve">    }</w:delText>
        </w:r>
      </w:del>
    </w:p>
    <w:p w14:paraId="6C075493" w14:textId="5B400732" w:rsidR="00130755" w:rsidRPr="00130755" w:rsidDel="009344C3" w:rsidRDefault="00130755" w:rsidP="00130755">
      <w:pPr>
        <w:pStyle w:val="Code"/>
        <w:rPr>
          <w:del w:id="5128" w:author="Brian Wortman" w:date="2014-05-02T11:30:00Z"/>
        </w:rPr>
      </w:pPr>
    </w:p>
    <w:p w14:paraId="70448276" w14:textId="26AE07AB" w:rsidR="00130755" w:rsidRPr="00130755" w:rsidDel="009344C3" w:rsidRDefault="00130755" w:rsidP="00130755">
      <w:pPr>
        <w:pStyle w:val="Code"/>
        <w:rPr>
          <w:del w:id="5129" w:author="Brian Wortman" w:date="2014-05-02T11:30:00Z"/>
        </w:rPr>
      </w:pPr>
      <w:del w:id="5130" w:author="Brian Wortman" w:date="2014-05-02T11:30:00Z">
        <w:r w:rsidRPr="00130755" w:rsidDel="009344C3">
          <w:delText xml:space="preserve">    public class TaskMap :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VersionedClassMap&lt;User&gt;</w:delText>
        </w:r>
      </w:del>
    </w:p>
    <w:p w14:paraId="0F4DDAD6" w14:textId="7D68F838" w:rsidR="00130755" w:rsidRPr="00130755" w:rsidDel="009344C3" w:rsidRDefault="00130755" w:rsidP="00130755">
      <w:pPr>
        <w:pStyle w:val="Code"/>
        <w:rPr>
          <w:del w:id="5131" w:author="Brian Wortman" w:date="2014-05-02T11:30:00Z"/>
        </w:rPr>
      </w:pPr>
      <w:del w:id="5132" w:author="Brian Wortman" w:date="2014-05-02T11:30:00Z">
        <w:r w:rsidRPr="00130755" w:rsidDel="009344C3">
          <w:delText xml:space="preserve">    {</w:delText>
        </w:r>
      </w:del>
    </w:p>
    <w:p w14:paraId="38D101DC" w14:textId="3F077906" w:rsidR="00130755" w:rsidRPr="00130755" w:rsidDel="009344C3" w:rsidRDefault="00130755" w:rsidP="00130755">
      <w:pPr>
        <w:pStyle w:val="Code"/>
        <w:rPr>
          <w:del w:id="5133" w:author="Brian Wortman" w:date="2014-05-02T11:30:00Z"/>
        </w:rPr>
      </w:pPr>
      <w:del w:id="5134" w:author="Brian Wortman" w:date="2014-05-02T11:30:00Z">
        <w:r w:rsidRPr="00130755" w:rsidDel="009344C3">
          <w:delText xml:space="preserve">        public TaskMap()</w:delText>
        </w:r>
      </w:del>
    </w:p>
    <w:p w14:paraId="45411EA7" w14:textId="1CBABE9D" w:rsidR="00130755" w:rsidRPr="00130755" w:rsidDel="009344C3" w:rsidRDefault="00130755" w:rsidP="00130755">
      <w:pPr>
        <w:pStyle w:val="Code"/>
        <w:rPr>
          <w:del w:id="5135" w:author="Brian Wortman" w:date="2014-05-02T11:30:00Z"/>
        </w:rPr>
      </w:pPr>
      <w:del w:id="5136" w:author="Brian Wortman" w:date="2014-05-02T11:30:00Z">
        <w:r w:rsidRPr="00130755" w:rsidDel="009344C3">
          <w:delText xml:space="preserve">        {</w:delText>
        </w:r>
      </w:del>
    </w:p>
    <w:p w14:paraId="6E41BC50" w14:textId="432F41EF" w:rsidR="00130755" w:rsidRPr="00130755" w:rsidDel="009344C3" w:rsidRDefault="00130755" w:rsidP="00130755">
      <w:pPr>
        <w:pStyle w:val="Code"/>
        <w:rPr>
          <w:del w:id="5137" w:author="Brian Wortman" w:date="2014-05-02T11:30:00Z"/>
        </w:rPr>
      </w:pPr>
      <w:del w:id="5138" w:author="Brian Wortman" w:date="2014-05-02T11:30:00Z">
        <w:r w:rsidRPr="00130755" w:rsidDel="009344C3">
          <w:delText xml:space="preserve">            Id(x =&gt; x.TaskId);</w:delText>
        </w:r>
      </w:del>
    </w:p>
    <w:p w14:paraId="6AE24C7C" w14:textId="070150CF" w:rsidR="00130755" w:rsidRPr="00130755" w:rsidDel="009344C3" w:rsidRDefault="00130755" w:rsidP="00130755">
      <w:pPr>
        <w:pStyle w:val="Code"/>
        <w:rPr>
          <w:del w:id="5139" w:author="Brian Wortman" w:date="2014-05-02T11:30:00Z"/>
        </w:rPr>
      </w:pPr>
      <w:del w:id="5140" w:author="Brian Wortman" w:date="2014-05-02T11:30:00Z">
        <w:r w:rsidRPr="00130755" w:rsidDel="009344C3">
          <w:delText xml:space="preserve">            Map(x =&gt; x.Subject).Not.Nullable();</w:delText>
        </w:r>
      </w:del>
    </w:p>
    <w:p w14:paraId="069D21F8" w14:textId="5885C6A7" w:rsidR="00130755" w:rsidRPr="00130755" w:rsidDel="009344C3" w:rsidRDefault="00130755" w:rsidP="00130755">
      <w:pPr>
        <w:pStyle w:val="Code"/>
        <w:rPr>
          <w:del w:id="5141" w:author="Brian Wortman" w:date="2014-05-02T11:30:00Z"/>
        </w:rPr>
      </w:pPr>
      <w:del w:id="5142" w:author="Brian Wortman" w:date="2014-05-02T11:30:00Z">
        <w:r w:rsidRPr="00130755" w:rsidDel="009344C3">
          <w:delText xml:space="preserve">            Map(x =&gt; x.StartDate).Nullable();</w:delText>
        </w:r>
      </w:del>
    </w:p>
    <w:p w14:paraId="552CD061" w14:textId="1F22CA03" w:rsidR="00130755" w:rsidRPr="00130755" w:rsidDel="009344C3" w:rsidRDefault="00130755" w:rsidP="00130755">
      <w:pPr>
        <w:pStyle w:val="Code"/>
        <w:rPr>
          <w:del w:id="5143" w:author="Brian Wortman" w:date="2014-05-02T11:30:00Z"/>
        </w:rPr>
      </w:pPr>
      <w:del w:id="5144" w:author="Brian Wortman" w:date="2014-05-02T11:30:00Z">
        <w:r w:rsidRPr="00130755" w:rsidDel="009344C3">
          <w:delText xml:space="preserve">            Map(x =&gt; x.DueDate).Nullable();</w:delText>
        </w:r>
      </w:del>
    </w:p>
    <w:p w14:paraId="3342F64D" w14:textId="3F1BD981" w:rsidR="00130755" w:rsidRPr="00130755" w:rsidDel="009344C3" w:rsidRDefault="00130755" w:rsidP="00130755">
      <w:pPr>
        <w:pStyle w:val="Code"/>
        <w:rPr>
          <w:del w:id="5145" w:author="Brian Wortman" w:date="2014-05-02T11:30:00Z"/>
        </w:rPr>
      </w:pPr>
      <w:del w:id="5146" w:author="Brian Wortman" w:date="2014-05-02T11:30:00Z">
        <w:r w:rsidRPr="00130755" w:rsidDel="009344C3">
          <w:delText xml:space="preserve">            Map(x =&gt; x.DateCompleted).Nullable();</w:delText>
        </w:r>
      </w:del>
    </w:p>
    <w:p w14:paraId="2AEFB261" w14:textId="2A7407FA" w:rsidR="00130755" w:rsidRPr="00130755" w:rsidDel="009344C3" w:rsidRDefault="00130755" w:rsidP="00130755">
      <w:pPr>
        <w:pStyle w:val="Code"/>
        <w:rPr>
          <w:del w:id="5147" w:author="Brian Wortman" w:date="2014-05-02T11:30:00Z"/>
        </w:rPr>
      </w:pPr>
    </w:p>
    <w:p w14:paraId="489AF4E0" w14:textId="4062BAB1" w:rsidR="00130755" w:rsidRPr="00130755" w:rsidDel="009344C3" w:rsidRDefault="00130755" w:rsidP="00130755">
      <w:pPr>
        <w:pStyle w:val="Code"/>
        <w:rPr>
          <w:del w:id="5148" w:author="Brian Wortman" w:date="2014-05-02T11:30:00Z"/>
        </w:rPr>
      </w:pPr>
      <w:del w:id="5149" w:author="Brian Wortman" w:date="2014-05-02T11:30:00Z">
        <w:r w:rsidRPr="00130755" w:rsidDel="009344C3">
          <w:delText xml:space="preserve">            References(x =&gt; x.Status, "StatusId");</w:delText>
        </w:r>
      </w:del>
    </w:p>
    <w:p w14:paraId="7BB113B5" w14:textId="26A0ECF9" w:rsidR="00130755" w:rsidRPr="00130755" w:rsidDel="009344C3" w:rsidRDefault="00130755" w:rsidP="00130755">
      <w:pPr>
        <w:pStyle w:val="Code"/>
        <w:rPr>
          <w:del w:id="5150" w:author="Brian Wortman" w:date="2014-05-02T11:30:00Z"/>
        </w:rPr>
      </w:pPr>
      <w:del w:id="5151" w:author="Brian Wortman" w:date="2014-05-02T11:30:00Z">
        <w:r w:rsidRPr="00130755" w:rsidDel="009344C3">
          <w:delText xml:space="preserve">            References(x =&gt; x.Priority, "PriorityId");</w:delText>
        </w:r>
      </w:del>
    </w:p>
    <w:p w14:paraId="534DFAE4" w14:textId="20D8B4B0" w:rsidR="00130755" w:rsidRPr="00130755" w:rsidDel="009344C3" w:rsidRDefault="00130755" w:rsidP="00130755">
      <w:pPr>
        <w:pStyle w:val="Code"/>
        <w:rPr>
          <w:del w:id="5152" w:author="Brian Wortman" w:date="2014-05-02T11:30:00Z"/>
        </w:rPr>
      </w:pPr>
      <w:del w:id="5153" w:author="Brian Wortman" w:date="2014-05-02T11:30:00Z">
        <w:r w:rsidRPr="00130755" w:rsidDel="009344C3">
          <w:rPr>
            <w:highlight w:val="yellow"/>
          </w:rPr>
          <w:delText>References(x =&gt; x.CreatedBy, "CreatedUserId");</w:delText>
        </w:r>
      </w:del>
    </w:p>
    <w:p w14:paraId="719EEBA5" w14:textId="34987850" w:rsidR="00130755" w:rsidRPr="00130755" w:rsidDel="009344C3" w:rsidRDefault="00130755" w:rsidP="00130755">
      <w:pPr>
        <w:pStyle w:val="Code"/>
        <w:rPr>
          <w:del w:id="5154" w:author="Brian Wortman" w:date="2014-05-02T11:30:00Z"/>
        </w:rPr>
      </w:pPr>
    </w:p>
    <w:p w14:paraId="78C30B94" w14:textId="584C6DA0" w:rsidR="00130755" w:rsidRPr="00130755" w:rsidDel="009344C3" w:rsidRDefault="00130755" w:rsidP="00130755">
      <w:pPr>
        <w:pStyle w:val="Code"/>
        <w:rPr>
          <w:del w:id="5155" w:author="Brian Wortman" w:date="2014-05-02T11:30:00Z"/>
          <w:highlight w:val="yellow"/>
        </w:rPr>
      </w:pPr>
      <w:del w:id="5156" w:author="Brian Wortman" w:date="2014-05-02T11:30:00Z">
        <w:r w:rsidRPr="00130755" w:rsidDel="009344C3">
          <w:rPr>
            <w:highlight w:val="yellow"/>
          </w:rPr>
          <w:delText>HasManyToMany(x =&gt; x.Users)</w:delText>
        </w:r>
      </w:del>
    </w:p>
    <w:p w14:paraId="6DA029AB" w14:textId="4AA38AAA" w:rsidR="00130755" w:rsidRPr="00130755" w:rsidDel="009344C3" w:rsidRDefault="00130755" w:rsidP="00130755">
      <w:pPr>
        <w:pStyle w:val="Code"/>
        <w:rPr>
          <w:del w:id="5157" w:author="Brian Wortman" w:date="2014-05-02T11:30:00Z"/>
        </w:rPr>
      </w:pPr>
      <w:del w:id="5158" w:author="Brian Wortman" w:date="2014-05-02T11:30:00Z">
        <w:r w:rsidRPr="00130755" w:rsidDel="009344C3">
          <w:rPr>
            <w:highlight w:val="yellow"/>
          </w:rPr>
          <w:delText>.Access.ReadOnlyPropertyThroughCamelCaseField(Prefix.Underscore)</w:delText>
        </w:r>
      </w:del>
    </w:p>
    <w:p w14:paraId="346B7D88" w14:textId="7F0B7D03" w:rsidR="00130755" w:rsidRPr="00130755" w:rsidDel="009344C3" w:rsidRDefault="00130755" w:rsidP="00130755">
      <w:pPr>
        <w:pStyle w:val="Code"/>
        <w:rPr>
          <w:del w:id="5159" w:author="Brian Wortman" w:date="2014-05-02T11:30:00Z"/>
        </w:rPr>
      </w:pPr>
      <w:del w:id="5160" w:author="Brian Wortman" w:date="2014-05-02T11:30:00Z">
        <w:r w:rsidRPr="00130755" w:rsidDel="009344C3">
          <w:delText xml:space="preserve">                .Table("TaskUser")</w:delText>
        </w:r>
      </w:del>
    </w:p>
    <w:p w14:paraId="1ABBA05A" w14:textId="76C7D373" w:rsidR="00130755" w:rsidRPr="00130755" w:rsidDel="009344C3" w:rsidRDefault="00130755" w:rsidP="00130755">
      <w:pPr>
        <w:pStyle w:val="Code"/>
        <w:rPr>
          <w:del w:id="5161" w:author="Brian Wortman" w:date="2014-05-02T11:30:00Z"/>
        </w:rPr>
      </w:pPr>
      <w:del w:id="5162" w:author="Brian Wortman" w:date="2014-05-02T11:30:00Z">
        <w:r w:rsidRPr="00130755" w:rsidDel="009344C3">
          <w:delText xml:space="preserve">                .ParentKeyColumn("TaskId")</w:delText>
        </w:r>
      </w:del>
    </w:p>
    <w:p w14:paraId="2B035D49" w14:textId="6B07CA40" w:rsidR="00130755" w:rsidRPr="00130755" w:rsidDel="009344C3" w:rsidRDefault="00130755" w:rsidP="00130755">
      <w:pPr>
        <w:pStyle w:val="Code"/>
        <w:rPr>
          <w:del w:id="5163" w:author="Brian Wortman" w:date="2014-05-02T11:30:00Z"/>
        </w:rPr>
      </w:pPr>
      <w:del w:id="5164" w:author="Brian Wortman" w:date="2014-05-02T11:30:00Z">
        <w:r w:rsidRPr="00130755" w:rsidDel="009344C3">
          <w:delText xml:space="preserve">                .ChildKeyColumn("UserId");</w:delText>
        </w:r>
      </w:del>
    </w:p>
    <w:p w14:paraId="3B1E8306" w14:textId="24E6F39C" w:rsidR="00130755" w:rsidRPr="00130755" w:rsidDel="009344C3" w:rsidRDefault="00130755" w:rsidP="00130755">
      <w:pPr>
        <w:pStyle w:val="Code"/>
        <w:rPr>
          <w:del w:id="5165" w:author="Brian Wortman" w:date="2014-05-02T11:30:00Z"/>
        </w:rPr>
      </w:pPr>
    </w:p>
    <w:p w14:paraId="1C955E4A" w14:textId="1D73A95A" w:rsidR="00130755" w:rsidRPr="00130755" w:rsidDel="009344C3" w:rsidRDefault="00130755" w:rsidP="00130755">
      <w:pPr>
        <w:pStyle w:val="Code"/>
        <w:rPr>
          <w:del w:id="5166" w:author="Brian Wortman" w:date="2014-05-02T11:30:00Z"/>
        </w:rPr>
      </w:pPr>
      <w:del w:id="5167" w:author="Brian Wortman" w:date="2014-05-02T11:30:00Z">
        <w:r w:rsidRPr="00130755" w:rsidDel="009344C3">
          <w:rPr>
            <w:highlight w:val="yellow"/>
          </w:rPr>
          <w:delText>HasManyToMany(x =&gt; x.Categories)           .Access.ReadOnlyPropertyThroughCamelCaseField(Prefix.Underscore)</w:delText>
        </w:r>
      </w:del>
    </w:p>
    <w:p w14:paraId="294EFFF2" w14:textId="760E53D2" w:rsidR="00130755" w:rsidRPr="00130755" w:rsidDel="009344C3" w:rsidRDefault="00130755" w:rsidP="00130755">
      <w:pPr>
        <w:pStyle w:val="Code"/>
        <w:rPr>
          <w:del w:id="5168" w:author="Brian Wortman" w:date="2014-05-02T11:30:00Z"/>
        </w:rPr>
      </w:pPr>
      <w:del w:id="5169" w:author="Brian Wortman" w:date="2014-05-02T11:30:00Z">
        <w:r w:rsidRPr="00130755" w:rsidDel="009344C3">
          <w:delText xml:space="preserve">                .Table("TaskCategory")</w:delText>
        </w:r>
      </w:del>
    </w:p>
    <w:p w14:paraId="56BDB031" w14:textId="1EB28A37" w:rsidR="00130755" w:rsidRPr="00130755" w:rsidDel="009344C3" w:rsidRDefault="00130755" w:rsidP="00130755">
      <w:pPr>
        <w:pStyle w:val="Code"/>
        <w:rPr>
          <w:del w:id="5170" w:author="Brian Wortman" w:date="2014-05-02T11:30:00Z"/>
        </w:rPr>
      </w:pPr>
      <w:del w:id="5171" w:author="Brian Wortman" w:date="2014-05-02T11:30:00Z">
        <w:r w:rsidRPr="00130755" w:rsidDel="009344C3">
          <w:delText xml:space="preserve">                .ParentKeyColumn("TaskId")</w:delText>
        </w:r>
      </w:del>
    </w:p>
    <w:p w14:paraId="461D3A5E" w14:textId="426D1B40" w:rsidR="00130755" w:rsidRPr="00130755" w:rsidDel="009344C3" w:rsidRDefault="00130755" w:rsidP="00130755">
      <w:pPr>
        <w:pStyle w:val="Code"/>
        <w:rPr>
          <w:del w:id="5172" w:author="Brian Wortman" w:date="2014-05-02T11:30:00Z"/>
        </w:rPr>
      </w:pPr>
      <w:del w:id="5173" w:author="Brian Wortman" w:date="2014-05-02T11:30:00Z">
        <w:r w:rsidRPr="00130755" w:rsidDel="009344C3">
          <w:delText xml:space="preserve">                .ChildKeyColumn("CategoryId");</w:delText>
        </w:r>
      </w:del>
    </w:p>
    <w:p w14:paraId="6A54F792" w14:textId="6EBB33B9" w:rsidR="00130755" w:rsidRPr="00130755" w:rsidDel="009344C3" w:rsidRDefault="00130755" w:rsidP="00130755">
      <w:pPr>
        <w:pStyle w:val="Code"/>
        <w:rPr>
          <w:del w:id="5174" w:author="Brian Wortman" w:date="2014-05-02T11:30:00Z"/>
        </w:rPr>
      </w:pPr>
      <w:del w:id="5175" w:author="Brian Wortman" w:date="2014-05-02T11:30:00Z">
        <w:r w:rsidRPr="00130755" w:rsidDel="009344C3">
          <w:delText xml:space="preserve">        }</w:delText>
        </w:r>
      </w:del>
    </w:p>
    <w:p w14:paraId="58AA8A8F" w14:textId="1EBC395E" w:rsidR="00130755" w:rsidRPr="00130755" w:rsidDel="009344C3" w:rsidRDefault="00130755" w:rsidP="00130755">
      <w:pPr>
        <w:pStyle w:val="Code"/>
        <w:rPr>
          <w:del w:id="5176" w:author="Brian Wortman" w:date="2014-05-02T11:30:00Z"/>
        </w:rPr>
      </w:pPr>
      <w:del w:id="5177" w:author="Brian Wortman" w:date="2014-05-02T11:30:00Z">
        <w:r w:rsidRPr="00130755" w:rsidDel="009344C3">
          <w:delText xml:space="preserve">    }</w:delText>
        </w:r>
      </w:del>
    </w:p>
    <w:p w14:paraId="219266B8" w14:textId="35F19A0D" w:rsidR="00130755" w:rsidRPr="00130755" w:rsidDel="009344C3" w:rsidRDefault="00130755" w:rsidP="00130755">
      <w:pPr>
        <w:pStyle w:val="Code"/>
        <w:rPr>
          <w:del w:id="5178" w:author="Brian Wortman" w:date="2014-05-02T11:30:00Z"/>
        </w:rPr>
      </w:pPr>
    </w:p>
    <w:p w14:paraId="087B615C" w14:textId="10AFA277" w:rsidR="00130755" w:rsidRPr="00130755" w:rsidDel="009344C3" w:rsidRDefault="00130755" w:rsidP="00130755">
      <w:pPr>
        <w:pStyle w:val="Code"/>
        <w:rPr>
          <w:del w:id="5179" w:author="Brian Wortman" w:date="2014-05-02T11:30:00Z"/>
        </w:rPr>
      </w:pPr>
      <w:del w:id="5180" w:author="Brian Wortman" w:date="2014-05-02T11:30:00Z">
        <w:r w:rsidRPr="00130755" w:rsidDel="009344C3">
          <w:delText xml:space="preserve">    public class UserMap : VersionedClassMap&lt;User&gt;</w:delText>
        </w:r>
      </w:del>
    </w:p>
    <w:p w14:paraId="0052C8F6" w14:textId="3CF87C7B" w:rsidR="00130755" w:rsidRPr="00130755" w:rsidDel="009344C3" w:rsidRDefault="00130755" w:rsidP="00130755">
      <w:pPr>
        <w:pStyle w:val="Code"/>
        <w:rPr>
          <w:del w:id="5181" w:author="Brian Wortman" w:date="2014-05-02T11:30:00Z"/>
        </w:rPr>
      </w:pPr>
      <w:del w:id="5182" w:author="Brian Wortman" w:date="2014-05-02T11:30:00Z">
        <w:r w:rsidRPr="00130755" w:rsidDel="009344C3">
          <w:delText xml:space="preserve">    {</w:delText>
        </w:r>
      </w:del>
    </w:p>
    <w:p w14:paraId="02F4443C" w14:textId="23CC5EF1" w:rsidR="00130755" w:rsidRPr="00130755" w:rsidDel="009344C3" w:rsidRDefault="00130755" w:rsidP="00130755">
      <w:pPr>
        <w:pStyle w:val="Code"/>
        <w:rPr>
          <w:del w:id="5183" w:author="Brian Wortman" w:date="2014-05-02T11:30:00Z"/>
        </w:rPr>
      </w:pPr>
      <w:del w:id="5184" w:author="Brian Wortman" w:date="2014-05-02T11:30:00Z">
        <w:r w:rsidRPr="00130755" w:rsidDel="009344C3">
          <w:delText xml:space="preserve">        public UserMap()</w:delText>
        </w:r>
      </w:del>
    </w:p>
    <w:p w14:paraId="6FEA747B" w14:textId="7262F85F" w:rsidR="00130755" w:rsidRPr="00130755" w:rsidDel="009344C3" w:rsidRDefault="00130755" w:rsidP="00130755">
      <w:pPr>
        <w:pStyle w:val="Code"/>
        <w:rPr>
          <w:del w:id="5185" w:author="Brian Wortman" w:date="2014-05-02T11:30:00Z"/>
        </w:rPr>
      </w:pPr>
      <w:del w:id="5186" w:author="Brian Wortman" w:date="2014-05-02T11:30:00Z">
        <w:r w:rsidRPr="00130755" w:rsidDel="009344C3">
          <w:delText xml:space="preserve">        {</w:delText>
        </w:r>
      </w:del>
    </w:p>
    <w:p w14:paraId="1083943A" w14:textId="59DF56E3" w:rsidR="00130755" w:rsidRPr="00130755" w:rsidDel="009344C3" w:rsidRDefault="00130755" w:rsidP="00130755">
      <w:pPr>
        <w:pStyle w:val="Code"/>
        <w:rPr>
          <w:del w:id="5187" w:author="Brian Wortman" w:date="2014-05-02T11:30:00Z"/>
        </w:rPr>
      </w:pPr>
      <w:del w:id="5188" w:author="Brian Wortman" w:date="2014-05-02T11:30:00Z">
        <w:r w:rsidRPr="00130755" w:rsidDel="009344C3">
          <w:delText xml:space="preserve">            Table("AllUsers");</w:delText>
        </w:r>
      </w:del>
    </w:p>
    <w:p w14:paraId="22DA2AF2" w14:textId="68151E66" w:rsidR="00130755" w:rsidRPr="00130755" w:rsidDel="009344C3" w:rsidRDefault="00130755" w:rsidP="00130755">
      <w:pPr>
        <w:pStyle w:val="Code"/>
        <w:rPr>
          <w:del w:id="5189" w:author="Brian Wortman" w:date="2014-05-02T11:30:00Z"/>
        </w:rPr>
      </w:pPr>
    </w:p>
    <w:p w14:paraId="26AE5065" w14:textId="5832F10E" w:rsidR="00130755" w:rsidRPr="00130755" w:rsidDel="009344C3" w:rsidRDefault="00130755" w:rsidP="00130755">
      <w:pPr>
        <w:pStyle w:val="Code"/>
        <w:rPr>
          <w:del w:id="5190" w:author="Brian Wortman" w:date="2014-05-02T11:30:00Z"/>
        </w:rPr>
      </w:pPr>
      <w:del w:id="5191" w:author="Brian Wortman" w:date="2014-05-02T11:30:00Z">
        <w:r w:rsidRPr="00130755" w:rsidDel="009344C3">
          <w:delText xml:space="preserve">            Id(x =&gt; x.UserId).CustomType&lt;Guid&gt;();</w:delText>
        </w:r>
      </w:del>
    </w:p>
    <w:p w14:paraId="084EFB4D" w14:textId="35567ECD" w:rsidR="00130755" w:rsidRPr="00130755" w:rsidDel="009344C3" w:rsidRDefault="00130755" w:rsidP="00130755">
      <w:pPr>
        <w:pStyle w:val="Code"/>
        <w:rPr>
          <w:del w:id="5192" w:author="Brian Wortman" w:date="2014-05-02T11:30:00Z"/>
        </w:rPr>
      </w:pPr>
      <w:del w:id="5193" w:author="Brian Wortman" w:date="2014-05-02T11:30:00Z">
        <w:r w:rsidRPr="00130755" w:rsidDel="009344C3">
          <w:delText xml:space="preserve">            Map(x =&gt; x.Firstname).Not.Nullable();</w:delText>
        </w:r>
      </w:del>
    </w:p>
    <w:p w14:paraId="590B6CD2" w14:textId="524B5AB5" w:rsidR="00130755" w:rsidRPr="00130755" w:rsidDel="009344C3" w:rsidRDefault="00130755" w:rsidP="00130755">
      <w:pPr>
        <w:pStyle w:val="Code"/>
        <w:rPr>
          <w:del w:id="5194" w:author="Brian Wortman" w:date="2014-05-02T11:30:00Z"/>
        </w:rPr>
      </w:pPr>
      <w:del w:id="5195" w:author="Brian Wortman" w:date="2014-05-02T11:30:00Z">
        <w:r w:rsidRPr="00130755" w:rsidDel="009344C3">
          <w:delText xml:space="preserve">            Map(x =&gt; x.Lastname).Not.Nullable();</w:delText>
        </w:r>
      </w:del>
    </w:p>
    <w:p w14:paraId="265AA8CE" w14:textId="2FE3C299" w:rsidR="00130755" w:rsidRPr="00130755" w:rsidDel="009344C3" w:rsidRDefault="00130755" w:rsidP="00130755">
      <w:pPr>
        <w:pStyle w:val="Code"/>
        <w:rPr>
          <w:del w:id="5196" w:author="Brian Wortman" w:date="2014-05-02T11:30:00Z"/>
        </w:rPr>
      </w:pPr>
      <w:del w:id="5197" w:author="Brian Wortman" w:date="2014-05-02T11:30:00Z">
        <w:r w:rsidRPr="00130755" w:rsidDel="009344C3">
          <w:delText xml:space="preserve">            Map(x =&gt; x.Email).Nullable();</w:delText>
        </w:r>
      </w:del>
    </w:p>
    <w:p w14:paraId="7F0AAB9E" w14:textId="4FAD3030" w:rsidR="00130755" w:rsidRPr="00130755" w:rsidDel="009344C3" w:rsidRDefault="00130755" w:rsidP="00130755">
      <w:pPr>
        <w:pStyle w:val="Code"/>
        <w:rPr>
          <w:del w:id="5198" w:author="Brian Wortman" w:date="2014-05-02T11:30:00Z"/>
        </w:rPr>
      </w:pPr>
      <w:del w:id="5199" w:author="Brian Wortman" w:date="2014-05-02T11:30:00Z">
        <w:r w:rsidRPr="00130755" w:rsidDel="009344C3">
          <w:delText xml:space="preserve">        }</w:delText>
        </w:r>
      </w:del>
    </w:p>
    <w:p w14:paraId="5766C2DC" w14:textId="315D8845" w:rsidR="00130755" w:rsidRPr="00130755" w:rsidDel="009344C3" w:rsidRDefault="00130755" w:rsidP="00130755">
      <w:pPr>
        <w:pStyle w:val="Code"/>
        <w:rPr>
          <w:del w:id="5200" w:author="Brian Wortman" w:date="2014-05-02T11:30:00Z"/>
        </w:rPr>
      </w:pPr>
      <w:del w:id="5201" w:author="Brian Wortman" w:date="2014-05-02T11:30:00Z">
        <w:r w:rsidRPr="00130755" w:rsidDel="009344C3">
          <w:delText xml:space="preserve">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del>
    </w:p>
    <w:p w14:paraId="1C4E5282" w14:textId="09A22942" w:rsidR="00130755" w:rsidRPr="00130755" w:rsidDel="009344C3" w:rsidRDefault="00130755" w:rsidP="00130755">
      <w:pPr>
        <w:rPr>
          <w:del w:id="5202" w:author="Brian Wortman" w:date="2014-05-02T11:30:00Z"/>
        </w:rPr>
      </w:pPr>
      <w:del w:id="5203" w:author="Brian Wortman" w:date="2014-05-02T11:30:00Z">
        <w:r w:rsidRPr="00130755" w:rsidDel="009344C3">
          <w:delText xml:space="preserve">The first thing you might notice is that all of the mapping code is contained within each class’s constructor. Second, notice the use of the </w:delText>
        </w:r>
        <w:r w:rsidRPr="00130755" w:rsidDel="009344C3">
          <w:rPr>
            <w:rStyle w:val="CodeInline"/>
          </w:rPr>
          <w:delText>Versioned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VersionedClassMap&lt;T&gt;</w:delInstrText>
        </w:r>
        <w:r w:rsidRPr="00130755" w:rsidDel="009344C3">
          <w:delInstrText xml:space="preserve"> base class" </w:delInstrText>
        </w:r>
        <w:r w:rsidRPr="00130755" w:rsidDel="009344C3">
          <w:fldChar w:fldCharType="end"/>
        </w:r>
        <w:r w:rsidRPr="00130755" w:rsidDel="009344C3">
          <w:delText xml:space="preserve"> for each of the map classes. This custom class</w:delText>
        </w:r>
        <w:r w:rsidRPr="00130755" w:rsidDel="009344C3">
          <w:fldChar w:fldCharType="begin"/>
        </w:r>
        <w:r w:rsidRPr="00130755" w:rsidDel="009344C3">
          <w:delInstrText xml:space="preserve"> XE "NHibernate configuration and mappings:classes:custom class" </w:delInstrText>
        </w:r>
        <w:r w:rsidRPr="00130755" w:rsidDel="009344C3">
          <w:fldChar w:fldCharType="end"/>
        </w:r>
        <w:r w:rsidRPr="00130755" w:rsidDel="009344C3">
          <w:delText xml:space="preserve"> allows you to automatically take advantage of NHibernate’s ability to check for dirty records in the database, based on a </w:delText>
        </w:r>
        <w:r w:rsidRPr="00130755" w:rsidDel="009344C3">
          <w:rPr>
            <w:rStyle w:val="CodeInline"/>
          </w:rPr>
          <w:delText>Rowversion</w:delText>
        </w:r>
        <w:r w:rsidRPr="00130755" w:rsidDel="009344C3">
          <w:delText xml:space="preserve"> column on each </w:delText>
        </w:r>
        <w:r w:rsidR="00F230B6" w:rsidRPr="00130755" w:rsidDel="009344C3">
          <w:delText>table. The</w:delText>
        </w:r>
        <w:r w:rsidRPr="00130755" w:rsidDel="009344C3">
          <w:delText xml:space="preserve"> definition of this base class looks </w:delText>
        </w:r>
        <w:r w:rsidR="00F230B6" w:rsidRPr="00130755" w:rsidDel="009344C3">
          <w:delText>like this</w:delText>
        </w:r>
        <w:r w:rsidRPr="00130755" w:rsidDel="009344C3">
          <w:delText>:</w:delText>
        </w:r>
      </w:del>
    </w:p>
    <w:p w14:paraId="03BFFDE0" w14:textId="2BF28436" w:rsidR="00130755" w:rsidRPr="00130755" w:rsidDel="009344C3" w:rsidRDefault="00130755" w:rsidP="00130755">
      <w:pPr>
        <w:pStyle w:val="Code"/>
        <w:rPr>
          <w:del w:id="5204" w:author="Brian Wortman" w:date="2014-05-02T11:30:00Z"/>
        </w:rPr>
      </w:pPr>
      <w:del w:id="5205" w:author="Brian Wortman" w:date="2014-05-02T11:30:00Z">
        <w:r w:rsidRPr="00130755" w:rsidDel="009344C3">
          <w:rPr>
            <w:highlight w:val="yellow"/>
          </w:rPr>
          <w:delText>public abstract class VersionedClassMap&lt;T&gt; : ClassMap&lt;T&gt; where T : IVersionedModelObject</w:delText>
        </w:r>
      </w:del>
    </w:p>
    <w:p w14:paraId="777B3A23" w14:textId="11C6D7AC" w:rsidR="00130755" w:rsidRPr="00130755" w:rsidDel="009344C3" w:rsidRDefault="00130755" w:rsidP="00130755">
      <w:pPr>
        <w:pStyle w:val="Code"/>
        <w:rPr>
          <w:del w:id="5206" w:author="Brian Wortman" w:date="2014-05-02T11:30:00Z"/>
        </w:rPr>
      </w:pPr>
      <w:del w:id="5207" w:author="Brian Wortman" w:date="2014-05-02T11:30:00Z">
        <w:r w:rsidRPr="00130755" w:rsidDel="009344C3">
          <w:delText xml:space="preserve">    {</w:delText>
        </w:r>
      </w:del>
    </w:p>
    <w:p w14:paraId="4D7240A8" w14:textId="144CA2FA" w:rsidR="00130755" w:rsidRPr="00130755" w:rsidDel="009344C3" w:rsidRDefault="00130755" w:rsidP="00130755">
      <w:pPr>
        <w:pStyle w:val="Code"/>
        <w:rPr>
          <w:del w:id="5208" w:author="Brian Wortman" w:date="2014-05-02T11:30:00Z"/>
        </w:rPr>
      </w:pPr>
      <w:del w:id="5209" w:author="Brian Wortman" w:date="2014-05-02T11:30:00Z">
        <w:r w:rsidRPr="00130755" w:rsidDel="009344C3">
          <w:delText xml:space="preserve">        protected VersionedClassMap()</w:delText>
        </w:r>
      </w:del>
    </w:p>
    <w:p w14:paraId="33275542" w14:textId="5B14FADB" w:rsidR="00130755" w:rsidRPr="00130755" w:rsidDel="009344C3" w:rsidRDefault="00130755" w:rsidP="00130755">
      <w:pPr>
        <w:pStyle w:val="Code"/>
        <w:rPr>
          <w:del w:id="5210" w:author="Brian Wortman" w:date="2014-05-02T11:30:00Z"/>
        </w:rPr>
      </w:pPr>
      <w:del w:id="5211" w:author="Brian Wortman" w:date="2014-05-02T11:30:00Z">
        <w:r w:rsidRPr="00130755" w:rsidDel="009344C3">
          <w:delText xml:space="preserve">        {</w:delText>
        </w:r>
      </w:del>
    </w:p>
    <w:p w14:paraId="06FE91DB" w14:textId="0406378A" w:rsidR="00130755" w:rsidRPr="00130755" w:rsidDel="009344C3" w:rsidRDefault="00130755" w:rsidP="00130755">
      <w:pPr>
        <w:pStyle w:val="Code"/>
        <w:rPr>
          <w:del w:id="5212" w:author="Brian Wortman" w:date="2014-05-02T11:30:00Z"/>
        </w:rPr>
      </w:pPr>
      <w:del w:id="5213" w:author="Brian Wortman" w:date="2014-05-02T11:30:00Z">
        <w:r w:rsidRPr="00130755" w:rsidDel="009344C3">
          <w:rPr>
            <w:highlight w:val="yellow"/>
          </w:rPr>
          <w:delText>Version(x =&gt; x.Version).Column("ts").CustomSqlType("Rowversion").Generated.Always().UnsavedValue("null");</w:delText>
        </w:r>
      </w:del>
    </w:p>
    <w:p w14:paraId="6F2E3FF8" w14:textId="7D8D643F" w:rsidR="00130755" w:rsidRPr="00130755" w:rsidDel="009344C3" w:rsidRDefault="00130755" w:rsidP="00130755">
      <w:pPr>
        <w:pStyle w:val="Code"/>
        <w:rPr>
          <w:del w:id="5214" w:author="Brian Wortman" w:date="2014-05-02T11:30:00Z"/>
        </w:rPr>
      </w:pPr>
      <w:del w:id="5215" w:author="Brian Wortman" w:date="2014-05-02T11:30:00Z">
        <w:r w:rsidRPr="00130755" w:rsidDel="009344C3">
          <w:delText xml:space="preserve">        }</w:delText>
        </w:r>
      </w:del>
    </w:p>
    <w:p w14:paraId="5C58FCE3" w14:textId="344BD127" w:rsidR="00130755" w:rsidRPr="00130755" w:rsidDel="009344C3" w:rsidRDefault="00130755" w:rsidP="00130755">
      <w:pPr>
        <w:pStyle w:val="Code"/>
        <w:rPr>
          <w:del w:id="5216" w:author="Brian Wortman" w:date="2014-05-02T11:30:00Z"/>
        </w:rPr>
      </w:pPr>
      <w:del w:id="5217" w:author="Brian Wortman" w:date="2014-05-02T11:30:00Z">
        <w:r w:rsidRPr="00130755" w:rsidDel="009344C3">
          <w:delText xml:space="preserve">    }</w:delText>
        </w:r>
      </w:del>
    </w:p>
    <w:p w14:paraId="5CEA6A9A" w14:textId="4130633C" w:rsidR="00130755" w:rsidRPr="00130755" w:rsidDel="009344C3" w:rsidRDefault="00130755" w:rsidP="00130755">
      <w:pPr>
        <w:rPr>
          <w:del w:id="5218" w:author="Brian Wortman" w:date="2014-05-02T11:30:00Z"/>
        </w:rPr>
      </w:pPr>
      <w:del w:id="5219" w:author="Brian Wortman" w:date="2014-05-02T11:30:00Z">
        <w:r w:rsidRPr="00130755" w:rsidDel="009344C3">
          <w:delText>That crazy-long statement</w:delText>
        </w:r>
        <w:r w:rsidRPr="00130755" w:rsidDel="009344C3">
          <w:fldChar w:fldCharType="begin"/>
        </w:r>
        <w:r w:rsidRPr="00130755" w:rsidDel="009344C3">
          <w:delInstrText xml:space="preserve"> XE "NHibernate configuration and mappings:classes:crazy-long statement" </w:delInstrText>
        </w:r>
        <w:r w:rsidRPr="00130755" w:rsidDel="009344C3">
          <w:fldChar w:fldCharType="end"/>
        </w:r>
        <w:r w:rsidRPr="00130755" w:rsidDel="009344C3">
          <w:delText xml:space="preserve"> can be broken down as follows:</w:delText>
        </w:r>
      </w:del>
    </w:p>
    <w:p w14:paraId="2808837E" w14:textId="6068A56A" w:rsidR="00130755" w:rsidRPr="00130755" w:rsidDel="009344C3" w:rsidRDefault="00130755" w:rsidP="00130755">
      <w:pPr>
        <w:pStyle w:val="Bullet"/>
        <w:rPr>
          <w:del w:id="5220" w:author="Brian Wortman" w:date="2014-05-02T11:30:00Z"/>
        </w:rPr>
      </w:pPr>
      <w:del w:id="5221" w:author="Brian Wortman" w:date="2014-05-02T11:30:00Z">
        <w:r w:rsidRPr="00130755" w:rsidDel="009344C3">
          <w:delText xml:space="preserve">Use the </w:delText>
        </w:r>
        <w:r w:rsidRPr="00130755" w:rsidDel="009344C3">
          <w:rPr>
            <w:rStyle w:val="CodeInline"/>
          </w:rPr>
          <w:delText>Version</w:delText>
        </w:r>
        <w:r w:rsidRPr="00130755" w:rsidDel="009344C3">
          <w:delText xml:space="preserve"> property on each domain model class.</w:delText>
        </w:r>
      </w:del>
    </w:p>
    <w:p w14:paraId="69A941AD" w14:textId="5C281149" w:rsidR="00130755" w:rsidRPr="00130755" w:rsidDel="009344C3" w:rsidRDefault="00130755" w:rsidP="00130755">
      <w:pPr>
        <w:pStyle w:val="Bullet"/>
        <w:rPr>
          <w:del w:id="5222" w:author="Brian Wortman" w:date="2014-05-02T11:30:00Z"/>
        </w:rPr>
      </w:pPr>
      <w:del w:id="5223" w:author="Brian Wortman" w:date="2014-05-02T11:30:00Z">
        <w:r w:rsidRPr="00130755" w:rsidDel="009344C3">
          <w:delText xml:space="preserve">The database column is named </w:delText>
        </w:r>
        <w:r w:rsidRPr="00130755" w:rsidDel="009344C3">
          <w:rPr>
            <w:rStyle w:val="CodeInline"/>
          </w:rPr>
          <w:delText>ts</w:delText>
        </w:r>
        <w:r w:rsidRPr="00130755" w:rsidDel="009344C3">
          <w:delText>.</w:delText>
        </w:r>
      </w:del>
    </w:p>
    <w:p w14:paraId="1D497FF0" w14:textId="7754A20E" w:rsidR="00130755" w:rsidRPr="00130755" w:rsidDel="009344C3" w:rsidRDefault="00130755" w:rsidP="00130755">
      <w:pPr>
        <w:pStyle w:val="Bullet"/>
        <w:rPr>
          <w:del w:id="5224" w:author="Brian Wortman" w:date="2014-05-02T11:30:00Z"/>
        </w:rPr>
      </w:pPr>
      <w:del w:id="5225" w:author="Brian Wortman" w:date="2014-05-02T11:30:00Z">
        <w:r w:rsidRPr="00130755" w:rsidDel="009344C3">
          <w:delText xml:space="preserve">The SQL data type is a </w:delText>
        </w:r>
        <w:r w:rsidRPr="00130755" w:rsidDel="009344C3">
          <w:rPr>
            <w:rStyle w:val="CodeInline"/>
          </w:rPr>
          <w:delText>Rowversion</w:delText>
        </w:r>
        <w:r w:rsidRPr="00130755" w:rsidDel="009344C3">
          <w:delText>.</w:delText>
        </w:r>
      </w:del>
    </w:p>
    <w:p w14:paraId="27BDD7DB" w14:textId="04D9F6F7" w:rsidR="00130755" w:rsidRPr="00130755" w:rsidDel="009344C3" w:rsidRDefault="00130755" w:rsidP="00130755">
      <w:pPr>
        <w:pStyle w:val="Bullet"/>
        <w:rPr>
          <w:del w:id="5226" w:author="Brian Wortman" w:date="2014-05-02T11:30:00Z"/>
        </w:rPr>
      </w:pPr>
      <w:del w:id="5227" w:author="Brian Wortman" w:date="2014-05-02T11:30:00Z">
        <w:r w:rsidRPr="00130755" w:rsidDel="009344C3">
          <w:delText>NHibernate should always let the database generate the value—as opposed to you or NHibernate supplying the value.</w:delText>
        </w:r>
      </w:del>
    </w:p>
    <w:p w14:paraId="390EB2D8" w14:textId="6BAB56ED" w:rsidR="00130755" w:rsidRPr="00130755" w:rsidDel="009344C3" w:rsidRDefault="00130755" w:rsidP="00130755">
      <w:pPr>
        <w:pStyle w:val="Bullet"/>
        <w:rPr>
          <w:del w:id="5228" w:author="Brian Wortman" w:date="2014-05-02T11:30:00Z"/>
        </w:rPr>
      </w:pPr>
      <w:del w:id="5229" w:author="Brian Wortman" w:date="2014-05-02T11:30:00Z">
        <w:r w:rsidRPr="00130755" w:rsidDel="009344C3">
          <w:delText xml:space="preserve">Prior to a database save, the in-memory value of the </w:delText>
        </w:r>
        <w:r w:rsidRPr="00130755" w:rsidDel="009344C3">
          <w:rPr>
            <w:rStyle w:val="CodeInline"/>
          </w:rPr>
          <w:delText>Version</w:delText>
        </w:r>
        <w:r w:rsidRPr="00130755" w:rsidDel="009344C3">
          <w:delText xml:space="preserve"> property will just be </w:delText>
        </w:r>
        <w:r w:rsidRPr="00130755" w:rsidDel="009344C3">
          <w:rPr>
            <w:rStyle w:val="CodeInline"/>
          </w:rPr>
          <w:delText>null</w:delText>
        </w:r>
        <w:r w:rsidRPr="00130755" w:rsidDel="009344C3">
          <w:delText>.</w:delText>
        </w:r>
      </w:del>
    </w:p>
    <w:p w14:paraId="03EFCA7C" w14:textId="5DE7A15F" w:rsidR="00130755" w:rsidRPr="00130755" w:rsidDel="009344C3" w:rsidRDefault="00130755" w:rsidP="00130755">
      <w:pPr>
        <w:rPr>
          <w:del w:id="5230" w:author="Brian Wortman" w:date="2014-05-02T11:30:00Z"/>
        </w:rPr>
      </w:pPr>
      <w:del w:id="5231" w:author="Brian Wortman" w:date="2014-05-02T11:30:00Z">
        <w:r w:rsidRPr="00130755" w:rsidDel="009344C3">
          <w:delTex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delText>
        </w:r>
        <w:r w:rsidRPr="00130755" w:rsidDel="009344C3">
          <w:rPr>
            <w:rStyle w:val="CodeInline"/>
          </w:rPr>
          <w:delText>ClassMap</w:delText>
        </w:r>
        <w:r w:rsidRPr="00130755" w:rsidDel="009344C3">
          <w:delText xml:space="preserve"> implementation</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ClassMap implementation</w:delInstrText>
        </w:r>
        <w:r w:rsidRPr="00130755" w:rsidDel="009344C3">
          <w:delInstrText xml:space="preserve">" </w:delInstrText>
        </w:r>
        <w:r w:rsidRPr="00130755" w:rsidDel="009344C3">
          <w:fldChar w:fldCharType="end"/>
        </w:r>
        <w:r w:rsidRPr="00130755" w:rsidDel="009344C3">
          <w:delText xml:space="preserve"> in </w:delText>
        </w:r>
        <w:r w:rsidR="00384824" w:rsidRPr="00130755" w:rsidDel="009344C3">
          <w:delText>the</w:delText>
        </w:r>
        <w:r w:rsidR="00384824" w:rsidRPr="00130755" w:rsidDel="009344C3">
          <w:rPr>
            <w:rStyle w:val="CodeInline"/>
          </w:rPr>
          <w:delText xml:space="preserve"> Mapping</w:delText>
        </w:r>
        <w:r w:rsidRPr="00130755" w:rsidDel="009344C3">
          <w:delText xml:space="preserve"> folder. The </w:delText>
        </w:r>
        <w:r w:rsidRPr="00130755" w:rsidDel="009344C3">
          <w:rPr>
            <w:rStyle w:val="CodeInline"/>
          </w:rPr>
          <w:delText>IVersionedModelObject</w:delText>
        </w:r>
        <w:r w:rsidRPr="00130755" w:rsidDel="009344C3">
          <w:delText xml:space="preserve"> interface just ensures that the model class contains a </w:delText>
        </w:r>
        <w:r w:rsidRPr="00130755" w:rsidDel="009344C3">
          <w:rPr>
            <w:rStyle w:val="CodeInline"/>
          </w:rPr>
          <w:delText>Version</w:delText>
        </w:r>
        <w:r w:rsidRPr="00130755" w:rsidDel="009344C3">
          <w:delText xml:space="preserve"> property. Each of the model classes implements this interface.</w:delText>
        </w:r>
      </w:del>
    </w:p>
    <w:p w14:paraId="2137AB80" w14:textId="69E98FC5" w:rsidR="00130755" w:rsidRPr="00130755" w:rsidDel="009344C3" w:rsidRDefault="00130755" w:rsidP="00130755">
      <w:pPr>
        <w:rPr>
          <w:del w:id="5232" w:author="Brian Wortman" w:date="2014-05-02T11:30:00Z"/>
        </w:rPr>
      </w:pPr>
      <w:del w:id="5233" w:author="Brian Wortman" w:date="2014-05-02T11:30:00Z">
        <w:r w:rsidRPr="00130755" w:rsidDel="009344C3">
          <w:delText xml:space="preserve">The </w:delText>
        </w:r>
        <w:r w:rsidRPr="00130755" w:rsidDel="009344C3">
          <w:rPr>
            <w:rStyle w:val="CodeInline"/>
          </w:rPr>
          <w:delText>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ClassMap&lt;T&gt;</w:delInstrText>
        </w:r>
        <w:r w:rsidRPr="00130755" w:rsidDel="009344C3">
          <w:delInstrText xml:space="preserve"> base class" </w:delInstrText>
        </w:r>
        <w:r w:rsidRPr="00130755" w:rsidDel="009344C3">
          <w:fldChar w:fldCharType="end"/>
        </w:r>
        <w:r w:rsidRPr="00130755" w:rsidDel="009344C3">
          <w:delText xml:space="preserve"> is defined in the Fluent NHibernate library, and it simply provides a means of configuring a model class’s mapping through code (as opposed to using XML files). You do </w:delText>
        </w:r>
        <w:r w:rsidR="00384824" w:rsidRPr="00130755" w:rsidDel="009344C3">
          <w:delText>this in</w:delText>
        </w:r>
        <w:r w:rsidRPr="00130755" w:rsidDel="009344C3">
          <w:delText xml:space="preserve"> the mapping class’s constructor. For example, the </w:delText>
        </w:r>
        <w:r w:rsidRPr="00130755" w:rsidDel="009344C3">
          <w:rPr>
            <w:rStyle w:val="CodeInline"/>
          </w:rPr>
          <w:delText>CategoryMap</w:delText>
        </w:r>
        <w:r w:rsidRPr="00130755" w:rsidDel="009344C3">
          <w:delText xml:space="preserve"> mapping class contains the mapping for the </w:delText>
        </w:r>
        <w:r w:rsidRPr="00130755" w:rsidDel="009344C3">
          <w:rPr>
            <w:rStyle w:val="CodeInline"/>
          </w:rPr>
          <w:delText>Category</w:delText>
        </w:r>
        <w:r w:rsidRPr="00130755" w:rsidDel="009344C3">
          <w:delText xml:space="preserve"> model class.</w:delText>
        </w:r>
      </w:del>
    </w:p>
    <w:p w14:paraId="6FBB06AB" w14:textId="170CD4DF" w:rsidR="00130755" w:rsidRPr="00130755" w:rsidDel="009344C3" w:rsidRDefault="00130755" w:rsidP="00130755">
      <w:pPr>
        <w:rPr>
          <w:del w:id="5234" w:author="Brian Wortman" w:date="2014-05-02T11:30:00Z"/>
        </w:rPr>
      </w:pPr>
      <w:del w:id="5235" w:author="Brian Wortman" w:date="2014-05-02T11:30:00Z">
        <w:r w:rsidRPr="00130755" w:rsidDel="009344C3">
          <w:delText xml:space="preserve">The two main </w:delText>
        </w:r>
        <w:r w:rsidRPr="00130755" w:rsidDel="009344C3">
          <w:rPr>
            <w:rStyle w:val="CodeInline"/>
          </w:rPr>
          <w:delText>ClassMap&lt;T&gt;</w:delText>
        </w:r>
        <w:r w:rsidRPr="00130755" w:rsidDel="009344C3">
          <w:delText xml:space="preserve"> methods used in the application’s mapping classes are the </w:delText>
        </w:r>
        <w:r w:rsidRPr="00130755" w:rsidDel="009344C3">
          <w:rPr>
            <w:rStyle w:val="CodeInline"/>
          </w:rPr>
          <w:delText xml:space="preserve">Id() </w:delText>
        </w:r>
        <w:r w:rsidRPr="00130755" w:rsidDel="009344C3">
          <w:delText xml:space="preserve">and </w:delText>
        </w:r>
        <w:r w:rsidRPr="00130755" w:rsidDel="009344C3">
          <w:rPr>
            <w:rStyle w:val="CodeInline"/>
          </w:rPr>
          <w:delText>Map()</w:delText>
        </w:r>
        <w:r w:rsidRPr="00130755" w:rsidDel="009344C3">
          <w:delText xml:space="preserve"> methods. The </w:delText>
        </w:r>
        <w:r w:rsidRPr="00130755" w:rsidDel="009344C3">
          <w:rPr>
            <w:rStyle w:val="CodeInline"/>
          </w:rPr>
          <w:delText>Id()</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Id() method</w:delInstrText>
        </w:r>
        <w:r w:rsidRPr="00130755" w:rsidDel="009344C3">
          <w:delInstrText xml:space="preserve">" </w:delInstrText>
        </w:r>
        <w:r w:rsidRPr="00130755" w:rsidDel="009344C3">
          <w:fldChar w:fldCharType="end"/>
        </w:r>
        <w:r w:rsidRPr="00130755" w:rsidDel="009344C3">
          <w:delText xml:space="preserve"> can be called only once, and it’s used to tell NHibernate which property on the model class is used as the object identifier. This method also includes an overload to specify the table’s key column—if it happens to not match the property name given.</w:delText>
        </w:r>
      </w:del>
    </w:p>
    <w:p w14:paraId="74FBBEA9" w14:textId="03227334" w:rsidR="00130755" w:rsidRPr="00130755" w:rsidDel="009344C3" w:rsidRDefault="00130755" w:rsidP="00130755">
      <w:pPr>
        <w:rPr>
          <w:del w:id="5236" w:author="Brian Wortman" w:date="2014-05-02T11:30:00Z"/>
        </w:rPr>
      </w:pPr>
      <w:del w:id="5237" w:author="Brian Wortman" w:date="2014-05-02T11:30:00Z">
        <w:r w:rsidRPr="00130755" w:rsidDel="009344C3">
          <w:delText xml:space="preserve">The </w:delText>
        </w:r>
        <w:r w:rsidRPr="00130755" w:rsidDel="009344C3">
          <w:rPr>
            <w:rStyle w:val="CodeInline"/>
          </w:rPr>
          <w:delText>Map()</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Map() method</w:delInstrText>
        </w:r>
        <w:r w:rsidRPr="00130755" w:rsidDel="009344C3">
          <w:delInstrText xml:space="preserve">" </w:delInstrText>
        </w:r>
        <w:r w:rsidRPr="00130755" w:rsidDel="009344C3">
          <w:fldChar w:fldCharType="end"/>
        </w:r>
        <w:r w:rsidRPr="00130755" w:rsidDel="009344C3">
          <w:delTex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delText>
        </w:r>
        <w:r w:rsidRPr="00130755" w:rsidDel="009344C3">
          <w:rPr>
            <w:rStyle w:val="CodeInline"/>
          </w:rPr>
          <w:delText>UserMap</w:delText>
        </w:r>
        <w:r w:rsidRPr="00130755" w:rsidDel="009344C3">
          <w:delText xml:space="preserve"> class’s </w:delText>
        </w:r>
        <w:r w:rsidRPr="00130755" w:rsidDel="009344C3">
          <w:rPr>
            <w:rStyle w:val="CodeInline"/>
          </w:rPr>
          <w:delText>Firstname</w:delText>
        </w:r>
        <w:r w:rsidRPr="00130755" w:rsidDel="009344C3">
          <w:delText xml:space="preserve"> mapping also includes a specification telling NHibernate to treat the column as not nullable.</w:delText>
        </w:r>
      </w:del>
    </w:p>
    <w:p w14:paraId="78CE5300" w14:textId="012B0300" w:rsidR="00130755" w:rsidRPr="00130755" w:rsidDel="009344C3" w:rsidRDefault="00130755" w:rsidP="00130755">
      <w:pPr>
        <w:rPr>
          <w:del w:id="5238" w:author="Brian Wortman" w:date="2014-05-02T11:30:00Z"/>
        </w:rPr>
      </w:pPr>
      <w:del w:id="5239" w:author="Brian Wortman" w:date="2014-05-02T11:30:00Z">
        <w:r w:rsidRPr="00130755" w:rsidDel="009344C3">
          <w:delText xml:space="preserve">You should see one </w:delText>
        </w:r>
        <w:r w:rsidRPr="00130755" w:rsidDel="009344C3">
          <w:rPr>
            <w:rStyle w:val="CodeInline"/>
          </w:rPr>
          <w:delText>ClassMap&lt;T&gt;</w:delText>
        </w:r>
        <w:r w:rsidRPr="00130755" w:rsidDel="009344C3">
          <w:delText xml:space="preserve"> implementation for each model class.</w:delText>
        </w:r>
      </w:del>
    </w:p>
    <w:p w14:paraId="1E531FB6" w14:textId="1551EFF6" w:rsidR="00130755" w:rsidRPr="00130755" w:rsidDel="00027B51" w:rsidRDefault="00130755" w:rsidP="00130755">
      <w:pPr>
        <w:pStyle w:val="Heading2"/>
        <w:rPr>
          <w:del w:id="5240" w:author="Brian Wortman" w:date="2014-05-02T11:24:00Z"/>
        </w:rPr>
      </w:pPr>
      <w:del w:id="5241" w:author="Brian Wortman" w:date="2014-05-02T11:24:00Z">
        <w:r w:rsidRPr="00130755" w:rsidDel="00027B51">
          <w:delText>Project and File Organization</w:delText>
        </w:r>
        <w:r w:rsidRPr="00130755" w:rsidDel="00027B51">
          <w:rPr>
            <w:b w:val="0"/>
          </w:rPr>
          <w:fldChar w:fldCharType="begin"/>
        </w:r>
        <w:r w:rsidRPr="00130755" w:rsidDel="00027B51">
          <w:delInstrText xml:space="preserve"> XE "NHibernate configuration and mappings:project and file organization" </w:delInstrText>
        </w:r>
        <w:r w:rsidRPr="00130755" w:rsidDel="00027B51">
          <w:rPr>
            <w:b w:val="0"/>
          </w:rPr>
          <w:fldChar w:fldCharType="end"/>
        </w:r>
      </w:del>
    </w:p>
    <w:p w14:paraId="75F45491" w14:textId="0CF5C563" w:rsidR="00130755" w:rsidRPr="00130755" w:rsidDel="00027B51" w:rsidRDefault="00130755" w:rsidP="00130755">
      <w:pPr>
        <w:rPr>
          <w:del w:id="5242" w:author="Brian Wortman" w:date="2014-05-02T11:24:00Z"/>
        </w:rPr>
      </w:pPr>
      <w:del w:id="5243" w:author="Brian Wortman" w:date="2014-05-02T11:24:00Z">
        <w:r w:rsidRPr="00130755" w:rsidDel="00027B51">
          <w:delText xml:space="preserve">This could be confusing. To help visualize these classes, look at </w:delText>
        </w:r>
        <w:r w:rsidR="00384824" w:rsidRPr="00130755" w:rsidDel="00027B51">
          <w:delText>their file</w:delText>
        </w:r>
        <w:r w:rsidRPr="00130755" w:rsidDel="00027B51">
          <w:delText xml:space="preserve"> folders in Visual Studio (see Figures 5-1 and 5-2). Notice how the model classes are in the </w:delText>
        </w:r>
        <w:r w:rsidRPr="00130755" w:rsidDel="00027B51">
          <w:rPr>
            <w:rStyle w:val="CodeInline"/>
          </w:rPr>
          <w:delText>Data</w:delText>
        </w:r>
        <w:r w:rsidRPr="00130755" w:rsidDel="00027B51">
          <w:delText xml:space="preserve"> project, whereas the mapping classes are in the </w:delText>
        </w:r>
        <w:r w:rsidRPr="00130755" w:rsidDel="00027B51">
          <w:rPr>
            <w:rStyle w:val="CodeInline"/>
          </w:rPr>
          <w:delText>Data.SqlServer</w:delText>
        </w:r>
        <w:r w:rsidRPr="00130755" w:rsidDel="00027B51">
          <w:delText xml:space="preserve"> project.</w:delText>
        </w:r>
      </w:del>
    </w:p>
    <w:p w14:paraId="395D3B82" w14:textId="4BA21725" w:rsidR="00130755" w:rsidRPr="00130755" w:rsidDel="00027B51" w:rsidRDefault="00130755" w:rsidP="00130755">
      <w:pPr>
        <w:rPr>
          <w:del w:id="5244" w:author="Brian Wortman" w:date="2014-05-02T11:24:00Z"/>
        </w:rPr>
      </w:pPr>
    </w:p>
    <w:p w14:paraId="48C0B561" w14:textId="245EB86A" w:rsidR="00130755" w:rsidRPr="00130755" w:rsidDel="00027B51" w:rsidRDefault="00130755" w:rsidP="00130755">
      <w:pPr>
        <w:rPr>
          <w:del w:id="5245" w:author="Brian Wortman" w:date="2014-05-02T11:24:00Z"/>
        </w:rPr>
      </w:pPr>
    </w:p>
    <w:p w14:paraId="23FB2B33" w14:textId="60D58968" w:rsidR="00130755" w:rsidRPr="00130755" w:rsidDel="00027B51" w:rsidRDefault="00130755" w:rsidP="00130755">
      <w:pPr>
        <w:pStyle w:val="FigureCaption"/>
        <w:rPr>
          <w:del w:id="5246" w:author="Brian Wortman" w:date="2014-05-02T11:24:00Z"/>
        </w:rPr>
      </w:pPr>
      <w:del w:id="5247" w:author="Brian Wortman" w:date="2014-05-02T11:24:00Z">
        <w:r w:rsidRPr="00130755" w:rsidDel="00027B51">
          <w:delText>Figure 5-1. The domain model classes</w:delText>
        </w:r>
      </w:del>
    </w:p>
    <w:p w14:paraId="75B4F8A6" w14:textId="7B053EE2" w:rsidR="00130755" w:rsidRPr="00130755" w:rsidDel="00027B51" w:rsidRDefault="00130755" w:rsidP="00130755">
      <w:pPr>
        <w:rPr>
          <w:del w:id="5248" w:author="Brian Wortman" w:date="2014-05-02T11:24:00Z"/>
        </w:rPr>
      </w:pPr>
    </w:p>
    <w:p w14:paraId="3AB3F031" w14:textId="134A57B8" w:rsidR="00130755" w:rsidRPr="00130755" w:rsidDel="00027B51" w:rsidRDefault="00130755" w:rsidP="00130755">
      <w:pPr>
        <w:pStyle w:val="FigureCaption"/>
        <w:rPr>
          <w:del w:id="5249" w:author="Brian Wortman" w:date="2014-05-02T11:24:00Z"/>
        </w:rPr>
      </w:pPr>
      <w:del w:id="5250" w:author="Brian Wortman" w:date="2014-05-02T11:24:00Z">
        <w:r w:rsidRPr="00130755" w:rsidDel="00027B51">
          <w:delText>Figure 5-2. The NHibernate mapping classes</w:delText>
        </w:r>
      </w:del>
    </w:p>
    <w:p w14:paraId="24125341" w14:textId="6D61ED88" w:rsidR="00130755" w:rsidRPr="00130755" w:rsidDel="009344C3" w:rsidRDefault="00130755" w:rsidP="00130755">
      <w:pPr>
        <w:rPr>
          <w:del w:id="5251" w:author="Brian Wortman" w:date="2014-05-02T11:30:00Z"/>
        </w:rPr>
      </w:pPr>
      <w:del w:id="5252" w:author="Brian Wortman" w:date="2014-05-02T11:30:00Z">
        <w:r w:rsidRPr="00130755" w:rsidDel="009344C3">
          <w:delText xml:space="preserve">The </w:delText>
        </w:r>
        <w:r w:rsidRPr="00130755" w:rsidDel="009344C3">
          <w:rPr>
            <w:rStyle w:val="CodeInline"/>
          </w:rPr>
          <w:delText>Category</w:delText>
        </w:r>
        <w:r w:rsidRPr="00130755" w:rsidDel="009344C3">
          <w:delText xml:space="preserve">, </w:delText>
        </w:r>
        <w:r w:rsidRPr="00130755" w:rsidDel="009344C3">
          <w:rPr>
            <w:rStyle w:val="CodeInline"/>
          </w:rPr>
          <w:delText>Priority</w:delText>
        </w:r>
        <w:r w:rsidRPr="00130755" w:rsidDel="009344C3">
          <w:delText xml:space="preserve">, and </w:delText>
        </w:r>
        <w:r w:rsidRPr="00130755" w:rsidDel="009344C3">
          <w:rPr>
            <w:rStyle w:val="CodeInline"/>
          </w:rPr>
          <w:delText>Status</w:delText>
        </w:r>
        <w:r w:rsidRPr="00130755" w:rsidDel="009344C3">
          <w:delText xml:space="preserve"> mapping classes are pretty straightforward. They each have three properties mapped, the first of which is the class’s identifier. You don’t need to specify the column name because the column name happens to match the property name.</w:delText>
        </w:r>
      </w:del>
    </w:p>
    <w:p w14:paraId="6E10BB14" w14:textId="60E25D63" w:rsidR="00130755" w:rsidRPr="00130755" w:rsidDel="009344C3" w:rsidRDefault="00130755" w:rsidP="00130755">
      <w:pPr>
        <w:pStyle w:val="Heading2"/>
        <w:rPr>
          <w:del w:id="5253" w:author="Brian Wortman" w:date="2014-05-02T11:30:00Z"/>
        </w:rPr>
      </w:pPr>
      <w:del w:id="5254" w:author="Brian Wortman" w:date="2014-05-02T11:30:00Z">
        <w:r w:rsidRPr="00130755" w:rsidDel="009344C3">
          <w:delText>Model Relationships</w:delText>
        </w:r>
      </w:del>
    </w:p>
    <w:p w14:paraId="12E5DFA3" w14:textId="5050CCFA" w:rsidR="00130755" w:rsidRPr="00130755" w:rsidDel="009344C3" w:rsidRDefault="00130755" w:rsidP="00130755">
      <w:pPr>
        <w:rPr>
          <w:del w:id="5255" w:author="Brian Wortman" w:date="2014-05-02T11:30:00Z"/>
        </w:rPr>
      </w:pPr>
      <w:del w:id="5256" w:author="Brian Wortman" w:date="2014-05-02T11:30:00Z">
        <w:r w:rsidRPr="00130755" w:rsidDel="009344C3">
          <w:delText xml:space="preserve">The </w:delText>
        </w:r>
        <w:r w:rsidRPr="00130755" w:rsidDel="009344C3">
          <w:fldChar w:fldCharType="begin"/>
        </w:r>
        <w:r w:rsidRPr="00130755" w:rsidDel="009344C3">
          <w:delInstrText xml:space="preserve"> XE "NHibernate configuration and mappings:relationships:TaskMap class" </w:delInstrText>
        </w:r>
        <w:r w:rsidRPr="00130755" w:rsidDel="009344C3">
          <w:fldChar w:fldCharType="end"/>
        </w:r>
        <w:r w:rsidRPr="00130755" w:rsidDel="009344C3">
          <w:rPr>
            <w:rStyle w:val="CodeInline"/>
          </w:rPr>
          <w:delText>TaskMap</w:delText>
        </w:r>
        <w:r w:rsidRPr="00130755" w:rsidDel="009344C3">
          <w:delText xml:space="preserve"> class</w:delText>
        </w:r>
        <w:r w:rsidRPr="00130755" w:rsidDel="009344C3">
          <w:fldChar w:fldCharType="begin"/>
        </w:r>
        <w:r w:rsidRPr="00130755" w:rsidDel="009344C3">
          <w:delInstrText xml:space="preserve"> XE "</w:delInstrText>
        </w:r>
        <w:r w:rsidRPr="00130755" w:rsidDel="009344C3">
          <w:rPr>
            <w:rStyle w:val="CodeInline"/>
          </w:rPr>
          <w:delInstrText>TaskMap</w:delInstrText>
        </w:r>
        <w:r w:rsidRPr="00130755" w:rsidDel="009344C3">
          <w:delInstrText xml:space="preserve"> class" </w:delInstrText>
        </w:r>
        <w:r w:rsidRPr="00130755" w:rsidDel="009344C3">
          <w:fldChar w:fldCharType="end"/>
        </w:r>
        <w:r w:rsidRPr="00130755" w:rsidDel="009344C3">
          <w:delText xml:space="preserve"> is a little more </w:delText>
        </w:r>
        <w:r w:rsidR="00384824" w:rsidRPr="00130755" w:rsidDel="009344C3">
          <w:delText>complicated; it</w:delText>
        </w:r>
        <w:r w:rsidRPr="00130755" w:rsidDel="009344C3">
          <w:delText xml:space="preserve"> contains three many-to-one references and two many-to-many relationships. The many-to-one references are simple—the task has a reference to a </w:delText>
        </w:r>
        <w:r w:rsidRPr="00130755" w:rsidDel="009344C3">
          <w:rPr>
            <w:rStyle w:val="CodeInline"/>
          </w:rPr>
          <w:delText>Status</w:delText>
        </w:r>
        <w:r w:rsidRPr="00130755" w:rsidDel="009344C3">
          <w:delText xml:space="preserve">, another reference to a </w:delText>
        </w:r>
        <w:r w:rsidRPr="00130755" w:rsidDel="009344C3">
          <w:rPr>
            <w:rStyle w:val="CodeInline"/>
          </w:rPr>
          <w:delText>Priority</w:delText>
        </w:r>
        <w:r w:rsidRPr="00130755" w:rsidDel="009344C3">
          <w:delText xml:space="preserve">, and another reference to a </w:delText>
        </w:r>
        <w:r w:rsidRPr="00130755" w:rsidDel="009344C3">
          <w:rPr>
            <w:rStyle w:val="CodeInline"/>
          </w:rPr>
          <w:delText>User</w:delText>
        </w:r>
        <w:r w:rsidRPr="00130755" w:rsidDel="009344C3">
          <w:delText xml:space="preserve"> (to track who created the task).</w:delText>
        </w:r>
      </w:del>
    </w:p>
    <w:p w14:paraId="17C11CF3" w14:textId="2E5BB22F" w:rsidR="00130755" w:rsidRPr="00130755" w:rsidDel="009344C3" w:rsidRDefault="00130755" w:rsidP="00130755">
      <w:pPr>
        <w:rPr>
          <w:del w:id="5257" w:author="Brian Wortman" w:date="2014-05-02T11:30:00Z"/>
        </w:rPr>
      </w:pPr>
      <w:del w:id="5258" w:author="Brian Wortman" w:date="2014-05-02T11:30:00Z">
        <w:r w:rsidRPr="00130755" w:rsidDel="009344C3">
          <w:delText>The many-to-many relationships</w:delText>
        </w:r>
        <w:r w:rsidRPr="00130755" w:rsidDel="009344C3">
          <w:fldChar w:fldCharType="begin"/>
        </w:r>
        <w:r w:rsidRPr="00130755" w:rsidDel="009344C3">
          <w:delInstrText xml:space="preserve"> XE "NHibernate configuration and mappings:relationships:many-to-many" </w:delInstrText>
        </w:r>
        <w:r w:rsidRPr="00130755" w:rsidDel="009344C3">
          <w:fldChar w:fldCharType="end"/>
        </w:r>
        <w:r w:rsidRPr="00130755" w:rsidDel="009344C3">
          <w:delText xml:space="preserve"> are a little more complicated because you must identify the linking table in the database, as well as the linking table’s parent and child columns. For example, to link a set of categories to a task, the </w:delText>
        </w:r>
        <w:r w:rsidRPr="00130755" w:rsidDel="009344C3">
          <w:rPr>
            <w:rStyle w:val="CodeInline"/>
          </w:rPr>
          <w:delText>TaskCategory</w:delText>
        </w:r>
        <w:r w:rsidRPr="00130755" w:rsidDel="009344C3">
          <w:delText xml:space="preserve"> table will contain a record for each category linked to that task. The categories will be loaded into the </w:delText>
        </w:r>
        <w:r w:rsidRPr="00130755" w:rsidDel="009344C3">
          <w:rPr>
            <w:rStyle w:val="CodeInline"/>
          </w:rPr>
          <w:delText>Categories</w:delText>
        </w:r>
        <w:r w:rsidRPr="00130755" w:rsidDel="009344C3">
          <w:delText xml:space="preserve"> collection property on the </w:delText>
        </w:r>
        <w:r w:rsidRPr="00130755" w:rsidDel="009344C3">
          <w:rPr>
            <w:rStyle w:val="CodeInline"/>
          </w:rPr>
          <w:delText>Task</w:delText>
        </w:r>
        <w:r w:rsidRPr="00130755" w:rsidDel="009344C3">
          <w:delText xml:space="preserve"> object.</w:delText>
        </w:r>
      </w:del>
    </w:p>
    <w:p w14:paraId="66805A9C" w14:textId="3394707C" w:rsidR="00130755" w:rsidRPr="00130755" w:rsidDel="009344C3" w:rsidRDefault="00130755" w:rsidP="00130755">
      <w:pPr>
        <w:rPr>
          <w:del w:id="5259" w:author="Brian Wortman" w:date="2014-05-02T11:30:00Z"/>
        </w:rPr>
      </w:pPr>
      <w:del w:id="5260" w:author="Brian Wortman" w:date="2014-05-02T11:30:00Z">
        <w:r w:rsidRPr="00130755" w:rsidDel="009344C3">
          <w:delText xml:space="preserve">Regarding collections, </w:delText>
        </w:r>
        <w:r w:rsidR="00384824" w:rsidRPr="00130755" w:rsidDel="009344C3">
          <w:delText>the</w:delText>
        </w:r>
        <w:r w:rsidR="00384824" w:rsidRPr="00130755" w:rsidDel="009344C3">
          <w:rPr>
            <w:rStyle w:val="CodeInline"/>
          </w:rPr>
          <w:delText xml:space="preserve"> Task</w:delText>
        </w:r>
        <w:r w:rsidRPr="00130755" w:rsidDel="009344C3">
          <w:delText xml:space="preserve"> class defines the </w:delText>
        </w:r>
        <w:r w:rsidRPr="00130755" w:rsidDel="009344C3">
          <w:rPr>
            <w:rStyle w:val="CodeInline"/>
          </w:rPr>
          <w:delText>Categories</w:delText>
        </w:r>
        <w:r w:rsidRPr="00130755" w:rsidDel="009344C3">
          <w:delText xml:space="preserve"> property like this:</w:delText>
        </w:r>
      </w:del>
    </w:p>
    <w:p w14:paraId="652105AF" w14:textId="42F680FF" w:rsidR="00130755" w:rsidRPr="00130755" w:rsidDel="009344C3" w:rsidRDefault="00130755" w:rsidP="00130755">
      <w:pPr>
        <w:pStyle w:val="Code"/>
        <w:rPr>
          <w:del w:id="5261" w:author="Brian Wortman" w:date="2014-05-02T11:30:00Z"/>
        </w:rPr>
      </w:pPr>
      <w:del w:id="5262" w:author="Brian Wortman" w:date="2014-05-02T11:30:00Z">
        <w:r w:rsidRPr="00130755" w:rsidDel="009344C3">
          <w:rPr>
            <w:highlight w:val="yellow"/>
          </w:rPr>
          <w:delText>private readonly IList&lt;Category&gt; _categories = new List&lt;Category&gt;();</w:delText>
        </w:r>
      </w:del>
    </w:p>
    <w:p w14:paraId="3EE403CF" w14:textId="05BF8145" w:rsidR="00130755" w:rsidRPr="00130755" w:rsidDel="009344C3" w:rsidRDefault="00130755" w:rsidP="00130755">
      <w:pPr>
        <w:pStyle w:val="Code"/>
        <w:rPr>
          <w:del w:id="5263" w:author="Brian Wortman" w:date="2014-05-02T11:30:00Z"/>
        </w:rPr>
      </w:pPr>
      <w:del w:id="5264" w:author="Brian Wortman" w:date="2014-05-02T11:30:00Z">
        <w:r w:rsidRPr="00130755" w:rsidDel="009344C3">
          <w:delText xml:space="preserve">        public virtual IList&lt;Category&gt; Categories</w:delText>
        </w:r>
      </w:del>
    </w:p>
    <w:p w14:paraId="4C72F1FE" w14:textId="1ECEE43F" w:rsidR="00130755" w:rsidRPr="00130755" w:rsidDel="009344C3" w:rsidRDefault="00130755" w:rsidP="00130755">
      <w:pPr>
        <w:pStyle w:val="Code"/>
        <w:rPr>
          <w:del w:id="5265" w:author="Brian Wortman" w:date="2014-05-02T11:30:00Z"/>
        </w:rPr>
      </w:pPr>
      <w:del w:id="5266" w:author="Brian Wortman" w:date="2014-05-02T11:30:00Z">
        <w:r w:rsidRPr="00130755" w:rsidDel="009344C3">
          <w:delText xml:space="preserve">        {</w:delText>
        </w:r>
      </w:del>
    </w:p>
    <w:p w14:paraId="70BA7649" w14:textId="4AD4C4D2" w:rsidR="00130755" w:rsidRPr="00130755" w:rsidDel="009344C3" w:rsidRDefault="00130755" w:rsidP="00130755">
      <w:pPr>
        <w:pStyle w:val="Code"/>
        <w:rPr>
          <w:del w:id="5267" w:author="Brian Wortman" w:date="2014-05-02T11:30:00Z"/>
        </w:rPr>
      </w:pPr>
      <w:del w:id="5268" w:author="Brian Wortman" w:date="2014-05-02T11:30:00Z">
        <w:r w:rsidRPr="00130755" w:rsidDel="009344C3">
          <w:delText xml:space="preserve">            get { return _categories; }</w:delText>
        </w:r>
      </w:del>
    </w:p>
    <w:p w14:paraId="3C58C6A1" w14:textId="5F8F9065" w:rsidR="00130755" w:rsidRPr="00130755" w:rsidDel="009344C3" w:rsidRDefault="00130755" w:rsidP="00130755">
      <w:pPr>
        <w:pStyle w:val="Code"/>
        <w:rPr>
          <w:del w:id="5269" w:author="Brian Wortman" w:date="2014-05-02T11:30:00Z"/>
        </w:rPr>
      </w:pPr>
      <w:del w:id="5270" w:author="Brian Wortman" w:date="2014-05-02T11:30:00Z">
        <w:r w:rsidRPr="00130755" w:rsidDel="009344C3">
          <w:delText xml:space="preserve">        }</w:delText>
        </w:r>
      </w:del>
    </w:p>
    <w:p w14:paraId="34C8EEEC" w14:textId="243A895E" w:rsidR="00130755" w:rsidRPr="00130755" w:rsidDel="009344C3" w:rsidRDefault="00130755" w:rsidP="00130755">
      <w:pPr>
        <w:rPr>
          <w:del w:id="5271" w:author="Brian Wortman" w:date="2014-05-02T11:30:00Z"/>
        </w:rPr>
      </w:pPr>
      <w:del w:id="5272" w:author="Brian Wortman" w:date="2014-05-02T11:30:00Z">
        <w:r w:rsidRPr="00130755" w:rsidDel="009344C3">
          <w:delText xml:space="preserve">You define the property with only a getter, to prevent the developer from replacing the entire collection. You also want to create an empty collection upon class instantiation, which allows the developer to immediately call </w:delText>
        </w:r>
        <w:r w:rsidRPr="00130755" w:rsidDel="009344C3">
          <w:rPr>
            <w:rStyle w:val="CodeInline"/>
          </w:rPr>
          <w:delText>Add()</w:delText>
        </w:r>
        <w:r w:rsidRPr="00130755" w:rsidDel="009344C3">
          <w:rPr>
            <w:rStyle w:val="CodeInline"/>
          </w:rPr>
          <w:fldChar w:fldCharType="begin"/>
        </w:r>
        <w:r w:rsidRPr="00130755" w:rsidDel="009344C3">
          <w:delInstrText xml:space="preserve"> XE "NHibernate configuration and mappings:relationships:Add()" </w:delInstrText>
        </w:r>
        <w:r w:rsidRPr="00130755" w:rsidDel="009344C3">
          <w:rPr>
            <w:rStyle w:val="CodeInline"/>
          </w:rPr>
          <w:fldChar w:fldCharType="end"/>
        </w:r>
        <w:r w:rsidRPr="00130755" w:rsidDel="009344C3">
          <w:delText xml:space="preserve"> on the property without having to create a new collection first. As such, the </w:delText>
        </w:r>
        <w:r w:rsidRPr="00130755" w:rsidDel="009344C3">
          <w:rPr>
            <w:rStyle w:val="CodeInline"/>
          </w:rPr>
          <w:delText>TaskMap</w:delText>
        </w:r>
        <w:r w:rsidRPr="00130755" w:rsidDel="009344C3">
          <w:delText xml:space="preserve"> class defines the </w:delText>
        </w:r>
        <w:r w:rsidRPr="00130755" w:rsidDel="009344C3">
          <w:rPr>
            <w:rStyle w:val="CodeInline"/>
          </w:rPr>
          <w:delText>Categories</w:delText>
        </w:r>
        <w:r w:rsidRPr="00130755" w:rsidDel="009344C3">
          <w:delText xml:space="preserve"> property map with this bit of code:</w:delText>
        </w:r>
      </w:del>
    </w:p>
    <w:p w14:paraId="1B82A4CF" w14:textId="0F18FD81" w:rsidR="00130755" w:rsidRPr="00130755" w:rsidDel="009344C3" w:rsidRDefault="00130755" w:rsidP="00130755">
      <w:pPr>
        <w:pStyle w:val="Code"/>
        <w:rPr>
          <w:del w:id="5273" w:author="Brian Wortman" w:date="2014-05-02T11:30:00Z"/>
        </w:rPr>
      </w:pPr>
      <w:del w:id="5274" w:author="Brian Wortman" w:date="2014-05-02T11:30:00Z">
        <w:r w:rsidRPr="00130755" w:rsidDel="009344C3">
          <w:rPr>
            <w:highlight w:val="yellow"/>
          </w:rPr>
          <w:delText>.Access.ReadOnlyPropertyThroughCamelCaseField(Prefix.Underscore)</w:delText>
        </w:r>
      </w:del>
    </w:p>
    <w:p w14:paraId="7DF96134" w14:textId="0E758092" w:rsidR="00130755" w:rsidRPr="00130755" w:rsidDel="009344C3" w:rsidRDefault="00130755" w:rsidP="00130755">
      <w:pPr>
        <w:rPr>
          <w:del w:id="5275" w:author="Brian Wortman" w:date="2014-05-02T11:30:00Z"/>
        </w:rPr>
      </w:pPr>
      <w:del w:id="5276" w:author="Brian Wortman" w:date="2014-05-02T11:30:00Z">
        <w:r w:rsidRPr="00130755" w:rsidDel="009344C3">
          <w:delText xml:space="preserve">This tells NHibernate to “access the </w:delText>
        </w:r>
        <w:r w:rsidRPr="00130755" w:rsidDel="009344C3">
          <w:rPr>
            <w:rStyle w:val="CodeInline"/>
          </w:rPr>
          <w:delText>Categories</w:delText>
        </w:r>
        <w:r w:rsidRPr="00130755" w:rsidDel="009344C3">
          <w:delText xml:space="preserve"> read-only property through a camel-cased field that is named with an underscore prefix.”</w:delText>
        </w:r>
      </w:del>
    </w:p>
    <w:p w14:paraId="6312F715" w14:textId="7E0E105D" w:rsidR="00130755" w:rsidRPr="00130755" w:rsidDel="009344C3" w:rsidRDefault="00130755" w:rsidP="00130755">
      <w:pPr>
        <w:rPr>
          <w:del w:id="5277" w:author="Brian Wortman" w:date="2014-05-02T11:30:00Z"/>
        </w:rPr>
      </w:pPr>
      <w:del w:id="5278" w:author="Brian Wortman" w:date="2014-05-02T11:30:00Z">
        <w:r w:rsidRPr="00130755" w:rsidDel="009344C3">
          <w:delText xml:space="preserve">Finally, note the use of the </w:delText>
        </w:r>
        <w:r w:rsidRPr="00130755" w:rsidDel="009344C3">
          <w:rPr>
            <w:rStyle w:val="CodeInline"/>
          </w:rPr>
          <w:delText>Table()</w:delText>
        </w:r>
        <w:r w:rsidRPr="00130755" w:rsidDel="009344C3">
          <w:delText xml:space="preserve"> function in the </w:delText>
        </w:r>
        <w:r w:rsidRPr="00130755" w:rsidDel="009344C3">
          <w:rPr>
            <w:rStyle w:val="CodeInline"/>
          </w:rPr>
          <w:delText>UserMap</w:delText>
        </w:r>
        <w:r w:rsidRPr="00130755" w:rsidDel="009344C3">
          <w:delText xml:space="preserve"> class. This is used because the name of the table is actually different from the name of the model class. In fact, in this particular case, the underlying table is actually a view. The </w:delText>
        </w:r>
        <w:r w:rsidRPr="00130755" w:rsidDel="009344C3">
          <w:fldChar w:fldCharType="begin"/>
        </w:r>
        <w:r w:rsidRPr="00130755" w:rsidDel="009344C3">
          <w:delInstrText xml:space="preserve"> XE "NHibernate configuration and mappings:relationships:Table() function" </w:delInstrText>
        </w:r>
        <w:r w:rsidRPr="00130755" w:rsidDel="009344C3">
          <w:fldChar w:fldCharType="end"/>
        </w:r>
        <w:r w:rsidRPr="00130755" w:rsidDel="009344C3">
          <w:rPr>
            <w:rStyle w:val="CodeInline"/>
          </w:rPr>
          <w:delText>Table()</w:delText>
        </w:r>
        <w:r w:rsidRPr="00130755" w:rsidDel="009344C3">
          <w:delText xml:space="preserve"> function tells NHibernate to use the </w:delText>
        </w:r>
        <w:r w:rsidRPr="00130755" w:rsidDel="009344C3">
          <w:rPr>
            <w:rStyle w:val="CodeInline"/>
          </w:rPr>
          <w:delText>AllUsers</w:delText>
        </w:r>
        <w:r w:rsidRPr="00130755" w:rsidDel="009344C3">
          <w:delText xml:space="preserve"> view when constructing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But because </w:delText>
        </w:r>
        <w:r w:rsidRPr="00130755" w:rsidDel="009344C3">
          <w:rPr>
            <w:rStyle w:val="CodeInline"/>
          </w:rPr>
          <w:delText>AllUsers</w:delText>
        </w:r>
        <w:r w:rsidRPr="00130755" w:rsidDel="009344C3">
          <w:delText xml:space="preserve"> is actually a database view, you will only use NHibernate to fetch users. For saving user data, you will utilize a set of stored procedures.</w:delText>
        </w:r>
      </w:del>
    </w:p>
    <w:p w14:paraId="699DCFBF" w14:textId="083DE96C" w:rsidR="00130755" w:rsidRPr="00130755" w:rsidDel="009344C3" w:rsidRDefault="00130755" w:rsidP="00130755">
      <w:pPr>
        <w:rPr>
          <w:del w:id="5279" w:author="Brian Wortman" w:date="2014-05-02T11:30:00Z"/>
        </w:rPr>
      </w:pPr>
      <w:del w:id="5280" w:author="Brian Wortman" w:date="2014-05-02T11:30:00Z">
        <w:r w:rsidRPr="00130755" w:rsidDel="009344C3">
          <w:delText xml:space="preserve">You do this because, for the users in the system, you are supplementing ASP.NET Membership tables with your own, so it’s not a typical case of running just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on a single table. However, the rest of the model classes map directly to single tables, so NHibernate can be used for all SQL operations</w:delText>
        </w:r>
        <w:r w:rsidRPr="00130755" w:rsidDel="009344C3">
          <w:fldChar w:fldCharType="begin"/>
        </w:r>
        <w:r w:rsidRPr="00130755" w:rsidDel="009344C3">
          <w:delInstrText xml:space="preserve"> XE "NHibernate configuration and mappings:relationships:SQL operations" </w:delInstrText>
        </w:r>
        <w:r w:rsidRPr="00130755" w:rsidDel="009344C3">
          <w:fldChar w:fldCharType="end"/>
        </w:r>
        <w:r w:rsidRPr="00130755" w:rsidDel="009344C3">
          <w:delText xml:space="preserve"> (including saving new or updated records).</w:delText>
        </w:r>
      </w:del>
    </w:p>
    <w:p w14:paraId="6637BA89" w14:textId="1AB4EC22" w:rsidR="00130755" w:rsidRPr="00130755" w:rsidDel="009344C3" w:rsidRDefault="00130755" w:rsidP="00130755">
      <w:pPr>
        <w:rPr>
          <w:del w:id="5281" w:author="Brian Wortman" w:date="2014-05-02T11:30:00Z"/>
        </w:rPr>
      </w:pPr>
      <w:del w:id="5282" w:author="Brian Wortman" w:date="2014-05-02T11:30:00Z">
        <w:r w:rsidRPr="00130755" w:rsidDel="009344C3">
          <w:delText>Take a moment to recall the previous discussion on NHibernate configuration and the manner in which</w:delText>
        </w:r>
        <w:r w:rsidR="00384824" w:rsidDel="009344C3">
          <w:delText xml:space="preserve"> </w:delText>
        </w:r>
        <w:r w:rsidRPr="00130755" w:rsidDel="009344C3">
          <w:delText xml:space="preserve">you tell NHibernate to find these mapping classes (i.e., the </w:delText>
        </w:r>
        <w:r w:rsidRPr="00130755" w:rsidDel="009344C3">
          <w:rPr>
            <w:rStyle w:val="CodeInline"/>
          </w:rPr>
          <w:delText>AddFromAssemblyOf&lt;T&gt;()</w:delText>
        </w:r>
        <w:r w:rsidRPr="00130755" w:rsidDel="009344C3">
          <w:delText xml:space="preserve"> method on the Fluent NHibernate configuration statement). NHibernate will look for and instantiate all </w:delText>
        </w:r>
        <w:r w:rsidRPr="00130755" w:rsidDel="009344C3">
          <w:rPr>
            <w:rStyle w:val="CodeInline"/>
          </w:rPr>
          <w:delText>ClassMap&lt;T&gt;</w:delText>
        </w:r>
        <w:r w:rsidRPr="00130755" w:rsidDel="009344C3">
          <w:delText xml:space="preserve"> implementations when the </w:delText>
        </w:r>
        <w:r w:rsidRPr="00130755" w:rsidDel="009344C3">
          <w:rPr>
            <w:rStyle w:val="CodeInline"/>
          </w:rPr>
          <w:delText>BuildSessionFactory()</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BuildSessionFactory()</w:delInstrText>
        </w:r>
        <w:r w:rsidRPr="00130755" w:rsidDel="009344C3">
          <w:delInstrText xml:space="preserve"> method" </w:delInstrText>
        </w:r>
        <w:r w:rsidRPr="00130755" w:rsidDel="009344C3">
          <w:fldChar w:fldCharType="end"/>
        </w:r>
        <w:r w:rsidRPr="00130755" w:rsidDel="009344C3">
          <w:delText xml:space="preserve"> is executed. At this </w:delText>
        </w:r>
        <w:r w:rsidR="00384824" w:rsidRPr="00130755" w:rsidDel="009344C3">
          <w:delText>point, the</w:delText>
        </w:r>
        <w:r w:rsidRPr="00130755" w:rsidDel="009344C3">
          <w:delText xml:space="preserve"> mapping code contained in the various constructors will run, as well.</w:delText>
        </w:r>
      </w:del>
    </w:p>
    <w:p w14:paraId="02FC060C" w14:textId="24A88C39" w:rsidR="00130755" w:rsidRPr="00130755" w:rsidDel="009344C3" w:rsidRDefault="00130755" w:rsidP="00130755">
      <w:pPr>
        <w:rPr>
          <w:del w:id="5283" w:author="Brian Wortman" w:date="2014-05-02T11:30:00Z"/>
        </w:rPr>
      </w:pPr>
      <w:del w:id="5284" w:author="Brian Wortman" w:date="2014-05-02T11:30:00Z">
        <w:r w:rsidRPr="00130755" w:rsidDel="009344C3">
          <w:delText xml:space="preserve">That’s it for NHibernate database configuration and model mapping. </w:delText>
        </w:r>
        <w:r w:rsidR="00384824" w:rsidRPr="00130755" w:rsidDel="009344C3">
          <w:delText>Next, you're</w:delText>
        </w:r>
        <w:r w:rsidRPr="00130755" w:rsidDel="009344C3">
          <w:delText xml:space="preserve"> going to look at managing the NHibernate </w:delText>
        </w:r>
        <w:r w:rsidRPr="00130755" w:rsidDel="009344C3">
          <w:rPr>
            <w:rStyle w:val="CodeInline"/>
          </w:rPr>
          <w:delText>ISession</w:delText>
        </w:r>
        <w:r w:rsidRPr="00130755" w:rsidDel="009344C3">
          <w:delText xml:space="preserve"> object.</w:delText>
        </w:r>
      </w:del>
    </w:p>
    <w:p w14:paraId="19809988" w14:textId="77777777" w:rsidR="00130755" w:rsidRPr="00130755" w:rsidRDefault="00130755" w:rsidP="00130755">
      <w:pPr>
        <w:pStyle w:val="Heading1"/>
      </w:pPr>
      <w:r w:rsidRPr="00130755">
        <w:t>Managing the Unit of Work</w:t>
      </w:r>
    </w:p>
    <w:p w14:paraId="758EBF76" w14:textId="555E0E73" w:rsidR="00130755" w:rsidRPr="00130755" w:rsidRDefault="00130755">
      <w:pPr>
        <w:pStyle w:val="BodyTextFirst"/>
        <w:pPrChange w:id="5285" w:author="Brian Wortman" w:date="2014-05-02T15:43:00Z">
          <w:pPr/>
        </w:pPrChange>
      </w:pPr>
      <w:r w:rsidRPr="00130755">
        <w:t xml:space="preserve">As discussed in Chapter 3, one of the key benefits </w:t>
      </w:r>
      <w:del w:id="5286" w:author="Brian Wortman" w:date="2014-05-02T15:43:00Z">
        <w:r w:rsidRPr="00130755" w:rsidDel="00432E58">
          <w:delText>in</w:delText>
        </w:r>
      </w:del>
      <w:ins w:id="5287" w:author="Brian Wortman" w:date="2014-05-02T15:43:00Z">
        <w:r w:rsidR="00432E58">
          <w:t>in</w:t>
        </w:r>
      </w:ins>
      <w:r w:rsidRPr="00130755">
        <w:t xml:space="preserve"> using NHibernate is that it </w:t>
      </w:r>
      <w:del w:id="5288" w:author="Brian Wortman" w:date="2014-05-02T15:41:00Z">
        <w:r w:rsidRPr="00130755" w:rsidDel="00432E58">
          <w:delText xml:space="preserve">allows for separation between a repository and its </w:delText>
        </w:r>
      </w:del>
      <w:ins w:id="5289" w:author="Brian Wortman" w:date="2014-05-02T15:41:00Z">
        <w:r w:rsidR="00432E58">
          <w:t xml:space="preserve">implements a </w:t>
        </w:r>
      </w:ins>
      <w:r w:rsidRPr="00130755">
        <w:t>unit of work</w:t>
      </w:r>
      <w:ins w:id="5290" w:author="Brian Wortman" w:date="2014-05-02T15:41:00Z">
        <w:r w:rsidR="00432E58">
          <w:t xml:space="preserve"> with </w:t>
        </w:r>
      </w:ins>
      <w:del w:id="5291" w:author="Brian Wortman" w:date="2014-05-02T15:41:00Z">
        <w:r w:rsidRPr="00130755" w:rsidDel="00432E58">
          <w:delText>, the</w:delText>
        </w:r>
      </w:del>
      <w:ins w:id="5292" w:author="Brian Wortman" w:date="2014-05-02T15:41:00Z">
        <w:r w:rsidR="00432E58">
          <w:t>its</w:t>
        </w:r>
      </w:ins>
      <w:r w:rsidRPr="00130755">
        <w:t xml:space="preserve"> </w:t>
      </w:r>
      <w:r w:rsidRPr="00130755">
        <w:rPr>
          <w:rStyle w:val="CodeInline"/>
        </w:rPr>
        <w:t>ISession</w:t>
      </w:r>
      <w:r w:rsidRPr="00130755">
        <w:t xml:space="preserve"> </w:t>
      </w:r>
      <w:del w:id="5293" w:author="Brian Wortman" w:date="2014-05-02T15:41:00Z">
        <w:r w:rsidRPr="00130755" w:rsidDel="00432E58">
          <w:delText>object</w:delText>
        </w:r>
      </w:del>
      <w:ins w:id="5294" w:author="Brian Wortman" w:date="2014-05-02T15:41:00Z">
        <w:r w:rsidR="00432E58">
          <w:t>interface</w:t>
        </w:r>
      </w:ins>
      <w:r w:rsidRPr="00130755">
        <w:t xml:space="preserve">. In a service application like the task-management service, </w:t>
      </w:r>
      <w:del w:id="5295" w:author="Brian Wortman" w:date="2014-05-02T15:54:00Z">
        <w:r w:rsidRPr="00130755" w:rsidDel="00CA76EE">
          <w:delText xml:space="preserve">you </w:delText>
        </w:r>
      </w:del>
      <w:ins w:id="5296" w:author="Brian Wortman" w:date="2014-05-02T15:54:00Z">
        <w:r w:rsidR="00CA76EE">
          <w:t xml:space="preserve">we need </w:t>
        </w:r>
      </w:ins>
      <w:del w:id="5297" w:author="Brian Wortman" w:date="2014-05-02T15:54:00Z">
        <w:r w:rsidRPr="00130755" w:rsidDel="00CA76EE">
          <w:delText xml:space="preserve">want </w:delText>
        </w:r>
      </w:del>
      <w:r w:rsidRPr="00130755">
        <w:t xml:space="preserve">the database session object to span </w:t>
      </w:r>
      <w:r w:rsidRPr="00130755">
        <w:lastRenderedPageBreak/>
        <w:t xml:space="preserve">a complete service call. This provides support for three very important </w:t>
      </w:r>
      <w:del w:id="5298" w:author="Brian Wortman" w:date="2014-05-02T15:55:00Z">
        <w:r w:rsidRPr="00130755" w:rsidDel="00CA76EE">
          <w:delText>aspects of database class</w:delText>
        </w:r>
        <w:r w:rsidRPr="00130755" w:rsidDel="00CA76EE">
          <w:fldChar w:fldCharType="begin"/>
        </w:r>
        <w:r w:rsidRPr="00130755" w:rsidDel="00CA76EE">
          <w:delInstrText xml:space="preserve"> XE "NHibernate configuration and mappings:database class" </w:delInstrText>
        </w:r>
        <w:r w:rsidRPr="00130755" w:rsidDel="00CA76EE">
          <w:fldChar w:fldCharType="end"/>
        </w:r>
        <w:r w:rsidRPr="00130755" w:rsidDel="00CA76EE">
          <w:delText xml:space="preserve"> </w:delText>
        </w:r>
      </w:del>
      <w:ins w:id="5299" w:author="Brian Wortman" w:date="2014-05-02T15:56:00Z">
        <w:r w:rsidR="00CA76EE">
          <w:t xml:space="preserve">requirements for interacting with persistent data </w:t>
        </w:r>
      </w:ins>
      <w:r w:rsidRPr="00130755">
        <w:t>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45FD3847" w:rsidR="00130755" w:rsidRPr="00130755" w:rsidRDefault="00130755">
      <w:pPr>
        <w:pStyle w:val="BodyTextCont"/>
        <w:pPrChange w:id="5300" w:author="Brian Wortman" w:date="2014-05-02T15:45:00Z">
          <w:pPr/>
        </w:pPrChange>
      </w:pPr>
      <w:del w:id="5301" w:author="Brian Wortman" w:date="2014-05-02T15:45:00Z">
        <w:r w:rsidRPr="00130755" w:rsidDel="00432E58">
          <w:delText xml:space="preserve">Because none of these aspects are tied to a repository or specific set of domain model classes, you can use many repositories and any of the model classes throughout a web request, as long as only one </w:delText>
        </w:r>
        <w:r w:rsidRPr="00130755" w:rsidDel="00432E58">
          <w:rPr>
            <w:rStyle w:val="CodeInline"/>
          </w:rPr>
          <w:delText>ISession</w:delText>
        </w:r>
        <w:r w:rsidRPr="00130755" w:rsidDel="00432E58">
          <w:delText xml:space="preserve"> instance is used. As such, i</w:delText>
        </w:r>
      </w:del>
      <w:ins w:id="5302" w:author="Brian Wortman" w:date="2014-05-02T15:45:00Z">
        <w:r w:rsidR="00432E58">
          <w:t>I</w:t>
        </w:r>
      </w:ins>
      <w:r w:rsidRPr="00130755">
        <w:t xml:space="preserve">t is important to ensure that every database operation within a web request uses the same </w:t>
      </w:r>
      <w:r w:rsidRPr="00130755">
        <w:rPr>
          <w:rStyle w:val="CodeInline"/>
        </w:rPr>
        <w:t>ISession</w:t>
      </w:r>
      <w:r w:rsidRPr="00130755">
        <w:t xml:space="preserve"> object</w:t>
      </w:r>
      <w:ins w:id="5303" w:author="Brian Wortman" w:date="2014-05-02T15:45:00Z">
        <w:r w:rsidR="00432E58">
          <w:t xml:space="preserve">, and this is </w:t>
        </w:r>
      </w:ins>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del w:id="5304" w:author="Brian Wortman" w:date="2014-05-02T15:45:00Z">
        <w:r w:rsidRPr="00130755" w:rsidDel="00432E58">
          <w:delText xml:space="preserve">. This is </w:delText>
        </w:r>
      </w:del>
      <w:r w:rsidRPr="00130755">
        <w:t xml:space="preserve">what </w:t>
      </w:r>
      <w:ins w:id="5305" w:author="Brian Wortman" w:date="2014-05-02T15:46:00Z">
        <w:r w:rsidR="00432E58">
          <w:t xml:space="preserve">we mean </w:t>
        </w:r>
      </w:ins>
      <w:del w:id="5306" w:author="Brian Wortman" w:date="2014-05-02T15:46:00Z">
        <w:r w:rsidRPr="00130755" w:rsidDel="00432E58">
          <w:delText xml:space="preserve">is meant </w:delText>
        </w:r>
      </w:del>
      <w:r w:rsidRPr="00130755">
        <w:t>by “managing the unit of work.”</w:t>
      </w:r>
    </w:p>
    <w:p w14:paraId="3C2EF5F1" w14:textId="09E275A4" w:rsidR="00130755" w:rsidRPr="00130755" w:rsidRDefault="00130755">
      <w:pPr>
        <w:pStyle w:val="BodyTextCont"/>
        <w:pPrChange w:id="5307" w:author="Brian Wortman" w:date="2014-05-02T15:46:00Z">
          <w:pPr/>
        </w:pPrChange>
      </w:pPr>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w:t>
      </w:r>
      <w:del w:id="5308" w:author="Brian Wortman" w:date="2014-05-02T15:46:00Z">
        <w:r w:rsidRPr="00130755" w:rsidDel="00432E58">
          <w:delText xml:space="preserve">you </w:delText>
        </w:r>
      </w:del>
      <w:ins w:id="5309" w:author="Brian Wortman" w:date="2014-05-02T15:46:00Z">
        <w:r w:rsidR="00432E58">
          <w:t>we</w:t>
        </w:r>
        <w:r w:rsidR="00432E58" w:rsidRPr="00130755">
          <w:t xml:space="preserve"> </w:t>
        </w:r>
      </w:ins>
      <w:ins w:id="5310" w:author="Brian Wortman" w:date="2014-05-02T15:58:00Z">
        <w:r w:rsidR="00CA76EE">
          <w:t xml:space="preserve">began </w:t>
        </w:r>
      </w:ins>
      <w:ins w:id="5311" w:author="Brian Wortman" w:date="2014-05-02T16:00:00Z">
        <w:r w:rsidR="00CA76EE">
          <w:t>leveraging</w:t>
        </w:r>
      </w:ins>
      <w:ins w:id="5312" w:author="Brian Wortman" w:date="2014-05-02T15:58:00Z">
        <w:r w:rsidR="00CA76EE">
          <w:t xml:space="preserve"> this </w:t>
        </w:r>
      </w:ins>
      <w:ins w:id="5313" w:author="Brian Wortman" w:date="2014-05-02T15:59:00Z">
        <w:r w:rsidR="00CA76EE">
          <w:t xml:space="preserve">ability </w:t>
        </w:r>
      </w:ins>
      <w:ins w:id="5314" w:author="Brian Wortman" w:date="2014-05-02T15:58:00Z">
        <w:r w:rsidR="00CA76EE">
          <w:t xml:space="preserve">by using </w:t>
        </w:r>
      </w:ins>
      <w:del w:id="5315" w:author="Brian Wortman" w:date="2014-05-02T15:59:00Z">
        <w:r w:rsidRPr="00130755" w:rsidDel="00CA76EE">
          <w:delText xml:space="preserve">used </w:delText>
        </w:r>
      </w:del>
      <w:r w:rsidRPr="00130755">
        <w:t xml:space="preserve">the </w:t>
      </w:r>
      <w:r w:rsidRPr="00130755">
        <w:rPr>
          <w:rStyle w:val="CodeInline"/>
        </w:rPr>
        <w:t>CurrentSessionContext("web")</w:t>
      </w:r>
      <w:r w:rsidRPr="00130755">
        <w:t xml:space="preserve"> call to tell NHibernate </w:t>
      </w:r>
      <w:del w:id="5316" w:author="Brian Wortman" w:date="2014-05-02T15:49:00Z">
        <w:r w:rsidRPr="00130755" w:rsidDel="00432E58">
          <w:delText xml:space="preserve">that </w:delText>
        </w:r>
      </w:del>
      <w:ins w:id="5317" w:author="Brian Wortman" w:date="2014-05-02T15:49:00Z">
        <w:r w:rsidR="00432E58">
          <w:t>to use its</w:t>
        </w:r>
        <w:r w:rsidR="00432E58" w:rsidRPr="00130755">
          <w:t xml:space="preserve"> </w:t>
        </w:r>
      </w:ins>
      <w:ins w:id="5318" w:author="Brian Wortman" w:date="2014-05-02T15:48:00Z">
        <w:r w:rsidR="00432E58" w:rsidRPr="00130755">
          <w:t>web implementation</w:t>
        </w:r>
      </w:ins>
      <w:ins w:id="5319" w:author="Brian Wortman" w:date="2014-05-02T15:52:00Z">
        <w:r w:rsidR="00CA76EE">
          <w:t xml:space="preserve"> (</w:t>
        </w:r>
      </w:ins>
      <w:ins w:id="5320" w:author="Brian Wortman" w:date="2014-05-02T15:50:00Z">
        <w:r w:rsidR="00432E58">
          <w:t>which relies on the ASP.NET HttpContext</w:t>
        </w:r>
      </w:ins>
      <w:ins w:id="5321" w:author="Brian Wortman" w:date="2014-05-02T15:52:00Z">
        <w:r w:rsidR="00CA76EE">
          <w:t>)</w:t>
        </w:r>
      </w:ins>
      <w:ins w:id="5322" w:author="Brian Wortman" w:date="2014-05-02T15:48:00Z">
        <w:r w:rsidR="00432E58" w:rsidRPr="00130755">
          <w:t xml:space="preserve"> to manage the current session object.</w:t>
        </w:r>
      </w:ins>
      <w:del w:id="5323" w:author="Brian Wortman" w:date="2014-05-02T15:46:00Z">
        <w:r w:rsidRPr="00130755" w:rsidDel="00432E58">
          <w:delText>you</w:delText>
        </w:r>
      </w:del>
      <w:del w:id="5324" w:author="Brian Wortman" w:date="2014-05-02T15:47:00Z">
        <w:r w:rsidRPr="00130755" w:rsidDel="00432E58">
          <w:delText xml:space="preserve"> </w:delText>
        </w:r>
      </w:del>
      <w:del w:id="5325" w:author="Brian Wortman" w:date="2014-05-02T15:50:00Z">
        <w:r w:rsidRPr="00130755" w:rsidDel="00432E58">
          <w:delText xml:space="preserve">intend to use the </w:delText>
        </w:r>
        <w:r w:rsidRPr="00130755" w:rsidDel="00432E58">
          <w:rPr>
            <w:rStyle w:val="CodeInline"/>
          </w:rPr>
          <w:delText>HttpContext</w:delText>
        </w:r>
        <w:r w:rsidRPr="00130755" w:rsidDel="00432E58">
          <w:delText xml:space="preserve"> object.</w:delText>
        </w:r>
      </w:del>
      <w:r w:rsidRPr="00130755">
        <w:t xml:space="preserve"> </w:t>
      </w:r>
      <w:del w:id="5326" w:author="Brian Wortman" w:date="2014-05-02T15:51:00Z">
        <w:r w:rsidRPr="00130755" w:rsidDel="00CA76EE">
          <w:delText xml:space="preserve">Beyond </w:delText>
        </w:r>
      </w:del>
      <w:ins w:id="5327" w:author="Brian Wortman" w:date="2014-05-02T15:51:00Z">
        <w:r w:rsidR="00CA76EE">
          <w:t>In addition</w:t>
        </w:r>
      </w:ins>
      <w:ins w:id="5328" w:author="Brian Wortman" w:date="2014-05-02T15:52:00Z">
        <w:r w:rsidR="00CA76EE">
          <w:t xml:space="preserve"> to that</w:t>
        </w:r>
      </w:ins>
      <w:ins w:id="5329" w:author="Brian Wortman" w:date="2014-05-02T15:51:00Z">
        <w:r w:rsidR="00CA76EE">
          <w:t xml:space="preserve">, </w:t>
        </w:r>
      </w:ins>
      <w:ins w:id="5330" w:author="Brian Wortman" w:date="2014-05-02T16:00:00Z">
        <w:r w:rsidR="00CA76EE">
          <w:t xml:space="preserve">though, </w:t>
        </w:r>
      </w:ins>
      <w:ins w:id="5331" w:author="Brian Wortman" w:date="2014-05-02T15:51:00Z">
        <w:r w:rsidR="00CA76EE">
          <w:t xml:space="preserve">we </w:t>
        </w:r>
      </w:ins>
      <w:del w:id="5332" w:author="Brian Wortman" w:date="2014-05-02T15:51:00Z">
        <w:r w:rsidRPr="00130755" w:rsidDel="00CA76EE">
          <w:delText xml:space="preserve">that, you </w:delText>
        </w:r>
      </w:del>
      <w:r w:rsidRPr="00130755">
        <w:t xml:space="preserve">need to use a special class within NHibernate called the </w:t>
      </w:r>
      <w:r w:rsidRPr="00130755">
        <w:rPr>
          <w:rStyle w:val="CodeInline"/>
        </w:rPr>
        <w:t>CurrentSessionContext</w:t>
      </w:r>
      <w:r w:rsidRPr="00130755">
        <w:t xml:space="preserve">. </w:t>
      </w:r>
      <w:del w:id="5333" w:author="Brian Wortman" w:date="2014-05-02T15:57:00Z">
        <w:r w:rsidRPr="00130755" w:rsidDel="00CA76EE">
          <w:delText xml:space="preserve">You </w:delText>
        </w:r>
      </w:del>
      <w:ins w:id="5334" w:author="Brian Wortman" w:date="2014-05-02T15:57:00Z">
        <w:r w:rsidR="00CA76EE">
          <w:t xml:space="preserve">We </w:t>
        </w:r>
      </w:ins>
      <w:del w:id="5335" w:author="Brian Wortman" w:date="2014-05-02T15:57:00Z">
        <w:r w:rsidRPr="00130755" w:rsidDel="00CA76EE">
          <w:delText xml:space="preserve">can </w:delText>
        </w:r>
      </w:del>
      <w:r w:rsidRPr="00130755">
        <w:t xml:space="preserve">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66DB7C94" w:rsidR="00130755" w:rsidRPr="00130755" w:rsidRDefault="00130755">
      <w:pPr>
        <w:pStyle w:val="BodyTextCont"/>
        <w:pPrChange w:id="5336" w:author="Brian Wortman" w:date="2014-05-02T16:01:00Z">
          <w:pPr/>
        </w:pPrChange>
      </w:pPr>
      <w:r w:rsidRPr="00130755">
        <w:t xml:space="preserve">It’ll be easier </w:t>
      </w:r>
      <w:del w:id="5337" w:author="Brian Wortman" w:date="2014-05-02T16:09:00Z">
        <w:r w:rsidRPr="00130755" w:rsidDel="00043627">
          <w:delText xml:space="preserve">just to </w:delText>
        </w:r>
      </w:del>
      <w:ins w:id="5338" w:author="Brian Wortman" w:date="2014-05-02T16:09:00Z">
        <w:r w:rsidR="00043627">
          <w:t xml:space="preserve">if we </w:t>
        </w:r>
      </w:ins>
      <w:r w:rsidRPr="00130755">
        <w:t>look at the code</w:t>
      </w:r>
      <w:ins w:id="5339" w:author="Brian Wortman" w:date="2014-05-02T16:01:00Z">
        <w:r w:rsidR="00043627">
          <w:t>, so refer back to the NinjectConfigurator</w:t>
        </w:r>
      </w:ins>
      <w:ins w:id="5340" w:author="Brian Wortman" w:date="2014-05-02T16:02:00Z">
        <w:r w:rsidR="00043627">
          <w:t xml:space="preserve">'s </w:t>
        </w:r>
      </w:ins>
      <w:ins w:id="5341" w:author="Brian Wortman" w:date="2014-05-02T16:01:00Z">
        <w:r w:rsidR="00043627" w:rsidRPr="00043627">
          <w:rPr>
            <w:rStyle w:val="CodeInline"/>
            <w:rPrChange w:id="5342" w:author="Brian Wortman" w:date="2014-05-02T16:03:00Z">
              <w:rPr/>
            </w:rPrChange>
          </w:rPr>
          <w:t>ConfigureNHibernate</w:t>
        </w:r>
        <w:r w:rsidR="00043627">
          <w:t xml:space="preserve"> method</w:t>
        </w:r>
      </w:ins>
      <w:ins w:id="5343" w:author="Brian Wortman" w:date="2014-05-02T16:02:00Z">
        <w:r w:rsidR="00043627">
          <w:t xml:space="preserve"> we implemented in the last section</w:t>
        </w:r>
      </w:ins>
      <w:r w:rsidRPr="00130755">
        <w:t xml:space="preserve">. </w:t>
      </w:r>
      <w:del w:id="5344" w:author="Brian Wortman" w:date="2014-05-02T16:02:00Z">
        <w:r w:rsidRPr="00130755" w:rsidDel="00043627">
          <w:delText xml:space="preserve">You </w:delText>
        </w:r>
      </w:del>
      <w:ins w:id="5345" w:author="Brian Wortman" w:date="2014-05-02T16:02:00Z">
        <w:r w:rsidR="00043627">
          <w:t xml:space="preserve">We </w:t>
        </w:r>
      </w:ins>
      <w:r w:rsidRPr="00130755">
        <w:t>configure</w:t>
      </w:r>
      <w:ins w:id="5346" w:author="Brian Wortman" w:date="2014-05-02T16:02:00Z">
        <w:r w:rsidR="00043627">
          <w:t>d</w:t>
        </w:r>
      </w:ins>
      <w:r w:rsidRPr="00130755">
        <w:t xml:space="preserve"> the </w:t>
      </w:r>
      <w:r w:rsidRPr="00130755">
        <w:rPr>
          <w:rStyle w:val="CodeInline"/>
        </w:rPr>
        <w:t>ISession</w:t>
      </w:r>
      <w:r w:rsidRPr="00130755">
        <w:t xml:space="preserve"> mapping with Ninject like this:</w:t>
      </w:r>
    </w:p>
    <w:p w14:paraId="75383E0D" w14:textId="1CB1EEEF" w:rsidR="00130755" w:rsidRPr="00130755" w:rsidRDefault="00043627" w:rsidP="00130755">
      <w:pPr>
        <w:pStyle w:val="Code"/>
      </w:pPr>
      <w:ins w:id="5347" w:author="Brian Wortman" w:date="2014-05-02T16:03:00Z">
        <w:r w:rsidRPr="0097334F">
          <w:t>container.Bind&lt;ISes</w:t>
        </w:r>
        <w:r>
          <w:t>sion&gt;().ToMethod(CreateSession)</w:t>
        </w:r>
        <w:r w:rsidRPr="0097334F">
          <w:t>;</w:t>
        </w:r>
      </w:ins>
      <w:del w:id="5348" w:author="Brian Wortman" w:date="2014-05-02T16:03:00Z">
        <w:r w:rsidR="00130755" w:rsidRPr="00130755" w:rsidDel="00043627">
          <w:delText>container.Bind&lt;ISession&gt;().ToMethod(CreateSession);</w:delText>
        </w:r>
      </w:del>
    </w:p>
    <w:p w14:paraId="09B177BB" w14:textId="63A24377" w:rsidR="00130755" w:rsidRPr="00130755" w:rsidDel="00043627" w:rsidRDefault="00130755">
      <w:pPr>
        <w:pStyle w:val="BodyTextCont"/>
        <w:rPr>
          <w:del w:id="5349" w:author="Brian Wortman" w:date="2014-05-02T16:07:00Z"/>
        </w:rPr>
        <w:pPrChange w:id="5350" w:author="Brian Wortman" w:date="2014-05-02T16:08:00Z">
          <w:pPr/>
        </w:pPrChange>
      </w:pPr>
      <w:r w:rsidRPr="00130755">
        <w:t>This tells Ninject to call the</w:t>
      </w:r>
      <w:r w:rsidR="00384824">
        <w:t xml:space="preserve"> </w:t>
      </w:r>
      <w:r w:rsidRPr="00130755">
        <w:rPr>
          <w:rStyle w:val="CodeInline"/>
        </w:rPr>
        <w:t>CreateSession</w:t>
      </w:r>
      <w:del w:id="5351" w:author="Brian Wortman" w:date="2014-05-02T16:07:00Z">
        <w:r w:rsidRPr="00130755" w:rsidDel="00043627">
          <w:rPr>
            <w:rStyle w:val="CodeInline"/>
          </w:rPr>
          <w:delText>()</w:delText>
        </w:r>
      </w:del>
      <w:r w:rsidRPr="00130755">
        <w:t xml:space="preserve"> method whenever an object </w:t>
      </w:r>
      <w:ins w:id="5352" w:author="Brian Wortman" w:date="2014-05-02T16:07:00Z">
        <w:r w:rsidR="00043627">
          <w:t xml:space="preserve">(e.g., a controller) </w:t>
        </w:r>
      </w:ins>
      <w:r w:rsidRPr="00130755">
        <w:t xml:space="preserve">needs an </w:t>
      </w:r>
      <w:r w:rsidRPr="00130755">
        <w:rPr>
          <w:rStyle w:val="CodeInline"/>
        </w:rPr>
        <w:t>ISession</w:t>
      </w:r>
      <w:r w:rsidRPr="00130755">
        <w:t xml:space="preserve"> injected into its constructor</w:t>
      </w:r>
      <w:del w:id="5353" w:author="Brian Wortman" w:date="2014-05-02T16:07:00Z">
        <w:r w:rsidRPr="00130755" w:rsidDel="00043627">
          <w:delText xml:space="preserve"> (e.g., a controller or a repository)</w:delText>
        </w:r>
      </w:del>
      <w:r w:rsidRPr="00130755">
        <w:t>.</w:t>
      </w:r>
      <w:ins w:id="5354" w:author="Brian Wortman" w:date="2014-05-02T16:10:00Z">
        <w:r w:rsidR="00043627">
          <w:t xml:space="preserve"> Now let's look at </w:t>
        </w:r>
        <w:r w:rsidR="00043627" w:rsidRPr="00043627">
          <w:rPr>
            <w:rStyle w:val="CodeInline"/>
            <w:rPrChange w:id="5355" w:author="Brian Wortman" w:date="2014-05-02T16:10:00Z">
              <w:rPr/>
            </w:rPrChange>
          </w:rPr>
          <w:t>CreateSession</w:t>
        </w:r>
        <w:r w:rsidR="00043627">
          <w:t>…</w:t>
        </w:r>
      </w:ins>
      <w:del w:id="5356" w:author="Brian Wortman" w:date="2014-05-02T16:07:00Z">
        <w:r w:rsidRPr="00130755" w:rsidDel="00043627">
          <w:delText xml:space="preserve"> That method looks like this:</w:delText>
        </w:r>
      </w:del>
    </w:p>
    <w:p w14:paraId="784AEFE9" w14:textId="3BCDF0A8" w:rsidR="00130755" w:rsidRPr="00130755" w:rsidDel="00043627" w:rsidRDefault="00130755">
      <w:pPr>
        <w:pStyle w:val="BodyTextCont"/>
        <w:rPr>
          <w:del w:id="5357" w:author="Brian Wortman" w:date="2014-05-02T16:07:00Z"/>
        </w:rPr>
        <w:pPrChange w:id="5358" w:author="Brian Wortman" w:date="2014-05-02T16:08:00Z">
          <w:pPr>
            <w:pStyle w:val="Code"/>
          </w:pPr>
        </w:pPrChange>
      </w:pPr>
      <w:del w:id="5359" w:author="Brian Wortman" w:date="2014-05-02T16:07:00Z">
        <w:r w:rsidRPr="00130755" w:rsidDel="00043627">
          <w:delText xml:space="preserve">        private ISession CreateSession(IContext context)</w:delText>
        </w:r>
      </w:del>
    </w:p>
    <w:p w14:paraId="6DE2B993" w14:textId="6696270F" w:rsidR="00130755" w:rsidRPr="00130755" w:rsidDel="00043627" w:rsidRDefault="00130755">
      <w:pPr>
        <w:pStyle w:val="BodyTextCont"/>
        <w:rPr>
          <w:del w:id="5360" w:author="Brian Wortman" w:date="2014-05-02T16:07:00Z"/>
        </w:rPr>
        <w:pPrChange w:id="5361" w:author="Brian Wortman" w:date="2014-05-02T16:08:00Z">
          <w:pPr>
            <w:pStyle w:val="Code"/>
          </w:pPr>
        </w:pPrChange>
      </w:pPr>
      <w:del w:id="5362" w:author="Brian Wortman" w:date="2014-05-02T16:07:00Z">
        <w:r w:rsidRPr="00130755" w:rsidDel="00043627">
          <w:delText xml:space="preserve">        {</w:delText>
        </w:r>
      </w:del>
    </w:p>
    <w:p w14:paraId="2DF62707" w14:textId="2F9FFE09" w:rsidR="00130755" w:rsidRPr="00130755" w:rsidDel="00043627" w:rsidRDefault="00130755">
      <w:pPr>
        <w:pStyle w:val="BodyTextCont"/>
        <w:rPr>
          <w:del w:id="5363" w:author="Brian Wortman" w:date="2014-05-02T16:07:00Z"/>
        </w:rPr>
        <w:pPrChange w:id="5364" w:author="Brian Wortman" w:date="2014-05-02T16:08:00Z">
          <w:pPr>
            <w:pStyle w:val="Code"/>
          </w:pPr>
        </w:pPrChange>
      </w:pPr>
      <w:del w:id="5365" w:author="Brian Wortman" w:date="2014-05-02T16:07:00Z">
        <w:r w:rsidRPr="00130755" w:rsidDel="00043627">
          <w:rPr>
            <w:highlight w:val="yellow"/>
          </w:rPr>
          <w:delText>var sessionFactory = context.Kernel.Get&lt;ISessionFactory&gt;();</w:delText>
        </w:r>
      </w:del>
    </w:p>
    <w:p w14:paraId="5743FD4D" w14:textId="0DD950E7" w:rsidR="00130755" w:rsidRPr="00130755" w:rsidDel="00043627" w:rsidRDefault="00130755">
      <w:pPr>
        <w:pStyle w:val="BodyTextCont"/>
        <w:rPr>
          <w:del w:id="5366" w:author="Brian Wortman" w:date="2014-05-02T16:07:00Z"/>
        </w:rPr>
        <w:pPrChange w:id="5367" w:author="Brian Wortman" w:date="2014-05-02T16:08:00Z">
          <w:pPr>
            <w:pStyle w:val="Code"/>
          </w:pPr>
        </w:pPrChange>
      </w:pPr>
      <w:del w:id="5368" w:author="Brian Wortman" w:date="2014-05-02T16:07:00Z">
        <w:r w:rsidRPr="00130755" w:rsidDel="00043627">
          <w:rPr>
            <w:highlight w:val="yellow"/>
          </w:rPr>
          <w:delText>if (!CurrentSessionContext.HasBind(sessionFactory))</w:delText>
        </w:r>
      </w:del>
    </w:p>
    <w:p w14:paraId="665950EE" w14:textId="65016031" w:rsidR="00130755" w:rsidRPr="00130755" w:rsidDel="00043627" w:rsidRDefault="00130755">
      <w:pPr>
        <w:pStyle w:val="BodyTextCont"/>
        <w:rPr>
          <w:del w:id="5369" w:author="Brian Wortman" w:date="2014-05-02T16:07:00Z"/>
        </w:rPr>
        <w:pPrChange w:id="5370" w:author="Brian Wortman" w:date="2014-05-02T16:08:00Z">
          <w:pPr>
            <w:pStyle w:val="Code"/>
          </w:pPr>
        </w:pPrChange>
      </w:pPr>
      <w:del w:id="5371" w:author="Brian Wortman" w:date="2014-05-02T16:07:00Z">
        <w:r w:rsidRPr="00130755" w:rsidDel="00043627">
          <w:delText xml:space="preserve">            {</w:delText>
        </w:r>
      </w:del>
    </w:p>
    <w:p w14:paraId="0B82B220" w14:textId="30C50755" w:rsidR="00130755" w:rsidRPr="00130755" w:rsidDel="00043627" w:rsidRDefault="00130755">
      <w:pPr>
        <w:pStyle w:val="BodyTextCont"/>
        <w:rPr>
          <w:del w:id="5372" w:author="Brian Wortman" w:date="2014-05-02T16:07:00Z"/>
        </w:rPr>
        <w:pPrChange w:id="5373" w:author="Brian Wortman" w:date="2014-05-02T16:08:00Z">
          <w:pPr>
            <w:pStyle w:val="Code"/>
          </w:pPr>
        </w:pPrChange>
      </w:pPr>
      <w:del w:id="5374" w:author="Brian Wortman" w:date="2014-05-02T16:07:00Z">
        <w:r w:rsidRPr="00130755" w:rsidDel="00043627">
          <w:rPr>
            <w:highlight w:val="yellow"/>
          </w:rPr>
          <w:delText>var session = sessionFactory.OpenSession();</w:delText>
        </w:r>
      </w:del>
    </w:p>
    <w:p w14:paraId="2FF82C2D" w14:textId="11B70AB8" w:rsidR="00130755" w:rsidRPr="00130755" w:rsidDel="00043627" w:rsidRDefault="00130755">
      <w:pPr>
        <w:pStyle w:val="BodyTextCont"/>
        <w:rPr>
          <w:del w:id="5375" w:author="Brian Wortman" w:date="2014-05-02T16:07:00Z"/>
        </w:rPr>
        <w:pPrChange w:id="5376" w:author="Brian Wortman" w:date="2014-05-02T16:08:00Z">
          <w:pPr>
            <w:pStyle w:val="Code"/>
          </w:pPr>
        </w:pPrChange>
      </w:pPr>
      <w:del w:id="5377" w:author="Brian Wortman" w:date="2014-05-02T16:07:00Z">
        <w:r w:rsidRPr="00130755" w:rsidDel="00043627">
          <w:delText xml:space="preserve">                CurrentSessionContext.Bind(session);</w:delText>
        </w:r>
      </w:del>
    </w:p>
    <w:p w14:paraId="5EC376D0" w14:textId="3622E938" w:rsidR="00130755" w:rsidRPr="00130755" w:rsidDel="00043627" w:rsidRDefault="00130755">
      <w:pPr>
        <w:pStyle w:val="BodyTextCont"/>
        <w:rPr>
          <w:del w:id="5378" w:author="Brian Wortman" w:date="2014-05-02T16:07:00Z"/>
        </w:rPr>
        <w:pPrChange w:id="5379" w:author="Brian Wortman" w:date="2014-05-02T16:08:00Z">
          <w:pPr>
            <w:pStyle w:val="Code"/>
          </w:pPr>
        </w:pPrChange>
      </w:pPr>
      <w:del w:id="5380" w:author="Brian Wortman" w:date="2014-05-02T16:07:00Z">
        <w:r w:rsidRPr="00130755" w:rsidDel="00043627">
          <w:delText xml:space="preserve">            }</w:delText>
        </w:r>
      </w:del>
    </w:p>
    <w:p w14:paraId="0BB1F9CF" w14:textId="7459E1E8" w:rsidR="00130755" w:rsidRPr="00130755" w:rsidDel="00043627" w:rsidRDefault="00130755">
      <w:pPr>
        <w:pStyle w:val="BodyTextCont"/>
        <w:rPr>
          <w:del w:id="5381" w:author="Brian Wortman" w:date="2014-05-02T16:07:00Z"/>
        </w:rPr>
        <w:pPrChange w:id="5382" w:author="Brian Wortman" w:date="2014-05-02T16:08:00Z">
          <w:pPr>
            <w:pStyle w:val="Code"/>
          </w:pPr>
        </w:pPrChange>
      </w:pPr>
    </w:p>
    <w:p w14:paraId="45C9316C" w14:textId="373C75F2" w:rsidR="00130755" w:rsidRPr="00130755" w:rsidDel="00043627" w:rsidRDefault="00130755">
      <w:pPr>
        <w:pStyle w:val="BodyTextCont"/>
        <w:rPr>
          <w:del w:id="5383" w:author="Brian Wortman" w:date="2014-05-02T16:07:00Z"/>
        </w:rPr>
        <w:pPrChange w:id="5384" w:author="Brian Wortman" w:date="2014-05-02T16:08:00Z">
          <w:pPr>
            <w:pStyle w:val="Code"/>
          </w:pPr>
        </w:pPrChange>
      </w:pPr>
      <w:del w:id="5385" w:author="Brian Wortman" w:date="2014-05-02T16:07:00Z">
        <w:r w:rsidRPr="00130755" w:rsidDel="00043627">
          <w:delText xml:space="preserve">            return sessionFactory.GetCurrentSession();</w:delText>
        </w:r>
      </w:del>
    </w:p>
    <w:p w14:paraId="5279D10D" w14:textId="258597B6" w:rsidR="00130755" w:rsidRPr="00130755" w:rsidRDefault="00130755">
      <w:pPr>
        <w:pStyle w:val="BodyTextCont"/>
        <w:pPrChange w:id="5386" w:author="Brian Wortman" w:date="2014-05-02T16:08:00Z">
          <w:pPr>
            <w:pStyle w:val="Code"/>
          </w:pPr>
        </w:pPrChange>
      </w:pPr>
      <w:del w:id="5387" w:author="Brian Wortman" w:date="2014-05-02T16:07:00Z">
        <w:r w:rsidRPr="00130755" w:rsidDel="00043627">
          <w:delText xml:space="preserve">        }</w:delText>
        </w:r>
      </w:del>
    </w:p>
    <w:p w14:paraId="2655D13E" w14:textId="68E2D531" w:rsidR="00130755" w:rsidDel="0080703E" w:rsidRDefault="00130755">
      <w:pPr>
        <w:pStyle w:val="BodyTextCont"/>
        <w:rPr>
          <w:del w:id="5388" w:author="Brian Wortman" w:date="2014-05-02T16:24:00Z"/>
        </w:rPr>
        <w:pPrChange w:id="5389" w:author="Brian Wortman" w:date="2014-05-02T16:24:00Z">
          <w:pPr/>
        </w:pPrChange>
      </w:pPr>
      <w:r w:rsidRPr="00130755">
        <w:t>First,</w:t>
      </w:r>
      <w:r w:rsidR="00384824">
        <w:t xml:space="preserve"> </w:t>
      </w:r>
      <w:del w:id="5390" w:author="Brian Wortman" w:date="2014-05-02T16:11:00Z">
        <w:r w:rsidRPr="00130755" w:rsidDel="00043627">
          <w:delText xml:space="preserve">you </w:delText>
        </w:r>
      </w:del>
      <w:ins w:id="5391" w:author="Brian Wortman" w:date="2014-05-02T16:11:00Z">
        <w:r w:rsidR="00043627">
          <w:t>we</w:t>
        </w:r>
        <w:r w:rsidR="00043627" w:rsidRPr="00130755">
          <w:t xml:space="preserve"> </w:t>
        </w:r>
      </w:ins>
      <w:r w:rsidRPr="00130755">
        <w:t xml:space="preserve">obtain an instance of the </w:t>
      </w:r>
      <w:r w:rsidRPr="00130755">
        <w:rPr>
          <w:rStyle w:val="CodeInline"/>
        </w:rPr>
        <w:t>ISessionFactory</w:t>
      </w:r>
      <w:r w:rsidRPr="00130755">
        <w:t xml:space="preserve"> that </w:t>
      </w:r>
      <w:del w:id="5392" w:author="Brian Wortman" w:date="2014-05-02T16:12:00Z">
        <w:r w:rsidRPr="00130755" w:rsidDel="00A63C0F">
          <w:delText xml:space="preserve">you </w:delText>
        </w:r>
      </w:del>
      <w:ins w:id="5393" w:author="Brian Wortman" w:date="2014-05-02T16:12:00Z">
        <w:r w:rsidR="00A63C0F">
          <w:t>we</w:t>
        </w:r>
        <w:r w:rsidR="00A63C0F" w:rsidRPr="00130755">
          <w:t xml:space="preserve"> </w:t>
        </w:r>
      </w:ins>
      <w:r w:rsidRPr="00130755">
        <w:t>configured during application start-up (</w:t>
      </w:r>
      <w:ins w:id="5394" w:author="Brian Wortman" w:date="2014-05-02T16:14:00Z">
        <w:r w:rsidR="00A63C0F">
          <w:t xml:space="preserve">this was </w:t>
        </w:r>
      </w:ins>
      <w:r w:rsidRPr="00130755">
        <w:t xml:space="preserve">covered in the previous section). </w:t>
      </w:r>
      <w:ins w:id="5395" w:author="Brian Wortman" w:date="2014-05-02T16:14:00Z">
        <w:r w:rsidR="00A63C0F">
          <w:t>We</w:t>
        </w:r>
      </w:ins>
      <w:del w:id="5396" w:author="Brian Wortman" w:date="2014-05-02T16:14:00Z">
        <w:r w:rsidRPr="00130755" w:rsidDel="00A63C0F">
          <w:delText>You</w:delText>
        </w:r>
      </w:del>
      <w:r w:rsidRPr="00130755">
        <w:t xml:space="preserve">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w:t>
      </w:r>
      <w:del w:id="5397" w:author="Brian Wortman" w:date="2014-05-02T16:15:00Z">
        <w:r w:rsidRPr="00130755" w:rsidDel="00A63C0F">
          <w:delText xml:space="preserve">then </w:delText>
        </w:r>
      </w:del>
      <w:del w:id="5398" w:author="Brian Wortman" w:date="2014-05-02T16:14:00Z">
        <w:r w:rsidRPr="00130755" w:rsidDel="00A63C0F">
          <w:delText xml:space="preserve">you </w:delText>
        </w:r>
      </w:del>
      <w:ins w:id="5399" w:author="Brian Wortman" w:date="2014-05-02T16:14:00Z">
        <w:r w:rsidR="00A63C0F">
          <w:t xml:space="preserve">we </w:t>
        </w:r>
      </w:ins>
      <w:r w:rsidRPr="00130755">
        <w:t>open a new session</w:t>
      </w:r>
      <w:del w:id="5400" w:author="Brian Wortman" w:date="2014-05-02T16:15:00Z">
        <w:r w:rsidRPr="00130755" w:rsidDel="00A63C0F">
          <w:delText xml:space="preserve"> (using the </w:delText>
        </w:r>
        <w:r w:rsidRPr="00130755" w:rsidDel="00A63C0F">
          <w:rPr>
            <w:rStyle w:val="CodeInline"/>
          </w:rPr>
          <w:delText>ISessionFactory</w:delText>
        </w:r>
        <w:r w:rsidRPr="00130755" w:rsidDel="00A63C0F">
          <w:delText xml:space="preserve"> object)</w:delText>
        </w:r>
      </w:del>
      <w:ins w:id="5401" w:author="Brian Wortman" w:date="2014-05-02T16:15:00Z">
        <w:r w:rsidR="00A63C0F">
          <w:t xml:space="preserve"> </w:t>
        </w:r>
      </w:ins>
      <w:del w:id="5402" w:author="Brian Wortman" w:date="2014-05-02T16:15:00Z">
        <w:r w:rsidRPr="00130755" w:rsidDel="00A63C0F">
          <w:delText xml:space="preserve">, </w:delText>
        </w:r>
      </w:del>
      <w:r w:rsidRPr="00130755">
        <w:t xml:space="preserve">and then immediately bind it to the context. (By the way, opening a session in NHibernate is somewhat similar to opening a connection to the database.) Finally, </w:t>
      </w:r>
      <w:del w:id="5403" w:author="Brian Wortman" w:date="2014-05-02T16:15:00Z">
        <w:r w:rsidRPr="00130755" w:rsidDel="00A63C0F">
          <w:delText xml:space="preserve">you </w:delText>
        </w:r>
      </w:del>
      <w:ins w:id="5404" w:author="Brian Wortman" w:date="2014-05-02T16:15:00Z">
        <w:r w:rsidR="00A63C0F">
          <w:t xml:space="preserve">we </w:t>
        </w:r>
      </w:ins>
      <w:r w:rsidRPr="00130755">
        <w:t>return the current</w:t>
      </w:r>
      <w:del w:id="5405" w:author="Brian Wortman" w:date="2014-05-02T16:15:00Z">
        <w:r w:rsidRPr="00130755" w:rsidDel="00A63C0F">
          <w:delText>ly</w:delText>
        </w:r>
      </w:del>
      <w:ins w:id="5406" w:author="Brian Wortman" w:date="2014-05-02T16:15:00Z">
        <w:r w:rsidR="00A63C0F">
          <w:t xml:space="preserve"> context-</w:t>
        </w:r>
      </w:ins>
      <w:del w:id="5407" w:author="Brian Wortman" w:date="2014-05-02T16:15:00Z">
        <w:r w:rsidRPr="00130755" w:rsidDel="00A63C0F">
          <w:delText xml:space="preserve"> </w:delText>
        </w:r>
      </w:del>
      <w:r w:rsidRPr="00130755">
        <w:t xml:space="preserve">bound </w:t>
      </w:r>
      <w:r w:rsidRPr="00130755">
        <w:rPr>
          <w:rStyle w:val="CodeInline"/>
        </w:rPr>
        <w:t>ISession</w:t>
      </w:r>
      <w:r w:rsidRPr="00130755">
        <w:t xml:space="preserve"> object.</w:t>
      </w:r>
    </w:p>
    <w:p w14:paraId="6119B27C" w14:textId="77777777" w:rsidR="0080703E" w:rsidRPr="00130755" w:rsidRDefault="0080703E">
      <w:pPr>
        <w:pStyle w:val="BodyTextCont"/>
        <w:rPr>
          <w:ins w:id="5408" w:author="Brian Wortman" w:date="2014-05-02T16:25:00Z"/>
        </w:rPr>
        <w:pPrChange w:id="5409" w:author="Brian Wortman" w:date="2014-05-02T16:11:00Z">
          <w:pPr/>
        </w:pPrChange>
      </w:pPr>
    </w:p>
    <w:p w14:paraId="4548F21E" w14:textId="3F5FAF51" w:rsidR="00130755" w:rsidRPr="00130755" w:rsidDel="00A63C0F" w:rsidRDefault="00130755">
      <w:pPr>
        <w:pStyle w:val="BodyTextCont"/>
        <w:rPr>
          <w:del w:id="5410" w:author="Brian Wortman" w:date="2014-05-02T16:20:00Z"/>
        </w:rPr>
        <w:pPrChange w:id="5411" w:author="Brian Wortman" w:date="2014-05-02T16:28:00Z">
          <w:pPr/>
        </w:pPrChange>
      </w:pPr>
      <w:r w:rsidRPr="00130755">
        <w:t xml:space="preserve">This </w:t>
      </w:r>
      <w:ins w:id="5412" w:author="Brian Wortman" w:date="2014-05-02T16:25:00Z">
        <w:r w:rsidR="0080703E" w:rsidRPr="0080703E">
          <w:rPr>
            <w:rStyle w:val="CodeInline"/>
            <w:rPrChange w:id="5413" w:author="Brian Wortman" w:date="2014-05-02T16:25:00Z">
              <w:rPr/>
            </w:rPrChange>
          </w:rPr>
          <w:t>CreateSession</w:t>
        </w:r>
        <w:r w:rsidR="0080703E">
          <w:t xml:space="preserve"> </w:t>
        </w:r>
      </w:ins>
      <w:del w:id="5414" w:author="Brian Wortman" w:date="2014-05-02T16:25:00Z">
        <w:r w:rsidRPr="00130755" w:rsidDel="0080703E">
          <w:delText xml:space="preserve">code </w:delText>
        </w:r>
      </w:del>
      <w:ins w:id="5415" w:author="Brian Wortman" w:date="2014-05-02T16:25:00Z">
        <w:r w:rsidR="0080703E">
          <w:t>method</w:t>
        </w:r>
        <w:r w:rsidR="0080703E" w:rsidRPr="00130755">
          <w:t xml:space="preserve"> </w:t>
        </w:r>
      </w:ins>
      <w:r w:rsidRPr="00130755">
        <w:t xml:space="preserve">will be executed every time any </w:t>
      </w:r>
      <w:ins w:id="5416" w:author="Brian Wortman" w:date="2014-05-02T16:23:00Z">
        <w:r w:rsidR="0080703E">
          <w:t xml:space="preserve">dependent </w:t>
        </w:r>
      </w:ins>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w:t>
      </w:r>
      <w:del w:id="5417" w:author="Brian Wortman" w:date="2014-05-02T16:27:00Z">
        <w:r w:rsidRPr="00130755" w:rsidDel="0080703E">
          <w:delText xml:space="preserve">This </w:delText>
        </w:r>
      </w:del>
      <w:ins w:id="5418" w:author="Brian Wortman" w:date="2014-05-02T16:27:00Z">
        <w:r w:rsidR="0080703E">
          <w:t>Our</w:t>
        </w:r>
        <w:r w:rsidR="0080703E" w:rsidRPr="00130755">
          <w:t xml:space="preserve"> </w:t>
        </w:r>
      </w:ins>
      <w:del w:id="5419" w:author="Brian Wortman" w:date="2014-05-02T16:26:00Z">
        <w:r w:rsidRPr="00130755" w:rsidDel="0080703E">
          <w:delText xml:space="preserve">approach </w:delText>
        </w:r>
      </w:del>
      <w:ins w:id="5420" w:author="Brian Wortman" w:date="2014-05-02T16:26:00Z">
        <w:r w:rsidR="0080703E">
          <w:t>implementation</w:t>
        </w:r>
        <w:r w:rsidR="0080703E" w:rsidRPr="00130755">
          <w:t xml:space="preserve"> </w:t>
        </w:r>
      </w:ins>
      <w:r w:rsidRPr="00130755">
        <w:t xml:space="preserve">ensures that, for a single </w:t>
      </w:r>
      <w:ins w:id="5421" w:author="Brian Wortman" w:date="2014-05-02T16:19:00Z">
        <w:r w:rsidR="00A63C0F">
          <w:t xml:space="preserve">API </w:t>
        </w:r>
      </w:ins>
      <w:r w:rsidRPr="00130755">
        <w:t>request,</w:t>
      </w:r>
      <w:r w:rsidR="00384824">
        <w:t xml:space="preserve"> </w:t>
      </w:r>
      <w:ins w:id="5422" w:author="Brian Wortman" w:date="2014-05-02T16:20:00Z">
        <w:r w:rsidR="00A63C0F">
          <w:t>we</w:t>
        </w:r>
      </w:ins>
      <w:del w:id="5423" w:author="Brian Wortman" w:date="2014-05-02T16:20:00Z">
        <w:r w:rsidRPr="00130755" w:rsidDel="00A63C0F">
          <w:delText>you</w:delText>
        </w:r>
      </w:del>
      <w:r w:rsidRPr="00130755">
        <w:t xml:space="preserve"> only ever create </w:t>
      </w:r>
      <w:ins w:id="5424" w:author="Brian Wortman" w:date="2014-05-02T16:20:00Z">
        <w:r w:rsidR="00A63C0F">
          <w:t xml:space="preserve">one </w:t>
        </w:r>
      </w:ins>
      <w:del w:id="5425" w:author="Brian Wortman" w:date="2014-05-02T16:20:00Z">
        <w:r w:rsidRPr="00130755" w:rsidDel="00A63C0F">
          <w:delText xml:space="preserve">a single </w:delText>
        </w:r>
      </w:del>
      <w:r w:rsidRPr="00130755">
        <w:rPr>
          <w:rStyle w:val="CodeInline"/>
        </w:rPr>
        <w:t>ISession</w:t>
      </w:r>
      <w:r w:rsidRPr="00130755">
        <w:t xml:space="preserve"> object.</w:t>
      </w:r>
      <w:ins w:id="5426" w:author="Brian Wortman" w:date="2014-05-02T16:28:00Z">
        <w:r w:rsidR="0080703E">
          <w:t xml:space="preserve"> </w:t>
        </w:r>
      </w:ins>
      <w:del w:id="5427" w:author="Brian Wortman" w:date="2014-05-02T16:20:00Z">
        <w:r w:rsidRPr="00130755" w:rsidDel="00A63C0F">
          <w:delText xml:space="preserve"> Here’s an example from the</w:delText>
        </w:r>
        <w:r w:rsidR="00384824" w:rsidDel="00A63C0F">
          <w:delText xml:space="preserve"> </w:delText>
        </w:r>
        <w:r w:rsidRPr="00130755" w:rsidDel="00A63C0F">
          <w:rPr>
            <w:rStyle w:val="CodeInline"/>
          </w:rPr>
          <w:delText>UserRepository</w:delText>
        </w:r>
        <w:r w:rsidRPr="00130755" w:rsidDel="00A63C0F">
          <w:delText xml:space="preserve"> constructor:</w:delText>
        </w:r>
      </w:del>
    </w:p>
    <w:p w14:paraId="1A7D4463" w14:textId="6A486AC8" w:rsidR="00130755" w:rsidRPr="00130755" w:rsidDel="00A63C0F" w:rsidRDefault="00130755">
      <w:pPr>
        <w:pStyle w:val="BodyTextCont"/>
        <w:rPr>
          <w:del w:id="5428" w:author="Brian Wortman" w:date="2014-05-02T16:20:00Z"/>
        </w:rPr>
        <w:pPrChange w:id="5429" w:author="Brian Wortman" w:date="2014-05-02T16:28:00Z">
          <w:pPr>
            <w:pStyle w:val="Code"/>
          </w:pPr>
        </w:pPrChange>
      </w:pPr>
      <w:del w:id="5430" w:author="Brian Wortman" w:date="2014-05-02T16:20:00Z">
        <w:r w:rsidRPr="00130755" w:rsidDel="00A63C0F">
          <w:delText xml:space="preserve">        private readonly ISession _session;</w:delText>
        </w:r>
      </w:del>
    </w:p>
    <w:p w14:paraId="52B55B7C" w14:textId="77355FF5" w:rsidR="00130755" w:rsidRPr="00130755" w:rsidDel="00A63C0F" w:rsidRDefault="00130755">
      <w:pPr>
        <w:pStyle w:val="BodyTextCont"/>
        <w:rPr>
          <w:del w:id="5431" w:author="Brian Wortman" w:date="2014-05-02T16:20:00Z"/>
        </w:rPr>
        <w:pPrChange w:id="5432" w:author="Brian Wortman" w:date="2014-05-02T16:28:00Z">
          <w:pPr>
            <w:pStyle w:val="Code"/>
          </w:pPr>
        </w:pPrChange>
      </w:pPr>
    </w:p>
    <w:p w14:paraId="128395DE" w14:textId="55AF2A05" w:rsidR="00130755" w:rsidRPr="00130755" w:rsidDel="00A63C0F" w:rsidRDefault="00130755">
      <w:pPr>
        <w:pStyle w:val="BodyTextCont"/>
        <w:rPr>
          <w:del w:id="5433" w:author="Brian Wortman" w:date="2014-05-02T16:20:00Z"/>
        </w:rPr>
        <w:pPrChange w:id="5434" w:author="Brian Wortman" w:date="2014-05-02T16:28:00Z">
          <w:pPr>
            <w:pStyle w:val="Code"/>
          </w:pPr>
        </w:pPrChange>
      </w:pPr>
      <w:del w:id="5435" w:author="Brian Wortman" w:date="2014-05-02T16:20:00Z">
        <w:r w:rsidRPr="00130755" w:rsidDel="00A63C0F">
          <w:delText xml:space="preserve">        public UserRepository(ISession session)</w:delText>
        </w:r>
      </w:del>
    </w:p>
    <w:p w14:paraId="5D1915C0" w14:textId="3BEBF0F0" w:rsidR="00130755" w:rsidRPr="00130755" w:rsidDel="00A63C0F" w:rsidRDefault="00130755">
      <w:pPr>
        <w:pStyle w:val="BodyTextCont"/>
        <w:rPr>
          <w:del w:id="5436" w:author="Brian Wortman" w:date="2014-05-02T16:20:00Z"/>
        </w:rPr>
        <w:pPrChange w:id="5437" w:author="Brian Wortman" w:date="2014-05-02T16:28:00Z">
          <w:pPr>
            <w:pStyle w:val="Code"/>
          </w:pPr>
        </w:pPrChange>
      </w:pPr>
      <w:del w:id="5438" w:author="Brian Wortman" w:date="2014-05-02T16:20:00Z">
        <w:r w:rsidRPr="00130755" w:rsidDel="00A63C0F">
          <w:delText xml:space="preserve">        {</w:delText>
        </w:r>
      </w:del>
    </w:p>
    <w:p w14:paraId="2664581E" w14:textId="6586E8F9" w:rsidR="00130755" w:rsidRPr="00130755" w:rsidDel="00A63C0F" w:rsidRDefault="00130755">
      <w:pPr>
        <w:pStyle w:val="BodyTextCont"/>
        <w:rPr>
          <w:del w:id="5439" w:author="Brian Wortman" w:date="2014-05-02T16:20:00Z"/>
        </w:rPr>
        <w:pPrChange w:id="5440" w:author="Brian Wortman" w:date="2014-05-02T16:28:00Z">
          <w:pPr>
            <w:pStyle w:val="Code"/>
          </w:pPr>
        </w:pPrChange>
      </w:pPr>
      <w:del w:id="5441" w:author="Brian Wortman" w:date="2014-05-02T16:20:00Z">
        <w:r w:rsidRPr="00130755" w:rsidDel="00A63C0F">
          <w:delText xml:space="preserve">            _session = session;</w:delText>
        </w:r>
      </w:del>
    </w:p>
    <w:p w14:paraId="729549EB" w14:textId="7C34CC61" w:rsidR="00130755" w:rsidRPr="00130755" w:rsidDel="0080703E" w:rsidRDefault="00130755">
      <w:pPr>
        <w:pStyle w:val="BodyTextCont"/>
        <w:rPr>
          <w:del w:id="5442" w:author="Brian Wortman" w:date="2014-05-02T16:23:00Z"/>
        </w:rPr>
        <w:pPrChange w:id="5443" w:author="Brian Wortman" w:date="2014-05-02T16:28:00Z">
          <w:pPr>
            <w:pStyle w:val="Code"/>
          </w:pPr>
        </w:pPrChange>
      </w:pPr>
      <w:del w:id="5444" w:author="Brian Wortman" w:date="2014-05-02T16:20:00Z">
        <w:r w:rsidRPr="00130755" w:rsidDel="00A63C0F">
          <w:delText xml:space="preserve">        }</w:delText>
        </w:r>
      </w:del>
    </w:p>
    <w:p w14:paraId="6441A019" w14:textId="38D8A645" w:rsidR="00130755" w:rsidRPr="00130755" w:rsidRDefault="00130755">
      <w:pPr>
        <w:pStyle w:val="BodyTextCont"/>
        <w:pPrChange w:id="5445" w:author="Brian Wortman" w:date="2014-05-02T16:28:00Z">
          <w:pPr/>
        </w:pPrChange>
      </w:pPr>
      <w:del w:id="5446" w:author="Brian Wortman" w:date="2014-05-02T16:24:00Z">
        <w:r w:rsidRPr="00130755" w:rsidDel="0080703E">
          <w:delText>T</w:delText>
        </w:r>
      </w:del>
      <w:del w:id="5447" w:author="Brian Wortman" w:date="2014-05-02T16:28:00Z">
        <w:r w:rsidRPr="00130755" w:rsidDel="0080703E">
          <w:delText xml:space="preserve">he </w:delText>
        </w:r>
      </w:del>
      <w:del w:id="5448" w:author="Brian Wortman" w:date="2014-05-02T16:22:00Z">
        <w:r w:rsidRPr="00130755" w:rsidDel="0080703E">
          <w:delText xml:space="preserve">repository </w:delText>
        </w:r>
      </w:del>
      <w:del w:id="5449" w:author="Brian Wortman" w:date="2014-05-02T16:28:00Z">
        <w:r w:rsidRPr="00130755" w:rsidDel="0080703E">
          <w:delText>can then use the injected</w:delText>
        </w:r>
        <w:r w:rsidRPr="00130755" w:rsidDel="0080703E">
          <w:rPr>
            <w:rStyle w:val="CodeInline"/>
          </w:rPr>
          <w:delText>ISession</w:delText>
        </w:r>
        <w:r w:rsidRPr="00130755" w:rsidDel="0080703E">
          <w:delText xml:space="preserve"> and simply assume it is active and being managed by something outside itself. </w:delText>
        </w:r>
      </w:del>
      <w:del w:id="5450" w:author="Brian Wortman" w:date="2014-05-02T16:22:00Z">
        <w:r w:rsidRPr="00130755" w:rsidDel="0080703E">
          <w:delText xml:space="preserve">In other words, the repository </w:delText>
        </w:r>
      </w:del>
      <w:del w:id="5451" w:author="Brian Wortman" w:date="2014-05-02T16:28:00Z">
        <w:r w:rsidRPr="00130755" w:rsidDel="0080703E">
          <w:delText xml:space="preserve">doesn’t need to worry about session lifetime, database connections, or transactions. It just has to use the </w:delText>
        </w:r>
        <w:r w:rsidRPr="00130755" w:rsidDel="0080703E">
          <w:rPr>
            <w:rStyle w:val="CodeInline"/>
          </w:rPr>
          <w:delText>ISession</w:delText>
        </w:r>
        <w:r w:rsidRPr="00130755" w:rsidDel="0080703E">
          <w:delText xml:space="preserve"> to access the database and let other components take care of the rest.</w:delText>
        </w:r>
      </w:del>
    </w:p>
    <w:p w14:paraId="6CC7AF74" w14:textId="300A5148" w:rsidR="005D629A" w:rsidRDefault="00130755">
      <w:pPr>
        <w:pStyle w:val="BodyTextCont"/>
        <w:rPr>
          <w:ins w:id="5452" w:author="Brian Wortman" w:date="2014-05-02T16:58:00Z"/>
        </w:rPr>
        <w:pPrChange w:id="5453" w:author="Brian Wortman" w:date="2014-05-02T16:41:00Z">
          <w:pPr/>
        </w:pPrChange>
      </w:pPr>
      <w:r w:rsidRPr="00130755">
        <w:t xml:space="preserve">To close out the </w:t>
      </w:r>
      <w:r w:rsidRPr="00130755">
        <w:rPr>
          <w:rStyle w:val="CodeInline"/>
        </w:rPr>
        <w:t>ISession</w:t>
      </w:r>
      <w:r w:rsidRPr="00130755">
        <w:t xml:space="preserve"> object, </w:t>
      </w:r>
      <w:ins w:id="5454" w:author="Brian Wortman" w:date="2014-05-02T16:33:00Z">
        <w:r w:rsidR="007D4EC0">
          <w:t>we</w:t>
        </w:r>
      </w:ins>
      <w:del w:id="5455" w:author="Brian Wortman" w:date="2014-05-02T16:33:00Z">
        <w:r w:rsidRPr="00130755" w:rsidDel="007D4EC0">
          <w:delText>you</w:delText>
        </w:r>
      </w:del>
      <w:r w:rsidRPr="00130755">
        <w:t xml:space="preserve">’re going to use an implementation of an </w:t>
      </w:r>
      <w:del w:id="5456" w:author="Brian Wortman" w:date="2014-05-02T16:33:00Z">
        <w:r w:rsidRPr="00130755" w:rsidDel="007D4EC0">
          <w:delText xml:space="preserve">MVC </w:delText>
        </w:r>
      </w:del>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del w:id="5457" w:author="Brian Wortman" w:date="2014-05-02T16:33:00Z">
        <w:r w:rsidRPr="00130755" w:rsidDel="007D4EC0">
          <w:delText>—</w:delText>
        </w:r>
      </w:del>
      <w:ins w:id="5458" w:author="Brian Wortman" w:date="2014-05-02T16:34:00Z">
        <w:r w:rsidR="007D4EC0">
          <w:t xml:space="preserve">, </w:t>
        </w:r>
      </w:ins>
      <w:r w:rsidRPr="00130755">
        <w:t xml:space="preserve">which will decorate the controllers to ensure all calls to them are using a properly managed </w:t>
      </w:r>
      <w:r w:rsidRPr="00130755">
        <w:rPr>
          <w:rStyle w:val="CodeInline"/>
        </w:rPr>
        <w:t>ISession</w:t>
      </w:r>
      <w:r w:rsidRPr="00130755">
        <w:t xml:space="preserve"> instance. </w:t>
      </w:r>
      <w:ins w:id="5459" w:author="Brian Wortman" w:date="2014-05-02T16:42:00Z">
        <w:r w:rsidR="007D4EC0">
          <w:t xml:space="preserve">The </w:t>
        </w:r>
      </w:ins>
      <w:del w:id="5460" w:author="Brian Wortman" w:date="2014-05-02T16:42:00Z">
        <w:r w:rsidRPr="00130755" w:rsidDel="007D4EC0">
          <w:delText xml:space="preserve">Here </w:delText>
        </w:r>
      </w:del>
      <w:del w:id="5461" w:author="Brian Wortman" w:date="2014-05-02T16:38:00Z">
        <w:r w:rsidRPr="00130755" w:rsidDel="007D4EC0">
          <w:delText xml:space="preserve">are </w:delText>
        </w:r>
      </w:del>
      <w:del w:id="5462" w:author="Brian Wortman" w:date="2014-05-02T16:42:00Z">
        <w:r w:rsidRPr="00130755" w:rsidDel="007D4EC0">
          <w:delText xml:space="preserve">the </w:delText>
        </w:r>
      </w:del>
      <w:del w:id="5463" w:author="Brian Wortman" w:date="2014-05-02T16:38:00Z">
        <w:r w:rsidRPr="00130755" w:rsidDel="007D4EC0">
          <w:delText xml:space="preserve">relevant parts of the </w:delText>
        </w:r>
      </w:del>
      <w:del w:id="5464" w:author="Brian Wortman" w:date="2014-05-02T16:43:00Z">
        <w:r w:rsidRPr="00130755" w:rsidDel="007D4EC0">
          <w:delText xml:space="preserve">custom </w:delText>
        </w:r>
      </w:del>
      <w:r w:rsidRPr="00130755">
        <w:t>attribute</w:t>
      </w:r>
      <w:ins w:id="5465" w:author="Brian Wortman" w:date="2014-05-02T16:54:00Z">
        <w:r w:rsidR="005D629A">
          <w:t xml:space="preserve">, and its </w:t>
        </w:r>
      </w:ins>
      <w:ins w:id="5466" w:author="Brian Wortman" w:date="2014-05-02T17:06:00Z">
        <w:r w:rsidR="007162D8" w:rsidRPr="00BE4716">
          <w:rPr>
            <w:rStyle w:val="CodeInline"/>
            <w:rPrChange w:id="5467" w:author="Brian Wortman" w:date="2014-05-02T18:01:00Z">
              <w:rPr/>
            </w:rPrChange>
          </w:rPr>
          <w:t>[</w:t>
        </w:r>
      </w:ins>
      <w:ins w:id="5468" w:author="Brian Wortman" w:date="2014-05-02T16:54:00Z">
        <w:r w:rsidR="005D629A" w:rsidRPr="00BE4716">
          <w:rPr>
            <w:rStyle w:val="CodeInline"/>
            <w:rPrChange w:id="5469" w:author="Brian Wortman" w:date="2014-05-02T18:01:00Z">
              <w:rPr/>
            </w:rPrChange>
          </w:rPr>
          <w:t>I</w:t>
        </w:r>
      </w:ins>
      <w:ins w:id="5470" w:author="Brian Wortman" w:date="2014-05-02T17:06:00Z">
        <w:r w:rsidR="007162D8" w:rsidRPr="00BE4716">
          <w:rPr>
            <w:rStyle w:val="CodeInline"/>
          </w:rPr>
          <w:t>]</w:t>
        </w:r>
      </w:ins>
      <w:ins w:id="5471" w:author="Brian Wortman" w:date="2014-05-02T16:54:00Z">
        <w:r w:rsidR="005D629A" w:rsidRPr="00BE4716">
          <w:rPr>
            <w:rStyle w:val="CodeInline"/>
            <w:rPrChange w:id="5472" w:author="Brian Wortman" w:date="2014-05-02T18:01:00Z">
              <w:rPr/>
            </w:rPrChange>
          </w:rPr>
          <w:t>ActionTransasctionHelper</w:t>
        </w:r>
      </w:ins>
      <w:ins w:id="5473" w:author="Brian Wortman" w:date="2014-05-02T16:56:00Z">
        <w:r w:rsidR="005D629A">
          <w:rPr>
            <w:rStyle w:val="CodeInline"/>
          </w:rPr>
          <w:t xml:space="preserve"> and WebContainerManager</w:t>
        </w:r>
      </w:ins>
      <w:ins w:id="5474" w:author="Brian Wortman" w:date="2014-05-02T16:54:00Z">
        <w:r w:rsidR="005D629A">
          <w:t xml:space="preserve"> dependenc</w:t>
        </w:r>
      </w:ins>
      <w:ins w:id="5475" w:author="Brian Wortman" w:date="2014-05-02T16:56:00Z">
        <w:r w:rsidR="005D629A">
          <w:t>ies</w:t>
        </w:r>
      </w:ins>
      <w:ins w:id="5476" w:author="Brian Wortman" w:date="2014-05-02T16:54:00Z">
        <w:r w:rsidR="005D629A">
          <w:t xml:space="preserve">, are implemented </w:t>
        </w:r>
      </w:ins>
      <w:ins w:id="5477" w:author="Brian Wortman" w:date="2014-05-02T16:42:00Z">
        <w:r w:rsidR="007D4EC0">
          <w:t>as follows</w:t>
        </w:r>
      </w:ins>
      <w:ins w:id="5478" w:author="Brian Wortman" w:date="2014-05-02T16:43:00Z">
        <w:r w:rsidR="007D4EC0">
          <w:t xml:space="preserve">. </w:t>
        </w:r>
      </w:ins>
      <w:ins w:id="5479" w:author="Brian Wortman" w:date="2014-05-02T16:57:00Z">
        <w:r w:rsidR="005D629A">
          <w:t xml:space="preserve">Go ahead and </w:t>
        </w:r>
      </w:ins>
      <w:ins w:id="5480" w:author="Brian Wortman" w:date="2014-05-02T16:43:00Z">
        <w:r w:rsidR="007D4EC0">
          <w:t>add</w:t>
        </w:r>
      </w:ins>
      <w:ins w:id="5481" w:author="Brian Wortman" w:date="2014-05-02T16:57:00Z">
        <w:r w:rsidR="005D629A">
          <w:t xml:space="preserve"> these </w:t>
        </w:r>
      </w:ins>
      <w:ins w:id="5482" w:author="Brian Wortman" w:date="2014-05-02T16:43:00Z">
        <w:r w:rsidR="007D4EC0">
          <w:t xml:space="preserve">to the </w:t>
        </w:r>
        <w:r w:rsidR="00DA4CAC">
          <w:t>WebApi2Book.Web.Common project</w:t>
        </w:r>
      </w:ins>
      <w:ins w:id="5483" w:author="Brian Wortman" w:date="2014-05-02T16:57:00Z">
        <w:r w:rsidR="005D629A">
          <w:t>, and then we'll discuss them</w:t>
        </w:r>
      </w:ins>
      <w:ins w:id="5484" w:author="Brian Wortman" w:date="2014-05-02T16:43:00Z">
        <w:r w:rsidR="00DA4CAC">
          <w:t>:</w:t>
        </w:r>
      </w:ins>
    </w:p>
    <w:p w14:paraId="44A7D64B" w14:textId="466D7605" w:rsidR="00130755" w:rsidRDefault="005D629A">
      <w:pPr>
        <w:pStyle w:val="CodeCaption"/>
        <w:rPr>
          <w:ins w:id="5485" w:author="Brian Wortman" w:date="2014-05-02T16:40:00Z"/>
        </w:rPr>
        <w:pPrChange w:id="5486" w:author="Brian Wortman" w:date="2014-05-02T16:58:00Z">
          <w:pPr/>
        </w:pPrChange>
      </w:pPr>
      <w:ins w:id="5487" w:author="Brian Wortman" w:date="2014-05-02T16:58:00Z">
        <w:r>
          <w:t xml:space="preserve">UnitOfWorkActionFilterAttribute </w:t>
        </w:r>
      </w:ins>
      <w:ins w:id="5488" w:author="Brian Wortman" w:date="2014-05-02T17:05:00Z">
        <w:r w:rsidR="007162D8">
          <w:t>C</w:t>
        </w:r>
      </w:ins>
      <w:ins w:id="5489" w:author="Brian Wortman" w:date="2014-05-02T16:58:00Z">
        <w:r>
          <w:t>lass</w:t>
        </w:r>
      </w:ins>
      <w:del w:id="5490" w:author="Brian Wortman" w:date="2014-05-02T16:43:00Z">
        <w:r w:rsidR="00130755" w:rsidRPr="00130755" w:rsidDel="007D4EC0">
          <w:delText>:</w:delText>
        </w:r>
      </w:del>
    </w:p>
    <w:p w14:paraId="7A43FE7B" w14:textId="77777777" w:rsidR="007D4EC0" w:rsidRPr="007D4EC0" w:rsidRDefault="007D4EC0">
      <w:pPr>
        <w:pStyle w:val="Code"/>
        <w:rPr>
          <w:ins w:id="5491" w:author="Brian Wortman" w:date="2014-05-02T16:41:00Z"/>
        </w:rPr>
        <w:pPrChange w:id="5492" w:author="Brian Wortman" w:date="2014-05-02T16:41:00Z">
          <w:pPr/>
        </w:pPrChange>
      </w:pPr>
      <w:ins w:id="5493" w:author="Brian Wortman" w:date="2014-05-02T16:41:00Z">
        <w:r w:rsidRPr="007D4EC0">
          <w:t>using System.Web.Http.Controllers;</w:t>
        </w:r>
      </w:ins>
    </w:p>
    <w:p w14:paraId="1D86A06F" w14:textId="77777777" w:rsidR="007D4EC0" w:rsidRPr="007D4EC0" w:rsidRDefault="007D4EC0">
      <w:pPr>
        <w:pStyle w:val="Code"/>
        <w:rPr>
          <w:ins w:id="5494" w:author="Brian Wortman" w:date="2014-05-02T16:41:00Z"/>
        </w:rPr>
        <w:pPrChange w:id="5495" w:author="Brian Wortman" w:date="2014-05-02T16:41:00Z">
          <w:pPr/>
        </w:pPrChange>
      </w:pPr>
      <w:ins w:id="5496" w:author="Brian Wortman" w:date="2014-05-02T16:41:00Z">
        <w:r w:rsidRPr="007D4EC0">
          <w:t>using System.Web.Http.Filters;</w:t>
        </w:r>
      </w:ins>
    </w:p>
    <w:p w14:paraId="50C57D98" w14:textId="77777777" w:rsidR="007D4EC0" w:rsidRPr="007D4EC0" w:rsidRDefault="007D4EC0">
      <w:pPr>
        <w:pStyle w:val="Code"/>
        <w:rPr>
          <w:ins w:id="5497" w:author="Brian Wortman" w:date="2014-05-02T16:41:00Z"/>
        </w:rPr>
        <w:pPrChange w:id="5498" w:author="Brian Wortman" w:date="2014-05-02T16:41:00Z">
          <w:pPr/>
        </w:pPrChange>
      </w:pPr>
    </w:p>
    <w:p w14:paraId="436FFDB2" w14:textId="77777777" w:rsidR="007D4EC0" w:rsidRPr="007D4EC0" w:rsidRDefault="007D4EC0">
      <w:pPr>
        <w:pStyle w:val="Code"/>
        <w:rPr>
          <w:ins w:id="5499" w:author="Brian Wortman" w:date="2014-05-02T16:41:00Z"/>
        </w:rPr>
        <w:pPrChange w:id="5500" w:author="Brian Wortman" w:date="2014-05-02T16:41:00Z">
          <w:pPr/>
        </w:pPrChange>
      </w:pPr>
      <w:ins w:id="5501" w:author="Brian Wortman" w:date="2014-05-02T16:41:00Z">
        <w:r w:rsidRPr="007D4EC0">
          <w:t>namespace WebApi2Book.Web.Common</w:t>
        </w:r>
      </w:ins>
    </w:p>
    <w:p w14:paraId="3A646876" w14:textId="77777777" w:rsidR="007D4EC0" w:rsidRPr="007D4EC0" w:rsidRDefault="007D4EC0">
      <w:pPr>
        <w:pStyle w:val="Code"/>
        <w:rPr>
          <w:ins w:id="5502" w:author="Brian Wortman" w:date="2014-05-02T16:41:00Z"/>
        </w:rPr>
        <w:pPrChange w:id="5503" w:author="Brian Wortman" w:date="2014-05-02T16:41:00Z">
          <w:pPr/>
        </w:pPrChange>
      </w:pPr>
      <w:ins w:id="5504" w:author="Brian Wortman" w:date="2014-05-02T16:41:00Z">
        <w:r w:rsidRPr="007D4EC0">
          <w:t>{</w:t>
        </w:r>
      </w:ins>
    </w:p>
    <w:p w14:paraId="390845B1" w14:textId="77777777" w:rsidR="007D4EC0" w:rsidRPr="007D4EC0" w:rsidRDefault="007D4EC0">
      <w:pPr>
        <w:pStyle w:val="Code"/>
        <w:rPr>
          <w:ins w:id="5505" w:author="Brian Wortman" w:date="2014-05-02T16:41:00Z"/>
        </w:rPr>
        <w:pPrChange w:id="5506" w:author="Brian Wortman" w:date="2014-05-02T16:41:00Z">
          <w:pPr/>
        </w:pPrChange>
      </w:pPr>
      <w:ins w:id="5507" w:author="Brian Wortman" w:date="2014-05-02T16:41:00Z">
        <w:r w:rsidRPr="007D4EC0">
          <w:t xml:space="preserve">    public class UnitOfWorkActionFilterAttribute : ActionFilterAttribute</w:t>
        </w:r>
      </w:ins>
    </w:p>
    <w:p w14:paraId="0D667471" w14:textId="77777777" w:rsidR="007D4EC0" w:rsidRPr="007D4EC0" w:rsidRDefault="007D4EC0">
      <w:pPr>
        <w:pStyle w:val="Code"/>
        <w:rPr>
          <w:ins w:id="5508" w:author="Brian Wortman" w:date="2014-05-02T16:41:00Z"/>
        </w:rPr>
        <w:pPrChange w:id="5509" w:author="Brian Wortman" w:date="2014-05-02T16:41:00Z">
          <w:pPr/>
        </w:pPrChange>
      </w:pPr>
      <w:ins w:id="5510" w:author="Brian Wortman" w:date="2014-05-02T16:41:00Z">
        <w:r w:rsidRPr="007D4EC0">
          <w:t xml:space="preserve">    {</w:t>
        </w:r>
      </w:ins>
    </w:p>
    <w:p w14:paraId="2E8DBE10" w14:textId="77777777" w:rsidR="007D4EC0" w:rsidRPr="007D4EC0" w:rsidRDefault="007D4EC0">
      <w:pPr>
        <w:pStyle w:val="Code"/>
        <w:rPr>
          <w:ins w:id="5511" w:author="Brian Wortman" w:date="2014-05-02T16:41:00Z"/>
        </w:rPr>
        <w:pPrChange w:id="5512" w:author="Brian Wortman" w:date="2014-05-02T16:41:00Z">
          <w:pPr/>
        </w:pPrChange>
      </w:pPr>
      <w:ins w:id="5513" w:author="Brian Wortman" w:date="2014-05-02T16:41:00Z">
        <w:r w:rsidRPr="007D4EC0">
          <w:lastRenderedPageBreak/>
          <w:t xml:space="preserve">        public virtual IActionTransactionHelper ActionTransactionHelper</w:t>
        </w:r>
      </w:ins>
    </w:p>
    <w:p w14:paraId="0EC12955" w14:textId="77777777" w:rsidR="007D4EC0" w:rsidRPr="007D4EC0" w:rsidRDefault="007D4EC0">
      <w:pPr>
        <w:pStyle w:val="Code"/>
        <w:rPr>
          <w:ins w:id="5514" w:author="Brian Wortman" w:date="2014-05-02T16:41:00Z"/>
        </w:rPr>
        <w:pPrChange w:id="5515" w:author="Brian Wortman" w:date="2014-05-02T16:41:00Z">
          <w:pPr/>
        </w:pPrChange>
      </w:pPr>
      <w:ins w:id="5516" w:author="Brian Wortman" w:date="2014-05-02T16:41:00Z">
        <w:r w:rsidRPr="007D4EC0">
          <w:t xml:space="preserve">        {</w:t>
        </w:r>
      </w:ins>
    </w:p>
    <w:p w14:paraId="235B5A3A" w14:textId="77777777" w:rsidR="007D4EC0" w:rsidRPr="007D4EC0" w:rsidRDefault="007D4EC0">
      <w:pPr>
        <w:pStyle w:val="Code"/>
        <w:rPr>
          <w:ins w:id="5517" w:author="Brian Wortman" w:date="2014-05-02T16:41:00Z"/>
        </w:rPr>
        <w:pPrChange w:id="5518" w:author="Brian Wortman" w:date="2014-05-02T16:41:00Z">
          <w:pPr/>
        </w:pPrChange>
      </w:pPr>
      <w:ins w:id="5519" w:author="Brian Wortman" w:date="2014-05-02T16:41:00Z">
        <w:r w:rsidRPr="007D4EC0">
          <w:t xml:space="preserve">            get { return WebContainerManager.Get&lt;IActionTransactionHelper&gt;(); }</w:t>
        </w:r>
      </w:ins>
    </w:p>
    <w:p w14:paraId="02A12D54" w14:textId="77777777" w:rsidR="007D4EC0" w:rsidRPr="007D4EC0" w:rsidRDefault="007D4EC0">
      <w:pPr>
        <w:pStyle w:val="Code"/>
        <w:rPr>
          <w:ins w:id="5520" w:author="Brian Wortman" w:date="2014-05-02T16:41:00Z"/>
        </w:rPr>
        <w:pPrChange w:id="5521" w:author="Brian Wortman" w:date="2014-05-02T16:41:00Z">
          <w:pPr/>
        </w:pPrChange>
      </w:pPr>
      <w:ins w:id="5522" w:author="Brian Wortman" w:date="2014-05-02T16:41:00Z">
        <w:r w:rsidRPr="007D4EC0">
          <w:t xml:space="preserve">        }</w:t>
        </w:r>
      </w:ins>
    </w:p>
    <w:p w14:paraId="7C54A336" w14:textId="77777777" w:rsidR="007D4EC0" w:rsidRPr="007D4EC0" w:rsidRDefault="007D4EC0">
      <w:pPr>
        <w:pStyle w:val="Code"/>
        <w:rPr>
          <w:ins w:id="5523" w:author="Brian Wortman" w:date="2014-05-02T16:41:00Z"/>
        </w:rPr>
        <w:pPrChange w:id="5524" w:author="Brian Wortman" w:date="2014-05-02T16:41:00Z">
          <w:pPr/>
        </w:pPrChange>
      </w:pPr>
    </w:p>
    <w:p w14:paraId="33C4591F" w14:textId="77777777" w:rsidR="007D4EC0" w:rsidRPr="007D4EC0" w:rsidRDefault="007D4EC0">
      <w:pPr>
        <w:pStyle w:val="Code"/>
        <w:rPr>
          <w:ins w:id="5525" w:author="Brian Wortman" w:date="2014-05-02T16:41:00Z"/>
        </w:rPr>
        <w:pPrChange w:id="5526" w:author="Brian Wortman" w:date="2014-05-02T16:41:00Z">
          <w:pPr/>
        </w:pPrChange>
      </w:pPr>
      <w:ins w:id="5527" w:author="Brian Wortman" w:date="2014-05-02T16:41:00Z">
        <w:r w:rsidRPr="007D4EC0">
          <w:t xml:space="preserve">        public override bool AllowMultiple</w:t>
        </w:r>
      </w:ins>
    </w:p>
    <w:p w14:paraId="0E9BD9CC" w14:textId="77777777" w:rsidR="007D4EC0" w:rsidRPr="007D4EC0" w:rsidRDefault="007D4EC0">
      <w:pPr>
        <w:pStyle w:val="Code"/>
        <w:rPr>
          <w:ins w:id="5528" w:author="Brian Wortman" w:date="2014-05-02T16:41:00Z"/>
        </w:rPr>
        <w:pPrChange w:id="5529" w:author="Brian Wortman" w:date="2014-05-02T16:41:00Z">
          <w:pPr/>
        </w:pPrChange>
      </w:pPr>
      <w:ins w:id="5530" w:author="Brian Wortman" w:date="2014-05-02T16:41:00Z">
        <w:r w:rsidRPr="007D4EC0">
          <w:t xml:space="preserve">        {</w:t>
        </w:r>
      </w:ins>
    </w:p>
    <w:p w14:paraId="0BFF314B" w14:textId="77777777" w:rsidR="007D4EC0" w:rsidRPr="007D4EC0" w:rsidRDefault="007D4EC0">
      <w:pPr>
        <w:pStyle w:val="Code"/>
        <w:rPr>
          <w:ins w:id="5531" w:author="Brian Wortman" w:date="2014-05-02T16:41:00Z"/>
        </w:rPr>
        <w:pPrChange w:id="5532" w:author="Brian Wortman" w:date="2014-05-02T16:41:00Z">
          <w:pPr/>
        </w:pPrChange>
      </w:pPr>
      <w:ins w:id="5533" w:author="Brian Wortman" w:date="2014-05-02T16:41:00Z">
        <w:r w:rsidRPr="007D4EC0">
          <w:t xml:space="preserve">            get { return false; }</w:t>
        </w:r>
      </w:ins>
    </w:p>
    <w:p w14:paraId="5812B6FA" w14:textId="77777777" w:rsidR="007D4EC0" w:rsidRPr="007D4EC0" w:rsidRDefault="007D4EC0">
      <w:pPr>
        <w:pStyle w:val="Code"/>
        <w:rPr>
          <w:ins w:id="5534" w:author="Brian Wortman" w:date="2014-05-02T16:41:00Z"/>
        </w:rPr>
        <w:pPrChange w:id="5535" w:author="Brian Wortman" w:date="2014-05-02T16:41:00Z">
          <w:pPr/>
        </w:pPrChange>
      </w:pPr>
      <w:ins w:id="5536" w:author="Brian Wortman" w:date="2014-05-02T16:41:00Z">
        <w:r w:rsidRPr="007D4EC0">
          <w:t xml:space="preserve">        }</w:t>
        </w:r>
      </w:ins>
    </w:p>
    <w:p w14:paraId="61027F84" w14:textId="77777777" w:rsidR="007D4EC0" w:rsidRPr="007D4EC0" w:rsidRDefault="007D4EC0">
      <w:pPr>
        <w:pStyle w:val="Code"/>
        <w:rPr>
          <w:ins w:id="5537" w:author="Brian Wortman" w:date="2014-05-02T16:41:00Z"/>
        </w:rPr>
        <w:pPrChange w:id="5538" w:author="Brian Wortman" w:date="2014-05-02T16:41:00Z">
          <w:pPr/>
        </w:pPrChange>
      </w:pPr>
    </w:p>
    <w:p w14:paraId="37E2DDF8" w14:textId="77777777" w:rsidR="007D4EC0" w:rsidRPr="007D4EC0" w:rsidRDefault="007D4EC0">
      <w:pPr>
        <w:pStyle w:val="Code"/>
        <w:rPr>
          <w:ins w:id="5539" w:author="Brian Wortman" w:date="2014-05-02T16:41:00Z"/>
        </w:rPr>
        <w:pPrChange w:id="5540" w:author="Brian Wortman" w:date="2014-05-02T16:41:00Z">
          <w:pPr/>
        </w:pPrChange>
      </w:pPr>
      <w:ins w:id="5541" w:author="Brian Wortman" w:date="2014-05-02T16:41:00Z">
        <w:r w:rsidRPr="007D4EC0">
          <w:t xml:space="preserve">        public override void OnActionExecuting(HttpActionContext actionContext)</w:t>
        </w:r>
      </w:ins>
    </w:p>
    <w:p w14:paraId="156A45F8" w14:textId="77777777" w:rsidR="007D4EC0" w:rsidRPr="007D4EC0" w:rsidRDefault="007D4EC0">
      <w:pPr>
        <w:pStyle w:val="Code"/>
        <w:rPr>
          <w:ins w:id="5542" w:author="Brian Wortman" w:date="2014-05-02T16:41:00Z"/>
        </w:rPr>
        <w:pPrChange w:id="5543" w:author="Brian Wortman" w:date="2014-05-02T16:41:00Z">
          <w:pPr/>
        </w:pPrChange>
      </w:pPr>
      <w:ins w:id="5544" w:author="Brian Wortman" w:date="2014-05-02T16:41:00Z">
        <w:r w:rsidRPr="007D4EC0">
          <w:t xml:space="preserve">        {</w:t>
        </w:r>
      </w:ins>
    </w:p>
    <w:p w14:paraId="290AEA86" w14:textId="77777777" w:rsidR="007D4EC0" w:rsidRPr="007D4EC0" w:rsidRDefault="007D4EC0">
      <w:pPr>
        <w:pStyle w:val="Code"/>
        <w:rPr>
          <w:ins w:id="5545" w:author="Brian Wortman" w:date="2014-05-02T16:41:00Z"/>
        </w:rPr>
        <w:pPrChange w:id="5546" w:author="Brian Wortman" w:date="2014-05-02T16:41:00Z">
          <w:pPr/>
        </w:pPrChange>
      </w:pPr>
      <w:ins w:id="5547" w:author="Brian Wortman" w:date="2014-05-02T16:41:00Z">
        <w:r w:rsidRPr="007D4EC0">
          <w:t xml:space="preserve">            ActionTransactionHelper.BeginTransaction();</w:t>
        </w:r>
      </w:ins>
    </w:p>
    <w:p w14:paraId="22D3EFB2" w14:textId="77777777" w:rsidR="007D4EC0" w:rsidRPr="007D4EC0" w:rsidRDefault="007D4EC0">
      <w:pPr>
        <w:pStyle w:val="Code"/>
        <w:rPr>
          <w:ins w:id="5548" w:author="Brian Wortman" w:date="2014-05-02T16:41:00Z"/>
        </w:rPr>
        <w:pPrChange w:id="5549" w:author="Brian Wortman" w:date="2014-05-02T16:41:00Z">
          <w:pPr/>
        </w:pPrChange>
      </w:pPr>
      <w:ins w:id="5550" w:author="Brian Wortman" w:date="2014-05-02T16:41:00Z">
        <w:r w:rsidRPr="007D4EC0">
          <w:t xml:space="preserve">        }</w:t>
        </w:r>
      </w:ins>
    </w:p>
    <w:p w14:paraId="379F5169" w14:textId="77777777" w:rsidR="007D4EC0" w:rsidRPr="007D4EC0" w:rsidRDefault="007D4EC0">
      <w:pPr>
        <w:pStyle w:val="Code"/>
        <w:rPr>
          <w:ins w:id="5551" w:author="Brian Wortman" w:date="2014-05-02T16:41:00Z"/>
        </w:rPr>
        <w:pPrChange w:id="5552" w:author="Brian Wortman" w:date="2014-05-02T16:41:00Z">
          <w:pPr/>
        </w:pPrChange>
      </w:pPr>
    </w:p>
    <w:p w14:paraId="76030980" w14:textId="77777777" w:rsidR="007D4EC0" w:rsidRPr="007D4EC0" w:rsidRDefault="007D4EC0">
      <w:pPr>
        <w:pStyle w:val="Code"/>
        <w:rPr>
          <w:ins w:id="5553" w:author="Brian Wortman" w:date="2014-05-02T16:41:00Z"/>
        </w:rPr>
        <w:pPrChange w:id="5554" w:author="Brian Wortman" w:date="2014-05-02T16:41:00Z">
          <w:pPr/>
        </w:pPrChange>
      </w:pPr>
      <w:ins w:id="5555" w:author="Brian Wortman" w:date="2014-05-02T16:41:00Z">
        <w:r w:rsidRPr="007D4EC0">
          <w:t xml:space="preserve">        public override void OnActionExecuted(HttpActionExecutedContext actionExecutedContext)</w:t>
        </w:r>
      </w:ins>
    </w:p>
    <w:p w14:paraId="6D9063F7" w14:textId="77777777" w:rsidR="007D4EC0" w:rsidRPr="007D4EC0" w:rsidRDefault="007D4EC0">
      <w:pPr>
        <w:pStyle w:val="Code"/>
        <w:rPr>
          <w:ins w:id="5556" w:author="Brian Wortman" w:date="2014-05-02T16:41:00Z"/>
        </w:rPr>
        <w:pPrChange w:id="5557" w:author="Brian Wortman" w:date="2014-05-02T16:41:00Z">
          <w:pPr/>
        </w:pPrChange>
      </w:pPr>
      <w:ins w:id="5558" w:author="Brian Wortman" w:date="2014-05-02T16:41:00Z">
        <w:r w:rsidRPr="007D4EC0">
          <w:t xml:space="preserve">        {</w:t>
        </w:r>
      </w:ins>
    </w:p>
    <w:p w14:paraId="5757ED4B" w14:textId="77777777" w:rsidR="007D4EC0" w:rsidRPr="007D4EC0" w:rsidRDefault="007D4EC0">
      <w:pPr>
        <w:pStyle w:val="Code"/>
        <w:rPr>
          <w:ins w:id="5559" w:author="Brian Wortman" w:date="2014-05-02T16:41:00Z"/>
        </w:rPr>
        <w:pPrChange w:id="5560" w:author="Brian Wortman" w:date="2014-05-02T16:41:00Z">
          <w:pPr/>
        </w:pPrChange>
      </w:pPr>
      <w:ins w:id="5561" w:author="Brian Wortman" w:date="2014-05-02T16:41:00Z">
        <w:r w:rsidRPr="007D4EC0">
          <w:t xml:space="preserve">            ActionTransactionHelper.EndTransaction(actionExecutedContext);</w:t>
        </w:r>
      </w:ins>
    </w:p>
    <w:p w14:paraId="63374C1B" w14:textId="77777777" w:rsidR="007D4EC0" w:rsidRPr="007D4EC0" w:rsidRDefault="007D4EC0">
      <w:pPr>
        <w:pStyle w:val="Code"/>
        <w:rPr>
          <w:ins w:id="5562" w:author="Brian Wortman" w:date="2014-05-02T16:41:00Z"/>
        </w:rPr>
        <w:pPrChange w:id="5563" w:author="Brian Wortman" w:date="2014-05-02T16:41:00Z">
          <w:pPr/>
        </w:pPrChange>
      </w:pPr>
      <w:ins w:id="5564" w:author="Brian Wortman" w:date="2014-05-02T16:41:00Z">
        <w:r w:rsidRPr="007D4EC0">
          <w:t xml:space="preserve">            ActionTransactionHelper.CloseSession();</w:t>
        </w:r>
      </w:ins>
    </w:p>
    <w:p w14:paraId="5B6F9D4B" w14:textId="77777777" w:rsidR="007D4EC0" w:rsidRPr="007D4EC0" w:rsidRDefault="007D4EC0">
      <w:pPr>
        <w:pStyle w:val="Code"/>
        <w:rPr>
          <w:ins w:id="5565" w:author="Brian Wortman" w:date="2014-05-02T16:41:00Z"/>
        </w:rPr>
        <w:pPrChange w:id="5566" w:author="Brian Wortman" w:date="2014-05-02T16:41:00Z">
          <w:pPr/>
        </w:pPrChange>
      </w:pPr>
      <w:ins w:id="5567" w:author="Brian Wortman" w:date="2014-05-02T16:41:00Z">
        <w:r w:rsidRPr="007D4EC0">
          <w:t xml:space="preserve">        }</w:t>
        </w:r>
      </w:ins>
    </w:p>
    <w:p w14:paraId="63F23F41" w14:textId="77777777" w:rsidR="007D4EC0" w:rsidRPr="007D4EC0" w:rsidRDefault="007D4EC0">
      <w:pPr>
        <w:pStyle w:val="Code"/>
        <w:rPr>
          <w:ins w:id="5568" w:author="Brian Wortman" w:date="2014-05-02T16:41:00Z"/>
        </w:rPr>
        <w:pPrChange w:id="5569" w:author="Brian Wortman" w:date="2014-05-02T16:41:00Z">
          <w:pPr/>
        </w:pPrChange>
      </w:pPr>
      <w:ins w:id="5570" w:author="Brian Wortman" w:date="2014-05-02T16:41:00Z">
        <w:r w:rsidRPr="007D4EC0">
          <w:t xml:space="preserve">    }</w:t>
        </w:r>
      </w:ins>
    </w:p>
    <w:p w14:paraId="4D571859" w14:textId="5F7187DD" w:rsidR="007D4EC0" w:rsidRDefault="007D4EC0">
      <w:pPr>
        <w:pStyle w:val="Code"/>
        <w:rPr>
          <w:ins w:id="5571" w:author="Brian Wortman" w:date="2014-05-02T17:01:00Z"/>
        </w:rPr>
        <w:pPrChange w:id="5572" w:author="Brian Wortman" w:date="2014-05-02T16:41:00Z">
          <w:pPr/>
        </w:pPrChange>
      </w:pPr>
      <w:ins w:id="5573" w:author="Brian Wortman" w:date="2014-05-02T16:41:00Z">
        <w:r w:rsidRPr="007D4EC0">
          <w:t>}</w:t>
        </w:r>
      </w:ins>
    </w:p>
    <w:p w14:paraId="5817EEEB" w14:textId="6715E82C" w:rsidR="005D629A" w:rsidRDefault="005D629A">
      <w:pPr>
        <w:pStyle w:val="CodeCaption"/>
        <w:rPr>
          <w:ins w:id="5574" w:author="Brian Wortman" w:date="2014-05-02T17:05:00Z"/>
        </w:rPr>
        <w:pPrChange w:id="5575" w:author="Brian Wortman" w:date="2014-05-02T17:05:00Z">
          <w:pPr/>
        </w:pPrChange>
      </w:pPr>
      <w:ins w:id="5576" w:author="Brian Wortman" w:date="2014-05-02T17:01:00Z">
        <w:r w:rsidRPr="005D629A">
          <w:t>IActionTransactionHelper</w:t>
        </w:r>
        <w:r>
          <w:t xml:space="preserve"> Interface</w:t>
        </w:r>
      </w:ins>
    </w:p>
    <w:p w14:paraId="4DD11A47" w14:textId="77777777" w:rsidR="007162D8" w:rsidRPr="007162D8" w:rsidRDefault="007162D8">
      <w:pPr>
        <w:pStyle w:val="Code"/>
        <w:rPr>
          <w:ins w:id="5577" w:author="Brian Wortman" w:date="2014-05-02T17:06:00Z"/>
        </w:rPr>
      </w:pPr>
      <w:ins w:id="5578" w:author="Brian Wortman" w:date="2014-05-02T17:06:00Z">
        <w:r w:rsidRPr="007162D8">
          <w:t>using System.Web.Http.Filters;</w:t>
        </w:r>
      </w:ins>
    </w:p>
    <w:p w14:paraId="69E9EF41" w14:textId="77777777" w:rsidR="007162D8" w:rsidRPr="007162D8" w:rsidRDefault="007162D8">
      <w:pPr>
        <w:pStyle w:val="Code"/>
        <w:rPr>
          <w:ins w:id="5579" w:author="Brian Wortman" w:date="2014-05-02T17:06:00Z"/>
        </w:rPr>
      </w:pPr>
    </w:p>
    <w:p w14:paraId="4E8C8C2B" w14:textId="77777777" w:rsidR="007162D8" w:rsidRPr="007162D8" w:rsidRDefault="007162D8">
      <w:pPr>
        <w:pStyle w:val="Code"/>
        <w:rPr>
          <w:ins w:id="5580" w:author="Brian Wortman" w:date="2014-05-02T17:06:00Z"/>
        </w:rPr>
      </w:pPr>
      <w:ins w:id="5581" w:author="Brian Wortman" w:date="2014-05-02T17:06:00Z">
        <w:r w:rsidRPr="007162D8">
          <w:t>namespace WebApi2Book.Web.Common</w:t>
        </w:r>
      </w:ins>
    </w:p>
    <w:p w14:paraId="00EA3B9F" w14:textId="77777777" w:rsidR="007162D8" w:rsidRPr="007162D8" w:rsidRDefault="007162D8">
      <w:pPr>
        <w:pStyle w:val="Code"/>
        <w:rPr>
          <w:ins w:id="5582" w:author="Brian Wortman" w:date="2014-05-02T17:06:00Z"/>
        </w:rPr>
      </w:pPr>
      <w:ins w:id="5583" w:author="Brian Wortman" w:date="2014-05-02T17:06:00Z">
        <w:r w:rsidRPr="007162D8">
          <w:t>{</w:t>
        </w:r>
      </w:ins>
    </w:p>
    <w:p w14:paraId="34FDE8C0" w14:textId="77777777" w:rsidR="007162D8" w:rsidRPr="007162D8" w:rsidRDefault="007162D8">
      <w:pPr>
        <w:pStyle w:val="Code"/>
        <w:rPr>
          <w:ins w:id="5584" w:author="Brian Wortman" w:date="2014-05-02T17:06:00Z"/>
        </w:rPr>
      </w:pPr>
      <w:ins w:id="5585" w:author="Brian Wortman" w:date="2014-05-02T17:06:00Z">
        <w:r w:rsidRPr="007162D8">
          <w:t xml:space="preserve">    public interface IActionTransactionHelper</w:t>
        </w:r>
      </w:ins>
    </w:p>
    <w:p w14:paraId="0BD6EB1E" w14:textId="77777777" w:rsidR="007162D8" w:rsidRPr="007162D8" w:rsidRDefault="007162D8">
      <w:pPr>
        <w:pStyle w:val="Code"/>
        <w:rPr>
          <w:ins w:id="5586" w:author="Brian Wortman" w:date="2014-05-02T17:06:00Z"/>
        </w:rPr>
      </w:pPr>
      <w:ins w:id="5587" w:author="Brian Wortman" w:date="2014-05-02T17:06:00Z">
        <w:r w:rsidRPr="007162D8">
          <w:t xml:space="preserve">    {</w:t>
        </w:r>
      </w:ins>
    </w:p>
    <w:p w14:paraId="4F0682F3" w14:textId="77777777" w:rsidR="007162D8" w:rsidRPr="007162D8" w:rsidRDefault="007162D8">
      <w:pPr>
        <w:pStyle w:val="Code"/>
        <w:rPr>
          <w:ins w:id="5588" w:author="Brian Wortman" w:date="2014-05-02T17:06:00Z"/>
        </w:rPr>
      </w:pPr>
      <w:ins w:id="5589" w:author="Brian Wortman" w:date="2014-05-02T17:06:00Z">
        <w:r w:rsidRPr="007162D8">
          <w:t xml:space="preserve">        void BeginTransaction();</w:t>
        </w:r>
      </w:ins>
    </w:p>
    <w:p w14:paraId="47DA8A71" w14:textId="77777777" w:rsidR="007162D8" w:rsidRPr="007162D8" w:rsidRDefault="007162D8">
      <w:pPr>
        <w:pStyle w:val="Code"/>
        <w:rPr>
          <w:ins w:id="5590" w:author="Brian Wortman" w:date="2014-05-02T17:06:00Z"/>
        </w:rPr>
      </w:pPr>
      <w:ins w:id="5591" w:author="Brian Wortman" w:date="2014-05-02T17:06:00Z">
        <w:r w:rsidRPr="007162D8">
          <w:t xml:space="preserve">        void EndTransaction(HttpActionExecutedContext filterContext);</w:t>
        </w:r>
      </w:ins>
    </w:p>
    <w:p w14:paraId="25FDF143" w14:textId="77777777" w:rsidR="007162D8" w:rsidRPr="007162D8" w:rsidRDefault="007162D8">
      <w:pPr>
        <w:pStyle w:val="Code"/>
        <w:rPr>
          <w:ins w:id="5592" w:author="Brian Wortman" w:date="2014-05-02T17:06:00Z"/>
        </w:rPr>
      </w:pPr>
      <w:ins w:id="5593" w:author="Brian Wortman" w:date="2014-05-02T17:06:00Z">
        <w:r w:rsidRPr="007162D8">
          <w:t xml:space="preserve">        void CloseSession();</w:t>
        </w:r>
      </w:ins>
    </w:p>
    <w:p w14:paraId="1A1D5383" w14:textId="77777777" w:rsidR="007162D8" w:rsidRPr="007162D8" w:rsidRDefault="007162D8">
      <w:pPr>
        <w:pStyle w:val="Code"/>
        <w:rPr>
          <w:ins w:id="5594" w:author="Brian Wortman" w:date="2014-05-02T17:06:00Z"/>
        </w:rPr>
      </w:pPr>
      <w:ins w:id="5595" w:author="Brian Wortman" w:date="2014-05-02T17:06:00Z">
        <w:r w:rsidRPr="007162D8">
          <w:t xml:space="preserve">    }</w:t>
        </w:r>
      </w:ins>
    </w:p>
    <w:p w14:paraId="705578DA" w14:textId="72197698" w:rsidR="007162D8" w:rsidRPr="007162D8" w:rsidRDefault="007162D8">
      <w:pPr>
        <w:pStyle w:val="Code"/>
        <w:rPr>
          <w:ins w:id="5596" w:author="Brian Wortman" w:date="2014-05-02T16:58:00Z"/>
          <w:rPrChange w:id="5597" w:author="Brian Wortman" w:date="2014-05-02T17:06:00Z">
            <w:rPr>
              <w:ins w:id="5598" w:author="Brian Wortman" w:date="2014-05-02T16:58:00Z"/>
            </w:rPr>
          </w:rPrChange>
        </w:rPr>
        <w:pPrChange w:id="5599" w:author="Brian Wortman" w:date="2014-05-02T17:06:00Z">
          <w:pPr/>
        </w:pPrChange>
      </w:pPr>
      <w:ins w:id="5600" w:author="Brian Wortman" w:date="2014-05-02T17:06:00Z">
        <w:r w:rsidRPr="007162D8">
          <w:rPr>
            <w:rPrChange w:id="5601" w:author="Brian Wortman" w:date="2014-05-02T17:06:00Z">
              <w:rPr/>
            </w:rPrChange>
          </w:rPr>
          <w:t>}</w:t>
        </w:r>
      </w:ins>
    </w:p>
    <w:p w14:paraId="0E6EC847" w14:textId="35166F88" w:rsidR="005D629A" w:rsidRDefault="005D629A">
      <w:pPr>
        <w:pStyle w:val="CodeCaption"/>
        <w:rPr>
          <w:ins w:id="5602" w:author="Brian Wortman" w:date="2014-05-02T16:59:00Z"/>
        </w:rPr>
        <w:pPrChange w:id="5603" w:author="Brian Wortman" w:date="2014-05-02T16:59:00Z">
          <w:pPr/>
        </w:pPrChange>
      </w:pPr>
      <w:ins w:id="5604" w:author="Brian Wortman" w:date="2014-05-02T16:59:00Z">
        <w:r>
          <w:t xml:space="preserve">ActionTransactionHelper </w:t>
        </w:r>
      </w:ins>
      <w:ins w:id="5605" w:author="Brian Wortman" w:date="2014-05-02T17:07:00Z">
        <w:r w:rsidR="007162D8">
          <w:t>C</w:t>
        </w:r>
      </w:ins>
      <w:ins w:id="5606" w:author="Brian Wortman" w:date="2014-05-02T16:59:00Z">
        <w:r>
          <w:t>lass</w:t>
        </w:r>
      </w:ins>
    </w:p>
    <w:p w14:paraId="0BBED5B8" w14:textId="77777777" w:rsidR="009B021D" w:rsidRPr="009B021D" w:rsidRDefault="009B021D" w:rsidP="009B021D">
      <w:pPr>
        <w:pStyle w:val="Code"/>
        <w:rPr>
          <w:ins w:id="5607" w:author="Brian Wortman" w:date="2014-05-02T19:34:00Z"/>
        </w:rPr>
      </w:pPr>
      <w:ins w:id="5608" w:author="Brian Wortman" w:date="2014-05-02T19:34:00Z">
        <w:r w:rsidRPr="009B021D">
          <w:t>using System.Web.Http.Filters;</w:t>
        </w:r>
      </w:ins>
    </w:p>
    <w:p w14:paraId="3319BAE0" w14:textId="77777777" w:rsidR="009B021D" w:rsidRPr="009B021D" w:rsidRDefault="009B021D" w:rsidP="009B021D">
      <w:pPr>
        <w:pStyle w:val="Code"/>
        <w:rPr>
          <w:ins w:id="5609" w:author="Brian Wortman" w:date="2014-05-02T19:34:00Z"/>
        </w:rPr>
      </w:pPr>
      <w:ins w:id="5610" w:author="Brian Wortman" w:date="2014-05-02T19:34:00Z">
        <w:r w:rsidRPr="009B021D">
          <w:t>using NHibernate;</w:t>
        </w:r>
      </w:ins>
    </w:p>
    <w:p w14:paraId="7D2304B4" w14:textId="77777777" w:rsidR="009B021D" w:rsidRPr="009B021D" w:rsidRDefault="009B021D" w:rsidP="009B021D">
      <w:pPr>
        <w:pStyle w:val="Code"/>
        <w:rPr>
          <w:ins w:id="5611" w:author="Brian Wortman" w:date="2014-05-02T19:34:00Z"/>
        </w:rPr>
      </w:pPr>
      <w:ins w:id="5612" w:author="Brian Wortman" w:date="2014-05-02T19:34:00Z">
        <w:r w:rsidRPr="009B021D">
          <w:t>using NHibernate.Context;</w:t>
        </w:r>
      </w:ins>
    </w:p>
    <w:p w14:paraId="43786BB8" w14:textId="77777777" w:rsidR="009B021D" w:rsidRPr="009B021D" w:rsidRDefault="009B021D" w:rsidP="009B021D">
      <w:pPr>
        <w:pStyle w:val="Code"/>
        <w:rPr>
          <w:ins w:id="5613" w:author="Brian Wortman" w:date="2014-05-02T19:34:00Z"/>
        </w:rPr>
      </w:pPr>
    </w:p>
    <w:p w14:paraId="7DC95545" w14:textId="77777777" w:rsidR="009B021D" w:rsidRPr="009B021D" w:rsidRDefault="009B021D" w:rsidP="009B021D">
      <w:pPr>
        <w:pStyle w:val="Code"/>
        <w:rPr>
          <w:ins w:id="5614" w:author="Brian Wortman" w:date="2014-05-02T19:34:00Z"/>
        </w:rPr>
      </w:pPr>
      <w:ins w:id="5615" w:author="Brian Wortman" w:date="2014-05-02T19:34:00Z">
        <w:r w:rsidRPr="009B021D">
          <w:t>namespace WebApi2Book.Web.Common</w:t>
        </w:r>
      </w:ins>
    </w:p>
    <w:p w14:paraId="2FD939B2" w14:textId="77777777" w:rsidR="009B021D" w:rsidRPr="009B021D" w:rsidRDefault="009B021D" w:rsidP="009B021D">
      <w:pPr>
        <w:pStyle w:val="Code"/>
        <w:rPr>
          <w:ins w:id="5616" w:author="Brian Wortman" w:date="2014-05-02T19:34:00Z"/>
        </w:rPr>
      </w:pPr>
      <w:ins w:id="5617" w:author="Brian Wortman" w:date="2014-05-02T19:34:00Z">
        <w:r w:rsidRPr="009B021D">
          <w:t>{</w:t>
        </w:r>
      </w:ins>
    </w:p>
    <w:p w14:paraId="3B871E6E" w14:textId="77777777" w:rsidR="009B021D" w:rsidRPr="009B021D" w:rsidRDefault="009B021D" w:rsidP="009B021D">
      <w:pPr>
        <w:pStyle w:val="Code"/>
        <w:rPr>
          <w:ins w:id="5618" w:author="Brian Wortman" w:date="2014-05-02T19:34:00Z"/>
        </w:rPr>
      </w:pPr>
      <w:ins w:id="5619" w:author="Brian Wortman" w:date="2014-05-02T19:34:00Z">
        <w:r w:rsidRPr="009B021D">
          <w:t xml:space="preserve">    public class ActionTransactionHelper : IActionTransactionHelper</w:t>
        </w:r>
      </w:ins>
    </w:p>
    <w:p w14:paraId="49A747B7" w14:textId="77777777" w:rsidR="009B021D" w:rsidRPr="009B021D" w:rsidRDefault="009B021D" w:rsidP="009B021D">
      <w:pPr>
        <w:pStyle w:val="Code"/>
        <w:rPr>
          <w:ins w:id="5620" w:author="Brian Wortman" w:date="2014-05-02T19:34:00Z"/>
        </w:rPr>
      </w:pPr>
      <w:ins w:id="5621" w:author="Brian Wortman" w:date="2014-05-02T19:34:00Z">
        <w:r w:rsidRPr="009B021D">
          <w:t xml:space="preserve">    {</w:t>
        </w:r>
      </w:ins>
    </w:p>
    <w:p w14:paraId="31770495" w14:textId="77777777" w:rsidR="009B021D" w:rsidRPr="009B021D" w:rsidRDefault="009B021D" w:rsidP="009B021D">
      <w:pPr>
        <w:pStyle w:val="Code"/>
        <w:rPr>
          <w:ins w:id="5622" w:author="Brian Wortman" w:date="2014-05-02T19:34:00Z"/>
        </w:rPr>
      </w:pPr>
      <w:ins w:id="5623" w:author="Brian Wortman" w:date="2014-05-02T19:34:00Z">
        <w:r w:rsidRPr="009B021D">
          <w:t xml:space="preserve">        private readonly ISessionFactory _sessionFactory;</w:t>
        </w:r>
      </w:ins>
    </w:p>
    <w:p w14:paraId="3DF79E72" w14:textId="77777777" w:rsidR="009B021D" w:rsidRPr="009B021D" w:rsidRDefault="009B021D" w:rsidP="009B021D">
      <w:pPr>
        <w:pStyle w:val="Code"/>
        <w:rPr>
          <w:ins w:id="5624" w:author="Brian Wortman" w:date="2014-05-02T19:34:00Z"/>
        </w:rPr>
      </w:pPr>
    </w:p>
    <w:p w14:paraId="5F865ED8" w14:textId="77777777" w:rsidR="009B021D" w:rsidRPr="009B021D" w:rsidRDefault="009B021D" w:rsidP="009B021D">
      <w:pPr>
        <w:pStyle w:val="Code"/>
        <w:rPr>
          <w:ins w:id="5625" w:author="Brian Wortman" w:date="2014-05-02T19:34:00Z"/>
        </w:rPr>
      </w:pPr>
      <w:ins w:id="5626" w:author="Brian Wortman" w:date="2014-05-02T19:34:00Z">
        <w:r w:rsidRPr="009B021D">
          <w:lastRenderedPageBreak/>
          <w:t xml:space="preserve">        public ActionTransactionHelper(ISessionFactory sessionFactory)</w:t>
        </w:r>
      </w:ins>
    </w:p>
    <w:p w14:paraId="40F15FBB" w14:textId="77777777" w:rsidR="009B021D" w:rsidRPr="009B021D" w:rsidRDefault="009B021D" w:rsidP="009B021D">
      <w:pPr>
        <w:pStyle w:val="Code"/>
        <w:rPr>
          <w:ins w:id="5627" w:author="Brian Wortman" w:date="2014-05-02T19:34:00Z"/>
        </w:rPr>
      </w:pPr>
      <w:ins w:id="5628" w:author="Brian Wortman" w:date="2014-05-02T19:34:00Z">
        <w:r w:rsidRPr="009B021D">
          <w:t xml:space="preserve">        {</w:t>
        </w:r>
      </w:ins>
    </w:p>
    <w:p w14:paraId="06F26BEB" w14:textId="77777777" w:rsidR="009B021D" w:rsidRPr="009B021D" w:rsidRDefault="009B021D" w:rsidP="009B021D">
      <w:pPr>
        <w:pStyle w:val="Code"/>
        <w:rPr>
          <w:ins w:id="5629" w:author="Brian Wortman" w:date="2014-05-02T19:34:00Z"/>
        </w:rPr>
      </w:pPr>
      <w:ins w:id="5630" w:author="Brian Wortman" w:date="2014-05-02T19:34:00Z">
        <w:r w:rsidRPr="009B021D">
          <w:t xml:space="preserve">            _sessionFactory = sessionFactory;</w:t>
        </w:r>
      </w:ins>
    </w:p>
    <w:p w14:paraId="1D22C7D4" w14:textId="77777777" w:rsidR="009B021D" w:rsidRPr="009B021D" w:rsidRDefault="009B021D" w:rsidP="009B021D">
      <w:pPr>
        <w:pStyle w:val="Code"/>
        <w:rPr>
          <w:ins w:id="5631" w:author="Brian Wortman" w:date="2014-05-02T19:34:00Z"/>
        </w:rPr>
      </w:pPr>
      <w:ins w:id="5632" w:author="Brian Wortman" w:date="2014-05-02T19:34:00Z">
        <w:r w:rsidRPr="009B021D">
          <w:t xml:space="preserve">        }</w:t>
        </w:r>
      </w:ins>
    </w:p>
    <w:p w14:paraId="5A58BEFF" w14:textId="77777777" w:rsidR="009B021D" w:rsidRPr="009B021D" w:rsidRDefault="009B021D" w:rsidP="009B021D">
      <w:pPr>
        <w:pStyle w:val="Code"/>
        <w:rPr>
          <w:ins w:id="5633" w:author="Brian Wortman" w:date="2014-05-02T19:34:00Z"/>
        </w:rPr>
      </w:pPr>
    </w:p>
    <w:p w14:paraId="19A41235" w14:textId="77777777" w:rsidR="009B021D" w:rsidRPr="009B021D" w:rsidRDefault="009B021D" w:rsidP="009B021D">
      <w:pPr>
        <w:pStyle w:val="Code"/>
        <w:rPr>
          <w:ins w:id="5634" w:author="Brian Wortman" w:date="2014-05-02T19:34:00Z"/>
        </w:rPr>
      </w:pPr>
      <w:ins w:id="5635" w:author="Brian Wortman" w:date="2014-05-02T19:34:00Z">
        <w:r w:rsidRPr="009B021D">
          <w:t xml:space="preserve">        public bool TransactionHandled { get; private set; }</w:t>
        </w:r>
      </w:ins>
    </w:p>
    <w:p w14:paraId="465B3F5D" w14:textId="77777777" w:rsidR="009B021D" w:rsidRPr="009B021D" w:rsidRDefault="009B021D" w:rsidP="009B021D">
      <w:pPr>
        <w:pStyle w:val="Code"/>
        <w:rPr>
          <w:ins w:id="5636" w:author="Brian Wortman" w:date="2014-05-02T19:34:00Z"/>
        </w:rPr>
      </w:pPr>
    </w:p>
    <w:p w14:paraId="359AB0E5" w14:textId="77777777" w:rsidR="009B021D" w:rsidRPr="009B021D" w:rsidRDefault="009B021D" w:rsidP="009B021D">
      <w:pPr>
        <w:pStyle w:val="Code"/>
        <w:rPr>
          <w:ins w:id="5637" w:author="Brian Wortman" w:date="2014-05-02T19:34:00Z"/>
        </w:rPr>
      </w:pPr>
      <w:ins w:id="5638" w:author="Brian Wortman" w:date="2014-05-02T19:34:00Z">
        <w:r w:rsidRPr="009B021D">
          <w:t xml:space="preserve">        public bool SessionClosed { get; private set; }</w:t>
        </w:r>
      </w:ins>
    </w:p>
    <w:p w14:paraId="0A81206E" w14:textId="77777777" w:rsidR="009B021D" w:rsidRPr="009B021D" w:rsidRDefault="009B021D" w:rsidP="009B021D">
      <w:pPr>
        <w:pStyle w:val="Code"/>
        <w:rPr>
          <w:ins w:id="5639" w:author="Brian Wortman" w:date="2014-05-02T19:34:00Z"/>
        </w:rPr>
      </w:pPr>
    </w:p>
    <w:p w14:paraId="16C5CA45" w14:textId="77777777" w:rsidR="009B021D" w:rsidRPr="009B021D" w:rsidRDefault="009B021D" w:rsidP="009B021D">
      <w:pPr>
        <w:pStyle w:val="Code"/>
        <w:rPr>
          <w:ins w:id="5640" w:author="Brian Wortman" w:date="2014-05-02T19:34:00Z"/>
        </w:rPr>
      </w:pPr>
      <w:ins w:id="5641" w:author="Brian Wortman" w:date="2014-05-02T19:34:00Z">
        <w:r w:rsidRPr="009B021D">
          <w:t xml:space="preserve">        public void BeginTransaction()</w:t>
        </w:r>
      </w:ins>
    </w:p>
    <w:p w14:paraId="3CED7649" w14:textId="77777777" w:rsidR="009B021D" w:rsidRPr="009B021D" w:rsidRDefault="009B021D" w:rsidP="009B021D">
      <w:pPr>
        <w:pStyle w:val="Code"/>
        <w:rPr>
          <w:ins w:id="5642" w:author="Brian Wortman" w:date="2014-05-02T19:34:00Z"/>
        </w:rPr>
      </w:pPr>
      <w:ins w:id="5643" w:author="Brian Wortman" w:date="2014-05-02T19:34:00Z">
        <w:r w:rsidRPr="009B021D">
          <w:t xml:space="preserve">        {</w:t>
        </w:r>
      </w:ins>
    </w:p>
    <w:p w14:paraId="7CDF915A" w14:textId="77777777" w:rsidR="009B021D" w:rsidRPr="009B021D" w:rsidRDefault="009B021D" w:rsidP="009B021D">
      <w:pPr>
        <w:pStyle w:val="Code"/>
        <w:rPr>
          <w:ins w:id="5644" w:author="Brian Wortman" w:date="2014-05-02T19:34:00Z"/>
        </w:rPr>
      </w:pPr>
      <w:ins w:id="5645" w:author="Brian Wortman" w:date="2014-05-02T19:34:00Z">
        <w:r w:rsidRPr="009B021D">
          <w:t xml:space="preserve">            if (!CurrentSessionContext.HasBind(_sessionFactory)) return;</w:t>
        </w:r>
      </w:ins>
    </w:p>
    <w:p w14:paraId="27D82ACC" w14:textId="77777777" w:rsidR="009B021D" w:rsidRPr="009B021D" w:rsidRDefault="009B021D" w:rsidP="009B021D">
      <w:pPr>
        <w:pStyle w:val="Code"/>
        <w:rPr>
          <w:ins w:id="5646" w:author="Brian Wortman" w:date="2014-05-02T19:34:00Z"/>
        </w:rPr>
      </w:pPr>
    </w:p>
    <w:p w14:paraId="2AEEACC0" w14:textId="77777777" w:rsidR="009B021D" w:rsidRPr="009B021D" w:rsidRDefault="009B021D" w:rsidP="009B021D">
      <w:pPr>
        <w:pStyle w:val="Code"/>
        <w:rPr>
          <w:ins w:id="5647" w:author="Brian Wortman" w:date="2014-05-02T19:34:00Z"/>
        </w:rPr>
      </w:pPr>
      <w:ins w:id="5648" w:author="Brian Wortman" w:date="2014-05-02T19:34:00Z">
        <w:r w:rsidRPr="009B021D">
          <w:t xml:space="preserve">            var session = _sessionFactory.GetCurrentSession();</w:t>
        </w:r>
      </w:ins>
    </w:p>
    <w:p w14:paraId="21661705" w14:textId="77777777" w:rsidR="009B021D" w:rsidRPr="009B021D" w:rsidRDefault="009B021D" w:rsidP="009B021D">
      <w:pPr>
        <w:pStyle w:val="Code"/>
        <w:rPr>
          <w:ins w:id="5649" w:author="Brian Wortman" w:date="2014-05-02T19:34:00Z"/>
        </w:rPr>
      </w:pPr>
      <w:ins w:id="5650" w:author="Brian Wortman" w:date="2014-05-02T19:34:00Z">
        <w:r w:rsidRPr="009B021D">
          <w:t xml:space="preserve">            if (session != null)</w:t>
        </w:r>
      </w:ins>
    </w:p>
    <w:p w14:paraId="648DE96A" w14:textId="77777777" w:rsidR="009B021D" w:rsidRPr="009B021D" w:rsidRDefault="009B021D" w:rsidP="009B021D">
      <w:pPr>
        <w:pStyle w:val="Code"/>
        <w:rPr>
          <w:ins w:id="5651" w:author="Brian Wortman" w:date="2014-05-02T19:34:00Z"/>
        </w:rPr>
      </w:pPr>
      <w:ins w:id="5652" w:author="Brian Wortman" w:date="2014-05-02T19:34:00Z">
        <w:r w:rsidRPr="009B021D">
          <w:t xml:space="preserve">            {</w:t>
        </w:r>
      </w:ins>
    </w:p>
    <w:p w14:paraId="3340761A" w14:textId="77777777" w:rsidR="009B021D" w:rsidRPr="009B021D" w:rsidRDefault="009B021D" w:rsidP="009B021D">
      <w:pPr>
        <w:pStyle w:val="Code"/>
        <w:rPr>
          <w:ins w:id="5653" w:author="Brian Wortman" w:date="2014-05-02T19:34:00Z"/>
        </w:rPr>
      </w:pPr>
      <w:ins w:id="5654" w:author="Brian Wortman" w:date="2014-05-02T19:34:00Z">
        <w:r w:rsidRPr="009B021D">
          <w:t xml:space="preserve">                session.BeginTransaction();</w:t>
        </w:r>
      </w:ins>
    </w:p>
    <w:p w14:paraId="4AFFA12E" w14:textId="77777777" w:rsidR="009B021D" w:rsidRPr="009B021D" w:rsidRDefault="009B021D" w:rsidP="009B021D">
      <w:pPr>
        <w:pStyle w:val="Code"/>
        <w:rPr>
          <w:ins w:id="5655" w:author="Brian Wortman" w:date="2014-05-02T19:34:00Z"/>
        </w:rPr>
      </w:pPr>
      <w:ins w:id="5656" w:author="Brian Wortman" w:date="2014-05-02T19:34:00Z">
        <w:r w:rsidRPr="009B021D">
          <w:t xml:space="preserve">            }</w:t>
        </w:r>
      </w:ins>
    </w:p>
    <w:p w14:paraId="4BD74477" w14:textId="77777777" w:rsidR="009B021D" w:rsidRPr="009B021D" w:rsidRDefault="009B021D" w:rsidP="009B021D">
      <w:pPr>
        <w:pStyle w:val="Code"/>
        <w:rPr>
          <w:ins w:id="5657" w:author="Brian Wortman" w:date="2014-05-02T19:34:00Z"/>
        </w:rPr>
      </w:pPr>
      <w:ins w:id="5658" w:author="Brian Wortman" w:date="2014-05-02T19:34:00Z">
        <w:r w:rsidRPr="009B021D">
          <w:t xml:space="preserve">        }</w:t>
        </w:r>
      </w:ins>
    </w:p>
    <w:p w14:paraId="1C6A7282" w14:textId="77777777" w:rsidR="009B021D" w:rsidRPr="009B021D" w:rsidRDefault="009B021D" w:rsidP="009B021D">
      <w:pPr>
        <w:pStyle w:val="Code"/>
        <w:rPr>
          <w:ins w:id="5659" w:author="Brian Wortman" w:date="2014-05-02T19:34:00Z"/>
        </w:rPr>
      </w:pPr>
    </w:p>
    <w:p w14:paraId="3AB7A092" w14:textId="77777777" w:rsidR="009B021D" w:rsidRPr="009B021D" w:rsidRDefault="009B021D" w:rsidP="009B021D">
      <w:pPr>
        <w:pStyle w:val="Code"/>
        <w:rPr>
          <w:ins w:id="5660" w:author="Brian Wortman" w:date="2014-05-02T19:34:00Z"/>
        </w:rPr>
      </w:pPr>
      <w:ins w:id="5661" w:author="Brian Wortman" w:date="2014-05-02T19:34:00Z">
        <w:r w:rsidRPr="009B021D">
          <w:t xml:space="preserve">        public void EndTransaction(HttpActionExecutedContext filterContext)</w:t>
        </w:r>
      </w:ins>
    </w:p>
    <w:p w14:paraId="3197D57C" w14:textId="77777777" w:rsidR="009B021D" w:rsidRPr="009B021D" w:rsidRDefault="009B021D" w:rsidP="009B021D">
      <w:pPr>
        <w:pStyle w:val="Code"/>
        <w:rPr>
          <w:ins w:id="5662" w:author="Brian Wortman" w:date="2014-05-02T19:34:00Z"/>
        </w:rPr>
      </w:pPr>
      <w:ins w:id="5663" w:author="Brian Wortman" w:date="2014-05-02T19:34:00Z">
        <w:r w:rsidRPr="009B021D">
          <w:t xml:space="preserve">        {</w:t>
        </w:r>
      </w:ins>
    </w:p>
    <w:p w14:paraId="28E5C4B9" w14:textId="77777777" w:rsidR="009B021D" w:rsidRPr="009B021D" w:rsidRDefault="009B021D" w:rsidP="009B021D">
      <w:pPr>
        <w:pStyle w:val="Code"/>
        <w:rPr>
          <w:ins w:id="5664" w:author="Brian Wortman" w:date="2014-05-02T19:34:00Z"/>
        </w:rPr>
      </w:pPr>
      <w:ins w:id="5665" w:author="Brian Wortman" w:date="2014-05-02T19:34:00Z">
        <w:r w:rsidRPr="009B021D">
          <w:t xml:space="preserve">            if (!CurrentSessionContext.HasBind(_sessionFactory)) return;</w:t>
        </w:r>
      </w:ins>
    </w:p>
    <w:p w14:paraId="11B8BC69" w14:textId="77777777" w:rsidR="009B021D" w:rsidRPr="009B021D" w:rsidRDefault="009B021D" w:rsidP="009B021D">
      <w:pPr>
        <w:pStyle w:val="Code"/>
        <w:rPr>
          <w:ins w:id="5666" w:author="Brian Wortman" w:date="2014-05-02T19:34:00Z"/>
        </w:rPr>
      </w:pPr>
    </w:p>
    <w:p w14:paraId="7720BB64" w14:textId="77777777" w:rsidR="009B021D" w:rsidRPr="009B021D" w:rsidRDefault="009B021D" w:rsidP="009B021D">
      <w:pPr>
        <w:pStyle w:val="Code"/>
        <w:rPr>
          <w:ins w:id="5667" w:author="Brian Wortman" w:date="2014-05-02T19:34:00Z"/>
        </w:rPr>
      </w:pPr>
      <w:ins w:id="5668" w:author="Brian Wortman" w:date="2014-05-02T19:34:00Z">
        <w:r w:rsidRPr="009B021D">
          <w:t xml:space="preserve">            var session = _sessionFactory.GetCurrentSession();</w:t>
        </w:r>
      </w:ins>
    </w:p>
    <w:p w14:paraId="3DC1F4D2" w14:textId="77777777" w:rsidR="009B021D" w:rsidRPr="009B021D" w:rsidRDefault="009B021D" w:rsidP="009B021D">
      <w:pPr>
        <w:pStyle w:val="Code"/>
        <w:rPr>
          <w:ins w:id="5669" w:author="Brian Wortman" w:date="2014-05-02T19:34:00Z"/>
        </w:rPr>
      </w:pPr>
    </w:p>
    <w:p w14:paraId="54DA021E" w14:textId="77777777" w:rsidR="009B021D" w:rsidRPr="009B021D" w:rsidRDefault="009B021D" w:rsidP="009B021D">
      <w:pPr>
        <w:pStyle w:val="Code"/>
        <w:rPr>
          <w:ins w:id="5670" w:author="Brian Wortman" w:date="2014-05-02T19:34:00Z"/>
        </w:rPr>
      </w:pPr>
      <w:ins w:id="5671" w:author="Brian Wortman" w:date="2014-05-02T19:34:00Z">
        <w:r w:rsidRPr="009B021D">
          <w:t xml:space="preserve">            if (session == null) return;</w:t>
        </w:r>
      </w:ins>
    </w:p>
    <w:p w14:paraId="4A900CF8" w14:textId="77777777" w:rsidR="009B021D" w:rsidRPr="009B021D" w:rsidRDefault="009B021D" w:rsidP="009B021D">
      <w:pPr>
        <w:pStyle w:val="Code"/>
        <w:rPr>
          <w:ins w:id="5672" w:author="Brian Wortman" w:date="2014-05-02T19:34:00Z"/>
        </w:rPr>
      </w:pPr>
      <w:ins w:id="5673" w:author="Brian Wortman" w:date="2014-05-02T19:34:00Z">
        <w:r w:rsidRPr="009B021D">
          <w:t xml:space="preserve">            if (!session.Transaction.IsActive) return;</w:t>
        </w:r>
      </w:ins>
    </w:p>
    <w:p w14:paraId="134E584B" w14:textId="77777777" w:rsidR="009B021D" w:rsidRPr="009B021D" w:rsidRDefault="009B021D" w:rsidP="009B021D">
      <w:pPr>
        <w:pStyle w:val="Code"/>
        <w:rPr>
          <w:ins w:id="5674" w:author="Brian Wortman" w:date="2014-05-02T19:34:00Z"/>
        </w:rPr>
      </w:pPr>
    </w:p>
    <w:p w14:paraId="3F9DF2B0" w14:textId="77777777" w:rsidR="009B021D" w:rsidRPr="009B021D" w:rsidRDefault="009B021D" w:rsidP="009B021D">
      <w:pPr>
        <w:pStyle w:val="Code"/>
        <w:rPr>
          <w:ins w:id="5675" w:author="Brian Wortman" w:date="2014-05-02T19:34:00Z"/>
        </w:rPr>
      </w:pPr>
      <w:ins w:id="5676" w:author="Brian Wortman" w:date="2014-05-02T19:34:00Z">
        <w:r w:rsidRPr="009B021D">
          <w:t xml:space="preserve">            if (filterContext.Exception == null)</w:t>
        </w:r>
      </w:ins>
    </w:p>
    <w:p w14:paraId="297421AE" w14:textId="77777777" w:rsidR="009B021D" w:rsidRPr="009B021D" w:rsidRDefault="009B021D" w:rsidP="009B021D">
      <w:pPr>
        <w:pStyle w:val="Code"/>
        <w:rPr>
          <w:ins w:id="5677" w:author="Brian Wortman" w:date="2014-05-02T19:34:00Z"/>
        </w:rPr>
      </w:pPr>
      <w:ins w:id="5678" w:author="Brian Wortman" w:date="2014-05-02T19:34:00Z">
        <w:r w:rsidRPr="009B021D">
          <w:t xml:space="preserve">            {</w:t>
        </w:r>
      </w:ins>
    </w:p>
    <w:p w14:paraId="673CDE95" w14:textId="77777777" w:rsidR="009B021D" w:rsidRPr="009B021D" w:rsidRDefault="009B021D" w:rsidP="009B021D">
      <w:pPr>
        <w:pStyle w:val="Code"/>
        <w:rPr>
          <w:ins w:id="5679" w:author="Brian Wortman" w:date="2014-05-02T19:34:00Z"/>
        </w:rPr>
      </w:pPr>
      <w:ins w:id="5680" w:author="Brian Wortman" w:date="2014-05-02T19:34:00Z">
        <w:r w:rsidRPr="009B021D">
          <w:t xml:space="preserve">                session.Flush();</w:t>
        </w:r>
      </w:ins>
    </w:p>
    <w:p w14:paraId="2533FA2F" w14:textId="77777777" w:rsidR="009B021D" w:rsidRPr="009B021D" w:rsidRDefault="009B021D" w:rsidP="009B021D">
      <w:pPr>
        <w:pStyle w:val="Code"/>
        <w:rPr>
          <w:ins w:id="5681" w:author="Brian Wortman" w:date="2014-05-02T19:34:00Z"/>
        </w:rPr>
      </w:pPr>
      <w:ins w:id="5682" w:author="Brian Wortman" w:date="2014-05-02T19:34:00Z">
        <w:r w:rsidRPr="009B021D">
          <w:t xml:space="preserve">                session.Transaction.Commit();</w:t>
        </w:r>
      </w:ins>
    </w:p>
    <w:p w14:paraId="5611A0CF" w14:textId="77777777" w:rsidR="009B021D" w:rsidRPr="009B021D" w:rsidRDefault="009B021D" w:rsidP="009B021D">
      <w:pPr>
        <w:pStyle w:val="Code"/>
        <w:rPr>
          <w:ins w:id="5683" w:author="Brian Wortman" w:date="2014-05-02T19:34:00Z"/>
        </w:rPr>
      </w:pPr>
      <w:ins w:id="5684" w:author="Brian Wortman" w:date="2014-05-02T19:34:00Z">
        <w:r w:rsidRPr="009B021D">
          <w:t xml:space="preserve">            }</w:t>
        </w:r>
      </w:ins>
    </w:p>
    <w:p w14:paraId="7D5306D4" w14:textId="77777777" w:rsidR="009B021D" w:rsidRPr="009B021D" w:rsidRDefault="009B021D" w:rsidP="009B021D">
      <w:pPr>
        <w:pStyle w:val="Code"/>
        <w:rPr>
          <w:ins w:id="5685" w:author="Brian Wortman" w:date="2014-05-02T19:34:00Z"/>
        </w:rPr>
      </w:pPr>
      <w:ins w:id="5686" w:author="Brian Wortman" w:date="2014-05-02T19:34:00Z">
        <w:r w:rsidRPr="009B021D">
          <w:t xml:space="preserve">            else</w:t>
        </w:r>
      </w:ins>
    </w:p>
    <w:p w14:paraId="7539E6DA" w14:textId="77777777" w:rsidR="009B021D" w:rsidRPr="009B021D" w:rsidRDefault="009B021D" w:rsidP="009B021D">
      <w:pPr>
        <w:pStyle w:val="Code"/>
        <w:rPr>
          <w:ins w:id="5687" w:author="Brian Wortman" w:date="2014-05-02T19:34:00Z"/>
        </w:rPr>
      </w:pPr>
      <w:ins w:id="5688" w:author="Brian Wortman" w:date="2014-05-02T19:34:00Z">
        <w:r w:rsidRPr="009B021D">
          <w:t xml:space="preserve">            {</w:t>
        </w:r>
      </w:ins>
    </w:p>
    <w:p w14:paraId="495A3281" w14:textId="77777777" w:rsidR="009B021D" w:rsidRPr="009B021D" w:rsidRDefault="009B021D" w:rsidP="009B021D">
      <w:pPr>
        <w:pStyle w:val="Code"/>
        <w:rPr>
          <w:ins w:id="5689" w:author="Brian Wortman" w:date="2014-05-02T19:34:00Z"/>
        </w:rPr>
      </w:pPr>
      <w:ins w:id="5690" w:author="Brian Wortman" w:date="2014-05-02T19:34:00Z">
        <w:r w:rsidRPr="009B021D">
          <w:t xml:space="preserve">                session.Transaction.Rollback();</w:t>
        </w:r>
      </w:ins>
    </w:p>
    <w:p w14:paraId="24505BB4" w14:textId="77777777" w:rsidR="009B021D" w:rsidRPr="009B021D" w:rsidRDefault="009B021D" w:rsidP="009B021D">
      <w:pPr>
        <w:pStyle w:val="Code"/>
        <w:rPr>
          <w:ins w:id="5691" w:author="Brian Wortman" w:date="2014-05-02T19:34:00Z"/>
        </w:rPr>
      </w:pPr>
      <w:ins w:id="5692" w:author="Brian Wortman" w:date="2014-05-02T19:34:00Z">
        <w:r w:rsidRPr="009B021D">
          <w:t xml:space="preserve">            }</w:t>
        </w:r>
      </w:ins>
    </w:p>
    <w:p w14:paraId="39DABDE4" w14:textId="77777777" w:rsidR="009B021D" w:rsidRPr="009B021D" w:rsidRDefault="009B021D" w:rsidP="009B021D">
      <w:pPr>
        <w:pStyle w:val="Code"/>
        <w:rPr>
          <w:ins w:id="5693" w:author="Brian Wortman" w:date="2014-05-02T19:34:00Z"/>
        </w:rPr>
      </w:pPr>
    </w:p>
    <w:p w14:paraId="17B3A1D5" w14:textId="77777777" w:rsidR="009B021D" w:rsidRPr="009B021D" w:rsidRDefault="009B021D" w:rsidP="009B021D">
      <w:pPr>
        <w:pStyle w:val="Code"/>
        <w:rPr>
          <w:ins w:id="5694" w:author="Brian Wortman" w:date="2014-05-02T19:34:00Z"/>
        </w:rPr>
      </w:pPr>
      <w:ins w:id="5695" w:author="Brian Wortman" w:date="2014-05-02T19:34:00Z">
        <w:r w:rsidRPr="009B021D">
          <w:t xml:space="preserve">            TransactionHandled = true;</w:t>
        </w:r>
      </w:ins>
    </w:p>
    <w:p w14:paraId="61541F3A" w14:textId="77777777" w:rsidR="009B021D" w:rsidRPr="009B021D" w:rsidRDefault="009B021D" w:rsidP="009B021D">
      <w:pPr>
        <w:pStyle w:val="Code"/>
        <w:rPr>
          <w:ins w:id="5696" w:author="Brian Wortman" w:date="2014-05-02T19:34:00Z"/>
        </w:rPr>
      </w:pPr>
      <w:ins w:id="5697" w:author="Brian Wortman" w:date="2014-05-02T19:34:00Z">
        <w:r w:rsidRPr="009B021D">
          <w:t xml:space="preserve">        }</w:t>
        </w:r>
      </w:ins>
    </w:p>
    <w:p w14:paraId="733ECC68" w14:textId="77777777" w:rsidR="009B021D" w:rsidRPr="009B021D" w:rsidRDefault="009B021D" w:rsidP="009B021D">
      <w:pPr>
        <w:pStyle w:val="Code"/>
        <w:rPr>
          <w:ins w:id="5698" w:author="Brian Wortman" w:date="2014-05-02T19:34:00Z"/>
        </w:rPr>
      </w:pPr>
    </w:p>
    <w:p w14:paraId="4B34B7E7" w14:textId="77777777" w:rsidR="009B021D" w:rsidRPr="009B021D" w:rsidRDefault="009B021D" w:rsidP="009B021D">
      <w:pPr>
        <w:pStyle w:val="Code"/>
        <w:rPr>
          <w:ins w:id="5699" w:author="Brian Wortman" w:date="2014-05-02T19:34:00Z"/>
        </w:rPr>
      </w:pPr>
      <w:ins w:id="5700" w:author="Brian Wortman" w:date="2014-05-02T19:34:00Z">
        <w:r w:rsidRPr="009B021D">
          <w:t xml:space="preserve">        public void CloseSession()</w:t>
        </w:r>
      </w:ins>
    </w:p>
    <w:p w14:paraId="407FF827" w14:textId="77777777" w:rsidR="009B021D" w:rsidRPr="009B021D" w:rsidRDefault="009B021D" w:rsidP="009B021D">
      <w:pPr>
        <w:pStyle w:val="Code"/>
        <w:rPr>
          <w:ins w:id="5701" w:author="Brian Wortman" w:date="2014-05-02T19:34:00Z"/>
        </w:rPr>
      </w:pPr>
      <w:ins w:id="5702" w:author="Brian Wortman" w:date="2014-05-02T19:34:00Z">
        <w:r w:rsidRPr="009B021D">
          <w:t xml:space="preserve">        {</w:t>
        </w:r>
      </w:ins>
    </w:p>
    <w:p w14:paraId="085FC4D7" w14:textId="77777777" w:rsidR="009B021D" w:rsidRPr="009B021D" w:rsidRDefault="009B021D" w:rsidP="009B021D">
      <w:pPr>
        <w:pStyle w:val="Code"/>
        <w:rPr>
          <w:ins w:id="5703" w:author="Brian Wortman" w:date="2014-05-02T19:34:00Z"/>
        </w:rPr>
      </w:pPr>
      <w:ins w:id="5704" w:author="Brian Wortman" w:date="2014-05-02T19:34:00Z">
        <w:r w:rsidRPr="009B021D">
          <w:t xml:space="preserve">            if (!CurrentSessionContext.HasBind(_sessionFactory)) return;</w:t>
        </w:r>
      </w:ins>
    </w:p>
    <w:p w14:paraId="5D0F2952" w14:textId="77777777" w:rsidR="009B021D" w:rsidRPr="009B021D" w:rsidRDefault="009B021D" w:rsidP="009B021D">
      <w:pPr>
        <w:pStyle w:val="Code"/>
        <w:rPr>
          <w:ins w:id="5705" w:author="Brian Wortman" w:date="2014-05-02T19:34:00Z"/>
        </w:rPr>
      </w:pPr>
    </w:p>
    <w:p w14:paraId="29B117FD" w14:textId="77777777" w:rsidR="009B021D" w:rsidRPr="009B021D" w:rsidRDefault="009B021D" w:rsidP="009B021D">
      <w:pPr>
        <w:pStyle w:val="Code"/>
        <w:rPr>
          <w:ins w:id="5706" w:author="Brian Wortman" w:date="2014-05-02T19:34:00Z"/>
        </w:rPr>
      </w:pPr>
      <w:ins w:id="5707" w:author="Brian Wortman" w:date="2014-05-02T19:34:00Z">
        <w:r w:rsidRPr="009B021D">
          <w:t xml:space="preserve">            var session = _sessionFactory.GetCurrentSession();</w:t>
        </w:r>
      </w:ins>
    </w:p>
    <w:p w14:paraId="09F21FA7" w14:textId="77777777" w:rsidR="009B021D" w:rsidRPr="009B021D" w:rsidRDefault="009B021D" w:rsidP="009B021D">
      <w:pPr>
        <w:pStyle w:val="Code"/>
        <w:rPr>
          <w:ins w:id="5708" w:author="Brian Wortman" w:date="2014-05-02T19:34:00Z"/>
        </w:rPr>
      </w:pPr>
      <w:ins w:id="5709" w:author="Brian Wortman" w:date="2014-05-02T19:34:00Z">
        <w:r w:rsidRPr="009B021D">
          <w:t xml:space="preserve">            session.Close();</w:t>
        </w:r>
      </w:ins>
    </w:p>
    <w:p w14:paraId="28B4FBDF" w14:textId="77777777" w:rsidR="009B021D" w:rsidRPr="009B021D" w:rsidRDefault="009B021D" w:rsidP="009B021D">
      <w:pPr>
        <w:pStyle w:val="Code"/>
        <w:rPr>
          <w:ins w:id="5710" w:author="Brian Wortman" w:date="2014-05-02T19:34:00Z"/>
        </w:rPr>
      </w:pPr>
      <w:ins w:id="5711" w:author="Brian Wortman" w:date="2014-05-02T19:34:00Z">
        <w:r w:rsidRPr="009B021D">
          <w:t xml:space="preserve">            session.Dispose();</w:t>
        </w:r>
      </w:ins>
    </w:p>
    <w:p w14:paraId="422F6850" w14:textId="77777777" w:rsidR="009B021D" w:rsidRPr="009B021D" w:rsidRDefault="009B021D" w:rsidP="009B021D">
      <w:pPr>
        <w:pStyle w:val="Code"/>
        <w:rPr>
          <w:ins w:id="5712" w:author="Brian Wortman" w:date="2014-05-02T19:34:00Z"/>
        </w:rPr>
      </w:pPr>
      <w:ins w:id="5713" w:author="Brian Wortman" w:date="2014-05-02T19:34:00Z">
        <w:r w:rsidRPr="009B021D">
          <w:t xml:space="preserve">            CurrentSessionContext.Unbind(_sessionFactory);</w:t>
        </w:r>
      </w:ins>
    </w:p>
    <w:p w14:paraId="2FC197C9" w14:textId="77777777" w:rsidR="009B021D" w:rsidRPr="009B021D" w:rsidRDefault="009B021D" w:rsidP="009B021D">
      <w:pPr>
        <w:pStyle w:val="Code"/>
        <w:rPr>
          <w:ins w:id="5714" w:author="Brian Wortman" w:date="2014-05-02T19:34:00Z"/>
        </w:rPr>
      </w:pPr>
      <w:ins w:id="5715" w:author="Brian Wortman" w:date="2014-05-02T19:34:00Z">
        <w:r w:rsidRPr="009B021D">
          <w:t xml:space="preserve">            SessionClosed = true;</w:t>
        </w:r>
      </w:ins>
    </w:p>
    <w:p w14:paraId="30E8C1E1" w14:textId="77777777" w:rsidR="009B021D" w:rsidRPr="009B021D" w:rsidRDefault="009B021D" w:rsidP="009B021D">
      <w:pPr>
        <w:pStyle w:val="Code"/>
        <w:rPr>
          <w:ins w:id="5716" w:author="Brian Wortman" w:date="2014-05-02T19:34:00Z"/>
        </w:rPr>
      </w:pPr>
      <w:ins w:id="5717" w:author="Brian Wortman" w:date="2014-05-02T19:34:00Z">
        <w:r w:rsidRPr="009B021D">
          <w:t xml:space="preserve">        }</w:t>
        </w:r>
      </w:ins>
    </w:p>
    <w:p w14:paraId="6C628FA1" w14:textId="77777777" w:rsidR="009B021D" w:rsidRPr="009B021D" w:rsidRDefault="009B021D" w:rsidP="009B021D">
      <w:pPr>
        <w:pStyle w:val="Code"/>
        <w:rPr>
          <w:ins w:id="5718" w:author="Brian Wortman" w:date="2014-05-02T19:34:00Z"/>
        </w:rPr>
      </w:pPr>
      <w:ins w:id="5719" w:author="Brian Wortman" w:date="2014-05-02T19:34:00Z">
        <w:r w:rsidRPr="009B021D">
          <w:lastRenderedPageBreak/>
          <w:t xml:space="preserve">    }</w:t>
        </w:r>
      </w:ins>
    </w:p>
    <w:p w14:paraId="01DE4244" w14:textId="1C2D0ADA" w:rsidR="005D629A" w:rsidRDefault="009B021D">
      <w:pPr>
        <w:pStyle w:val="Code"/>
        <w:rPr>
          <w:ins w:id="5720" w:author="Brian Wortman" w:date="2014-05-02T16:58:00Z"/>
        </w:rPr>
        <w:pPrChange w:id="5721" w:author="Brian Wortman" w:date="2014-05-02T16:59:00Z">
          <w:pPr/>
        </w:pPrChange>
      </w:pPr>
      <w:ins w:id="5722" w:author="Brian Wortman" w:date="2014-05-02T19:34:00Z">
        <w:r w:rsidRPr="009B021D">
          <w:t>}</w:t>
        </w:r>
      </w:ins>
    </w:p>
    <w:p w14:paraId="4B0611A0" w14:textId="7F4257BA" w:rsidR="005D629A" w:rsidRDefault="0093065C">
      <w:pPr>
        <w:pStyle w:val="CodeCaption"/>
        <w:rPr>
          <w:ins w:id="5723" w:author="Brian Wortman" w:date="2014-05-02T16:59:00Z"/>
        </w:rPr>
        <w:pPrChange w:id="5724" w:author="Brian Wortman" w:date="2014-05-02T17:00:00Z">
          <w:pPr/>
        </w:pPrChange>
      </w:pPr>
      <w:ins w:id="5725" w:author="Brian Wortman" w:date="2014-05-02T17:25:00Z">
        <w:r>
          <w:t>WebContainerManager</w:t>
        </w:r>
      </w:ins>
      <w:ins w:id="5726" w:author="Brian Wortman" w:date="2014-05-02T17:00:00Z">
        <w:r w:rsidR="005D629A">
          <w:t xml:space="preserve"> </w:t>
        </w:r>
      </w:ins>
      <w:ins w:id="5727" w:author="Brian Wortman" w:date="2014-05-02T17:07:00Z">
        <w:r w:rsidR="007162D8">
          <w:t>C</w:t>
        </w:r>
      </w:ins>
      <w:ins w:id="5728" w:author="Brian Wortman" w:date="2014-05-02T17:00:00Z">
        <w:r w:rsidR="005D629A">
          <w:t>lass</w:t>
        </w:r>
      </w:ins>
    </w:p>
    <w:p w14:paraId="2D654E01" w14:textId="77777777" w:rsidR="0093065C" w:rsidRPr="0093065C" w:rsidRDefault="0093065C" w:rsidP="0093065C">
      <w:pPr>
        <w:pStyle w:val="Code"/>
        <w:rPr>
          <w:ins w:id="5729" w:author="Brian Wortman" w:date="2014-05-02T17:25:00Z"/>
        </w:rPr>
      </w:pPr>
      <w:ins w:id="5730" w:author="Brian Wortman" w:date="2014-05-02T17:25:00Z">
        <w:r w:rsidRPr="0093065C">
          <w:t>using System;</w:t>
        </w:r>
      </w:ins>
    </w:p>
    <w:p w14:paraId="226E38FB" w14:textId="77777777" w:rsidR="0093065C" w:rsidRPr="0093065C" w:rsidRDefault="0093065C" w:rsidP="0093065C">
      <w:pPr>
        <w:pStyle w:val="Code"/>
        <w:rPr>
          <w:ins w:id="5731" w:author="Brian Wortman" w:date="2014-05-02T17:25:00Z"/>
        </w:rPr>
      </w:pPr>
      <w:ins w:id="5732" w:author="Brian Wortman" w:date="2014-05-02T17:25:00Z">
        <w:r w:rsidRPr="0093065C">
          <w:t>using System.Collections.Generic;</w:t>
        </w:r>
      </w:ins>
    </w:p>
    <w:p w14:paraId="798CCCFF" w14:textId="77777777" w:rsidR="0093065C" w:rsidRPr="0093065C" w:rsidRDefault="0093065C" w:rsidP="0093065C">
      <w:pPr>
        <w:pStyle w:val="Code"/>
        <w:rPr>
          <w:ins w:id="5733" w:author="Brian Wortman" w:date="2014-05-02T17:25:00Z"/>
        </w:rPr>
      </w:pPr>
      <w:ins w:id="5734" w:author="Brian Wortman" w:date="2014-05-02T17:25:00Z">
        <w:r w:rsidRPr="0093065C">
          <w:t>using System.Linq;</w:t>
        </w:r>
      </w:ins>
    </w:p>
    <w:p w14:paraId="29A14E58" w14:textId="77777777" w:rsidR="0093065C" w:rsidRPr="0093065C" w:rsidRDefault="0093065C" w:rsidP="0093065C">
      <w:pPr>
        <w:pStyle w:val="Code"/>
        <w:rPr>
          <w:ins w:id="5735" w:author="Brian Wortman" w:date="2014-05-02T17:25:00Z"/>
        </w:rPr>
      </w:pPr>
      <w:ins w:id="5736" w:author="Brian Wortman" w:date="2014-05-02T17:25:00Z">
        <w:r w:rsidRPr="0093065C">
          <w:t>using System.Web.Http;</w:t>
        </w:r>
      </w:ins>
    </w:p>
    <w:p w14:paraId="2C475B9D" w14:textId="77777777" w:rsidR="0093065C" w:rsidRPr="0093065C" w:rsidRDefault="0093065C" w:rsidP="0093065C">
      <w:pPr>
        <w:pStyle w:val="Code"/>
        <w:rPr>
          <w:ins w:id="5737" w:author="Brian Wortman" w:date="2014-05-02T17:25:00Z"/>
        </w:rPr>
      </w:pPr>
      <w:ins w:id="5738" w:author="Brian Wortman" w:date="2014-05-02T17:25:00Z">
        <w:r w:rsidRPr="0093065C">
          <w:t>using System.Web.Http.Dependencies;</w:t>
        </w:r>
      </w:ins>
    </w:p>
    <w:p w14:paraId="4892611D" w14:textId="77777777" w:rsidR="0093065C" w:rsidRPr="0093065C" w:rsidRDefault="0093065C" w:rsidP="0093065C">
      <w:pPr>
        <w:pStyle w:val="Code"/>
        <w:rPr>
          <w:ins w:id="5739" w:author="Brian Wortman" w:date="2014-05-02T17:25:00Z"/>
        </w:rPr>
      </w:pPr>
    </w:p>
    <w:p w14:paraId="32A46F86" w14:textId="77777777" w:rsidR="0093065C" w:rsidRPr="0093065C" w:rsidRDefault="0093065C" w:rsidP="0093065C">
      <w:pPr>
        <w:pStyle w:val="Code"/>
        <w:rPr>
          <w:ins w:id="5740" w:author="Brian Wortman" w:date="2014-05-02T17:25:00Z"/>
        </w:rPr>
      </w:pPr>
      <w:ins w:id="5741" w:author="Brian Wortman" w:date="2014-05-02T17:25:00Z">
        <w:r w:rsidRPr="0093065C">
          <w:t>namespace WebApi2Book.Web.Common</w:t>
        </w:r>
      </w:ins>
    </w:p>
    <w:p w14:paraId="69574749" w14:textId="77777777" w:rsidR="0093065C" w:rsidRPr="0093065C" w:rsidRDefault="0093065C" w:rsidP="0093065C">
      <w:pPr>
        <w:pStyle w:val="Code"/>
        <w:rPr>
          <w:ins w:id="5742" w:author="Brian Wortman" w:date="2014-05-02T17:25:00Z"/>
        </w:rPr>
      </w:pPr>
      <w:ins w:id="5743" w:author="Brian Wortman" w:date="2014-05-02T17:25:00Z">
        <w:r w:rsidRPr="0093065C">
          <w:t>{</w:t>
        </w:r>
      </w:ins>
    </w:p>
    <w:p w14:paraId="0B6968EF" w14:textId="77777777" w:rsidR="0093065C" w:rsidRPr="0093065C" w:rsidRDefault="0093065C" w:rsidP="0093065C">
      <w:pPr>
        <w:pStyle w:val="Code"/>
        <w:rPr>
          <w:ins w:id="5744" w:author="Brian Wortman" w:date="2014-05-02T17:25:00Z"/>
        </w:rPr>
      </w:pPr>
      <w:ins w:id="5745" w:author="Brian Wortman" w:date="2014-05-02T17:25:00Z">
        <w:r w:rsidRPr="0093065C">
          <w:t xml:space="preserve">    public static class WebContainerManager</w:t>
        </w:r>
      </w:ins>
    </w:p>
    <w:p w14:paraId="65EB4A20" w14:textId="77777777" w:rsidR="0093065C" w:rsidRPr="0093065C" w:rsidRDefault="0093065C" w:rsidP="0093065C">
      <w:pPr>
        <w:pStyle w:val="Code"/>
        <w:rPr>
          <w:ins w:id="5746" w:author="Brian Wortman" w:date="2014-05-02T17:25:00Z"/>
        </w:rPr>
      </w:pPr>
      <w:ins w:id="5747" w:author="Brian Wortman" w:date="2014-05-02T17:25:00Z">
        <w:r w:rsidRPr="0093065C">
          <w:t xml:space="preserve">    {</w:t>
        </w:r>
      </w:ins>
    </w:p>
    <w:p w14:paraId="29082EDD" w14:textId="77777777" w:rsidR="0093065C" w:rsidRPr="0093065C" w:rsidRDefault="0093065C" w:rsidP="0093065C">
      <w:pPr>
        <w:pStyle w:val="Code"/>
        <w:rPr>
          <w:ins w:id="5748" w:author="Brian Wortman" w:date="2014-05-02T17:25:00Z"/>
        </w:rPr>
      </w:pPr>
      <w:ins w:id="5749" w:author="Brian Wortman" w:date="2014-05-02T17:25:00Z">
        <w:r w:rsidRPr="0093065C">
          <w:t xml:space="preserve">        public static IDependencyResolver GetDependencyResolver()</w:t>
        </w:r>
      </w:ins>
    </w:p>
    <w:p w14:paraId="39FA9001" w14:textId="77777777" w:rsidR="0093065C" w:rsidRPr="0093065C" w:rsidRDefault="0093065C" w:rsidP="0093065C">
      <w:pPr>
        <w:pStyle w:val="Code"/>
        <w:rPr>
          <w:ins w:id="5750" w:author="Brian Wortman" w:date="2014-05-02T17:25:00Z"/>
        </w:rPr>
      </w:pPr>
      <w:ins w:id="5751" w:author="Brian Wortman" w:date="2014-05-02T17:25:00Z">
        <w:r w:rsidRPr="0093065C">
          <w:t xml:space="preserve">        {</w:t>
        </w:r>
      </w:ins>
    </w:p>
    <w:p w14:paraId="5C734749" w14:textId="77777777" w:rsidR="0093065C" w:rsidRPr="0093065C" w:rsidRDefault="0093065C" w:rsidP="0093065C">
      <w:pPr>
        <w:pStyle w:val="Code"/>
        <w:rPr>
          <w:ins w:id="5752" w:author="Brian Wortman" w:date="2014-05-02T17:25:00Z"/>
        </w:rPr>
      </w:pPr>
      <w:ins w:id="5753" w:author="Brian Wortman" w:date="2014-05-02T17:25:00Z">
        <w:r w:rsidRPr="0093065C">
          <w:t xml:space="preserve">            var dependencyResolver = GlobalConfiguration.Configuration.DependencyResolver;</w:t>
        </w:r>
      </w:ins>
    </w:p>
    <w:p w14:paraId="4D829BF4" w14:textId="77777777" w:rsidR="0093065C" w:rsidRPr="0093065C" w:rsidRDefault="0093065C" w:rsidP="0093065C">
      <w:pPr>
        <w:pStyle w:val="Code"/>
        <w:rPr>
          <w:ins w:id="5754" w:author="Brian Wortman" w:date="2014-05-02T17:25:00Z"/>
        </w:rPr>
      </w:pPr>
      <w:ins w:id="5755" w:author="Brian Wortman" w:date="2014-05-02T17:25:00Z">
        <w:r w:rsidRPr="0093065C">
          <w:t xml:space="preserve">            if (dependencyResolver != null)</w:t>
        </w:r>
      </w:ins>
    </w:p>
    <w:p w14:paraId="26A5B0B7" w14:textId="77777777" w:rsidR="0093065C" w:rsidRPr="0093065C" w:rsidRDefault="0093065C" w:rsidP="0093065C">
      <w:pPr>
        <w:pStyle w:val="Code"/>
        <w:rPr>
          <w:ins w:id="5756" w:author="Brian Wortman" w:date="2014-05-02T17:25:00Z"/>
        </w:rPr>
      </w:pPr>
      <w:ins w:id="5757" w:author="Brian Wortman" w:date="2014-05-02T17:25:00Z">
        <w:r w:rsidRPr="0093065C">
          <w:t xml:space="preserve">            {</w:t>
        </w:r>
      </w:ins>
    </w:p>
    <w:p w14:paraId="3D79247D" w14:textId="77777777" w:rsidR="0093065C" w:rsidRPr="0093065C" w:rsidRDefault="0093065C" w:rsidP="0093065C">
      <w:pPr>
        <w:pStyle w:val="Code"/>
        <w:rPr>
          <w:ins w:id="5758" w:author="Brian Wortman" w:date="2014-05-02T17:25:00Z"/>
        </w:rPr>
      </w:pPr>
      <w:ins w:id="5759" w:author="Brian Wortman" w:date="2014-05-02T17:25:00Z">
        <w:r w:rsidRPr="0093065C">
          <w:t xml:space="preserve">                return dependencyResolver;</w:t>
        </w:r>
      </w:ins>
    </w:p>
    <w:p w14:paraId="6B79983D" w14:textId="77777777" w:rsidR="0093065C" w:rsidRPr="0093065C" w:rsidRDefault="0093065C" w:rsidP="0093065C">
      <w:pPr>
        <w:pStyle w:val="Code"/>
        <w:rPr>
          <w:ins w:id="5760" w:author="Brian Wortman" w:date="2014-05-02T17:25:00Z"/>
        </w:rPr>
      </w:pPr>
      <w:ins w:id="5761" w:author="Brian Wortman" w:date="2014-05-02T17:25:00Z">
        <w:r w:rsidRPr="0093065C">
          <w:t xml:space="preserve">            }</w:t>
        </w:r>
      </w:ins>
    </w:p>
    <w:p w14:paraId="32D24B48" w14:textId="77777777" w:rsidR="0093065C" w:rsidRPr="0093065C" w:rsidRDefault="0093065C" w:rsidP="0093065C">
      <w:pPr>
        <w:pStyle w:val="Code"/>
        <w:rPr>
          <w:ins w:id="5762" w:author="Brian Wortman" w:date="2014-05-02T17:25:00Z"/>
        </w:rPr>
      </w:pPr>
    </w:p>
    <w:p w14:paraId="489ECB05" w14:textId="77777777" w:rsidR="0093065C" w:rsidRPr="0093065C" w:rsidRDefault="0093065C" w:rsidP="0093065C">
      <w:pPr>
        <w:pStyle w:val="Code"/>
        <w:rPr>
          <w:ins w:id="5763" w:author="Brian Wortman" w:date="2014-05-02T17:25:00Z"/>
        </w:rPr>
      </w:pPr>
      <w:ins w:id="5764" w:author="Brian Wortman" w:date="2014-05-02T17:25:00Z">
        <w:r w:rsidRPr="0093065C">
          <w:t xml:space="preserve">            throw new InvalidOperationException("The dependency resolver has not been set.");</w:t>
        </w:r>
      </w:ins>
    </w:p>
    <w:p w14:paraId="0EDF4BB2" w14:textId="77777777" w:rsidR="0093065C" w:rsidRPr="0093065C" w:rsidRDefault="0093065C" w:rsidP="0093065C">
      <w:pPr>
        <w:pStyle w:val="Code"/>
        <w:rPr>
          <w:ins w:id="5765" w:author="Brian Wortman" w:date="2014-05-02T17:25:00Z"/>
        </w:rPr>
      </w:pPr>
      <w:ins w:id="5766" w:author="Brian Wortman" w:date="2014-05-02T17:25:00Z">
        <w:r w:rsidRPr="0093065C">
          <w:t xml:space="preserve">        }</w:t>
        </w:r>
      </w:ins>
    </w:p>
    <w:p w14:paraId="2767AD14" w14:textId="77777777" w:rsidR="0093065C" w:rsidRPr="0093065C" w:rsidRDefault="0093065C" w:rsidP="0093065C">
      <w:pPr>
        <w:pStyle w:val="Code"/>
        <w:rPr>
          <w:ins w:id="5767" w:author="Brian Wortman" w:date="2014-05-02T17:25:00Z"/>
        </w:rPr>
      </w:pPr>
    </w:p>
    <w:p w14:paraId="59ED55EE" w14:textId="77777777" w:rsidR="0093065C" w:rsidRPr="0093065C" w:rsidRDefault="0093065C" w:rsidP="0093065C">
      <w:pPr>
        <w:pStyle w:val="Code"/>
        <w:rPr>
          <w:ins w:id="5768" w:author="Brian Wortman" w:date="2014-05-02T17:25:00Z"/>
        </w:rPr>
      </w:pPr>
      <w:ins w:id="5769" w:author="Brian Wortman" w:date="2014-05-02T17:25:00Z">
        <w:r w:rsidRPr="0093065C">
          <w:t xml:space="preserve">        public static T Get&lt;T&gt;()</w:t>
        </w:r>
      </w:ins>
    </w:p>
    <w:p w14:paraId="01066F7F" w14:textId="77777777" w:rsidR="0093065C" w:rsidRPr="0093065C" w:rsidRDefault="0093065C" w:rsidP="0093065C">
      <w:pPr>
        <w:pStyle w:val="Code"/>
        <w:rPr>
          <w:ins w:id="5770" w:author="Brian Wortman" w:date="2014-05-02T17:25:00Z"/>
        </w:rPr>
      </w:pPr>
      <w:ins w:id="5771" w:author="Brian Wortman" w:date="2014-05-02T17:25:00Z">
        <w:r w:rsidRPr="0093065C">
          <w:t xml:space="preserve">        {</w:t>
        </w:r>
      </w:ins>
    </w:p>
    <w:p w14:paraId="6EEFFB0E" w14:textId="77777777" w:rsidR="0093065C" w:rsidRPr="0093065C" w:rsidRDefault="0093065C" w:rsidP="0093065C">
      <w:pPr>
        <w:pStyle w:val="Code"/>
        <w:rPr>
          <w:ins w:id="5772" w:author="Brian Wortman" w:date="2014-05-02T17:25:00Z"/>
        </w:rPr>
      </w:pPr>
      <w:ins w:id="5773" w:author="Brian Wortman" w:date="2014-05-02T17:25:00Z">
        <w:r w:rsidRPr="0093065C">
          <w:t xml:space="preserve">            var service = GetDependencyResolver().GetService(typeof (T));</w:t>
        </w:r>
      </w:ins>
    </w:p>
    <w:p w14:paraId="077F3077" w14:textId="77777777" w:rsidR="0093065C" w:rsidRPr="0093065C" w:rsidRDefault="0093065C" w:rsidP="0093065C">
      <w:pPr>
        <w:pStyle w:val="Code"/>
        <w:rPr>
          <w:ins w:id="5774" w:author="Brian Wortman" w:date="2014-05-02T17:25:00Z"/>
        </w:rPr>
      </w:pPr>
    </w:p>
    <w:p w14:paraId="3573054C" w14:textId="77777777" w:rsidR="0093065C" w:rsidRPr="0093065C" w:rsidRDefault="0093065C" w:rsidP="0093065C">
      <w:pPr>
        <w:pStyle w:val="Code"/>
        <w:rPr>
          <w:ins w:id="5775" w:author="Brian Wortman" w:date="2014-05-02T17:25:00Z"/>
        </w:rPr>
      </w:pPr>
      <w:ins w:id="5776" w:author="Brian Wortman" w:date="2014-05-02T17:25:00Z">
        <w:r w:rsidRPr="0093065C">
          <w:t xml:space="preserve">            if (service == null)</w:t>
        </w:r>
      </w:ins>
    </w:p>
    <w:p w14:paraId="189EF3B4" w14:textId="77777777" w:rsidR="0093065C" w:rsidRPr="0093065C" w:rsidRDefault="0093065C" w:rsidP="0093065C">
      <w:pPr>
        <w:pStyle w:val="Code"/>
        <w:rPr>
          <w:ins w:id="5777" w:author="Brian Wortman" w:date="2014-05-02T17:25:00Z"/>
        </w:rPr>
      </w:pPr>
      <w:ins w:id="5778" w:author="Brian Wortman" w:date="2014-05-02T17:25:00Z">
        <w:r w:rsidRPr="0093065C">
          <w:t xml:space="preserve">                throw new NullReferenceException(string.Format("Requested service of type {0}, but null was found.",</w:t>
        </w:r>
      </w:ins>
    </w:p>
    <w:p w14:paraId="24F7F19F" w14:textId="77777777" w:rsidR="0093065C" w:rsidRPr="0093065C" w:rsidRDefault="0093065C" w:rsidP="0093065C">
      <w:pPr>
        <w:pStyle w:val="Code"/>
        <w:rPr>
          <w:ins w:id="5779" w:author="Brian Wortman" w:date="2014-05-02T17:25:00Z"/>
        </w:rPr>
      </w:pPr>
      <w:ins w:id="5780" w:author="Brian Wortman" w:date="2014-05-02T17:25:00Z">
        <w:r w:rsidRPr="0093065C">
          <w:t xml:space="preserve">                    typeof (T).FullName));</w:t>
        </w:r>
      </w:ins>
    </w:p>
    <w:p w14:paraId="56FD2133" w14:textId="77777777" w:rsidR="0093065C" w:rsidRPr="0093065C" w:rsidRDefault="0093065C" w:rsidP="0093065C">
      <w:pPr>
        <w:pStyle w:val="Code"/>
        <w:rPr>
          <w:ins w:id="5781" w:author="Brian Wortman" w:date="2014-05-02T17:25:00Z"/>
        </w:rPr>
      </w:pPr>
    </w:p>
    <w:p w14:paraId="47EF8375" w14:textId="77777777" w:rsidR="0093065C" w:rsidRPr="0093065C" w:rsidRDefault="0093065C" w:rsidP="0093065C">
      <w:pPr>
        <w:pStyle w:val="Code"/>
        <w:rPr>
          <w:ins w:id="5782" w:author="Brian Wortman" w:date="2014-05-02T17:25:00Z"/>
        </w:rPr>
      </w:pPr>
      <w:ins w:id="5783" w:author="Brian Wortman" w:date="2014-05-02T17:25:00Z">
        <w:r w:rsidRPr="0093065C">
          <w:t xml:space="preserve">            return (T) service;</w:t>
        </w:r>
      </w:ins>
    </w:p>
    <w:p w14:paraId="4A9308DA" w14:textId="77777777" w:rsidR="0093065C" w:rsidRPr="0093065C" w:rsidRDefault="0093065C" w:rsidP="0093065C">
      <w:pPr>
        <w:pStyle w:val="Code"/>
        <w:rPr>
          <w:ins w:id="5784" w:author="Brian Wortman" w:date="2014-05-02T17:25:00Z"/>
        </w:rPr>
      </w:pPr>
      <w:ins w:id="5785" w:author="Brian Wortman" w:date="2014-05-02T17:25:00Z">
        <w:r w:rsidRPr="0093065C">
          <w:t xml:space="preserve">        }</w:t>
        </w:r>
      </w:ins>
    </w:p>
    <w:p w14:paraId="05C77BE0" w14:textId="77777777" w:rsidR="0093065C" w:rsidRPr="0093065C" w:rsidRDefault="0093065C" w:rsidP="0093065C">
      <w:pPr>
        <w:pStyle w:val="Code"/>
        <w:rPr>
          <w:ins w:id="5786" w:author="Brian Wortman" w:date="2014-05-02T17:25:00Z"/>
        </w:rPr>
      </w:pPr>
    </w:p>
    <w:p w14:paraId="0F4A018E" w14:textId="77777777" w:rsidR="0093065C" w:rsidRPr="0093065C" w:rsidRDefault="0093065C" w:rsidP="0093065C">
      <w:pPr>
        <w:pStyle w:val="Code"/>
        <w:rPr>
          <w:ins w:id="5787" w:author="Brian Wortman" w:date="2014-05-02T17:25:00Z"/>
        </w:rPr>
      </w:pPr>
      <w:ins w:id="5788" w:author="Brian Wortman" w:date="2014-05-02T17:25:00Z">
        <w:r w:rsidRPr="0093065C">
          <w:t xml:space="preserve">        public static IEnumerable&lt;T&gt; GetAll&lt;T&gt;()</w:t>
        </w:r>
      </w:ins>
    </w:p>
    <w:p w14:paraId="252A707E" w14:textId="77777777" w:rsidR="0093065C" w:rsidRPr="0093065C" w:rsidRDefault="0093065C" w:rsidP="0093065C">
      <w:pPr>
        <w:pStyle w:val="Code"/>
        <w:rPr>
          <w:ins w:id="5789" w:author="Brian Wortman" w:date="2014-05-02T17:25:00Z"/>
        </w:rPr>
      </w:pPr>
      <w:ins w:id="5790" w:author="Brian Wortman" w:date="2014-05-02T17:25:00Z">
        <w:r w:rsidRPr="0093065C">
          <w:t xml:space="preserve">        {</w:t>
        </w:r>
      </w:ins>
    </w:p>
    <w:p w14:paraId="682A4552" w14:textId="77777777" w:rsidR="0093065C" w:rsidRPr="0093065C" w:rsidRDefault="0093065C" w:rsidP="0093065C">
      <w:pPr>
        <w:pStyle w:val="Code"/>
        <w:rPr>
          <w:ins w:id="5791" w:author="Brian Wortman" w:date="2014-05-02T17:25:00Z"/>
        </w:rPr>
      </w:pPr>
      <w:ins w:id="5792" w:author="Brian Wortman" w:date="2014-05-02T17:25:00Z">
        <w:r w:rsidRPr="0093065C">
          <w:t xml:space="preserve">            var services = GetDependencyResolver().GetServices(typeof (T)).ToList();</w:t>
        </w:r>
      </w:ins>
    </w:p>
    <w:p w14:paraId="38B259CB" w14:textId="77777777" w:rsidR="0093065C" w:rsidRPr="0093065C" w:rsidRDefault="0093065C" w:rsidP="0093065C">
      <w:pPr>
        <w:pStyle w:val="Code"/>
        <w:rPr>
          <w:ins w:id="5793" w:author="Brian Wortman" w:date="2014-05-02T17:25:00Z"/>
        </w:rPr>
      </w:pPr>
    </w:p>
    <w:p w14:paraId="2D2B9604" w14:textId="77777777" w:rsidR="0093065C" w:rsidRPr="0093065C" w:rsidRDefault="0093065C" w:rsidP="0093065C">
      <w:pPr>
        <w:pStyle w:val="Code"/>
        <w:rPr>
          <w:ins w:id="5794" w:author="Brian Wortman" w:date="2014-05-02T17:25:00Z"/>
        </w:rPr>
      </w:pPr>
      <w:ins w:id="5795" w:author="Brian Wortman" w:date="2014-05-02T17:25:00Z">
        <w:r w:rsidRPr="0093065C">
          <w:t xml:space="preserve">            if (!services.Any())</w:t>
        </w:r>
      </w:ins>
    </w:p>
    <w:p w14:paraId="7C26E60D" w14:textId="77777777" w:rsidR="0093065C" w:rsidRPr="0093065C" w:rsidRDefault="0093065C" w:rsidP="0093065C">
      <w:pPr>
        <w:pStyle w:val="Code"/>
        <w:rPr>
          <w:ins w:id="5796" w:author="Brian Wortman" w:date="2014-05-02T17:25:00Z"/>
        </w:rPr>
      </w:pPr>
      <w:ins w:id="5797" w:author="Brian Wortman" w:date="2014-05-02T17:25:00Z">
        <w:r w:rsidRPr="0093065C">
          <w:t xml:space="preserve">                throw new NullReferenceException(string.Format("Requested services of type {0}, but none were found.",</w:t>
        </w:r>
      </w:ins>
    </w:p>
    <w:p w14:paraId="7B546F50" w14:textId="77777777" w:rsidR="0093065C" w:rsidRPr="0093065C" w:rsidRDefault="0093065C" w:rsidP="0093065C">
      <w:pPr>
        <w:pStyle w:val="Code"/>
        <w:rPr>
          <w:ins w:id="5798" w:author="Brian Wortman" w:date="2014-05-02T17:25:00Z"/>
        </w:rPr>
      </w:pPr>
      <w:ins w:id="5799" w:author="Brian Wortman" w:date="2014-05-02T17:25:00Z">
        <w:r w:rsidRPr="0093065C">
          <w:t xml:space="preserve">                    typeof (T).FullName));</w:t>
        </w:r>
      </w:ins>
    </w:p>
    <w:p w14:paraId="713F5429" w14:textId="77777777" w:rsidR="0093065C" w:rsidRPr="0093065C" w:rsidRDefault="0093065C" w:rsidP="0093065C">
      <w:pPr>
        <w:pStyle w:val="Code"/>
        <w:rPr>
          <w:ins w:id="5800" w:author="Brian Wortman" w:date="2014-05-02T17:25:00Z"/>
        </w:rPr>
      </w:pPr>
    </w:p>
    <w:p w14:paraId="258C8BBA" w14:textId="77777777" w:rsidR="0093065C" w:rsidRPr="0093065C" w:rsidRDefault="0093065C" w:rsidP="0093065C">
      <w:pPr>
        <w:pStyle w:val="Code"/>
        <w:rPr>
          <w:ins w:id="5801" w:author="Brian Wortman" w:date="2014-05-02T17:25:00Z"/>
        </w:rPr>
      </w:pPr>
      <w:ins w:id="5802" w:author="Brian Wortman" w:date="2014-05-02T17:25:00Z">
        <w:r w:rsidRPr="0093065C">
          <w:t xml:space="preserve">            return services.Cast&lt;T&gt;();</w:t>
        </w:r>
      </w:ins>
    </w:p>
    <w:p w14:paraId="1BD92887" w14:textId="77777777" w:rsidR="0093065C" w:rsidRPr="0093065C" w:rsidRDefault="0093065C" w:rsidP="0093065C">
      <w:pPr>
        <w:pStyle w:val="Code"/>
        <w:rPr>
          <w:ins w:id="5803" w:author="Brian Wortman" w:date="2014-05-02T17:25:00Z"/>
        </w:rPr>
      </w:pPr>
      <w:ins w:id="5804" w:author="Brian Wortman" w:date="2014-05-02T17:25:00Z">
        <w:r w:rsidRPr="0093065C">
          <w:t xml:space="preserve">        }</w:t>
        </w:r>
      </w:ins>
    </w:p>
    <w:p w14:paraId="74F4813B" w14:textId="77777777" w:rsidR="0093065C" w:rsidRPr="0093065C" w:rsidRDefault="0093065C" w:rsidP="0093065C">
      <w:pPr>
        <w:pStyle w:val="Code"/>
        <w:rPr>
          <w:ins w:id="5805" w:author="Brian Wortman" w:date="2014-05-02T17:25:00Z"/>
        </w:rPr>
      </w:pPr>
      <w:ins w:id="5806" w:author="Brian Wortman" w:date="2014-05-02T17:25:00Z">
        <w:r w:rsidRPr="0093065C">
          <w:t xml:space="preserve">    }</w:t>
        </w:r>
      </w:ins>
    </w:p>
    <w:p w14:paraId="24FC9670" w14:textId="630EAB7E" w:rsidR="005D629A" w:rsidRDefault="0093065C">
      <w:pPr>
        <w:pStyle w:val="Code"/>
        <w:rPr>
          <w:ins w:id="5807" w:author="Brian Wortman" w:date="2014-05-02T18:39:00Z"/>
        </w:rPr>
        <w:pPrChange w:id="5808" w:author="Brian Wortman" w:date="2014-05-02T17:00:00Z">
          <w:pPr/>
        </w:pPrChange>
      </w:pPr>
      <w:ins w:id="5809" w:author="Brian Wortman" w:date="2014-05-02T17:25:00Z">
        <w:r w:rsidRPr="0093065C">
          <w:t>}</w:t>
        </w:r>
      </w:ins>
    </w:p>
    <w:p w14:paraId="4B47F339" w14:textId="77777777" w:rsidR="00B1188B" w:rsidRDefault="00B1188B">
      <w:pPr>
        <w:pStyle w:val="Code"/>
        <w:rPr>
          <w:ins w:id="5810" w:author="Brian Wortman" w:date="2014-05-02T18:39:00Z"/>
        </w:rPr>
        <w:pPrChange w:id="5811" w:author="Brian Wortman" w:date="2014-05-02T17:00:00Z">
          <w:pPr/>
        </w:pPrChange>
      </w:pPr>
    </w:p>
    <w:p w14:paraId="224AA135" w14:textId="366C7106" w:rsidR="00B1188B" w:rsidRDefault="00B1188B">
      <w:pPr>
        <w:pStyle w:val="Code"/>
        <w:rPr>
          <w:ins w:id="5812" w:author="Brian Wortman" w:date="2014-05-02T18:40:00Z"/>
        </w:rPr>
        <w:pPrChange w:id="5813" w:author="Brian Wortman" w:date="2014-05-02T17:00:00Z">
          <w:pPr/>
        </w:pPrChange>
      </w:pPr>
      <w:ins w:id="5814" w:author="Brian Wortman" w:date="2014-05-02T18:41:00Z">
        <w:r>
          <w:lastRenderedPageBreak/>
          <w:t>Oh, a</w:t>
        </w:r>
      </w:ins>
      <w:ins w:id="5815" w:author="Brian Wortman" w:date="2014-05-02T18:40:00Z">
        <w:r>
          <w:t xml:space="preserve">nd also add the following to the </w:t>
        </w:r>
      </w:ins>
      <w:ins w:id="5816" w:author="Brian Wortman" w:date="2014-05-02T18:42:00Z">
        <w:r>
          <w:t xml:space="preserve">bottom of the </w:t>
        </w:r>
      </w:ins>
      <w:ins w:id="5817" w:author="Brian Wortman" w:date="2014-05-02T18:40:00Z">
        <w:r>
          <w:t xml:space="preserve">NinjectConfigurator's </w:t>
        </w:r>
        <w:r w:rsidRPr="00B1188B">
          <w:rPr>
            <w:rStyle w:val="CodeInline"/>
            <w:rPrChange w:id="5818" w:author="Brian Wortman" w:date="2014-05-02T18:41:00Z">
              <w:rPr/>
            </w:rPrChange>
          </w:rPr>
          <w:t>ConfigureNHibernate</w:t>
        </w:r>
        <w:r>
          <w:t xml:space="preserve"> method</w:t>
        </w:r>
      </w:ins>
      <w:ins w:id="5819" w:author="Brian Wortman" w:date="2014-05-02T18:41:00Z">
        <w:r>
          <w:t xml:space="preserve"> so that </w:t>
        </w:r>
        <w:r w:rsidRPr="00B1188B">
          <w:rPr>
            <w:rStyle w:val="CodeInline"/>
            <w:rPrChange w:id="5820" w:author="Brian Wortman" w:date="2014-05-02T18:41:00Z">
              <w:rPr/>
            </w:rPrChange>
          </w:rPr>
          <w:t>IActionTransactionHelper</w:t>
        </w:r>
        <w:r>
          <w:t xml:space="preserve"> </w:t>
        </w:r>
      </w:ins>
      <w:ins w:id="5821" w:author="Brian Wortman" w:date="2014-05-02T18:42:00Z">
        <w:r>
          <w:t xml:space="preserve">instances </w:t>
        </w:r>
      </w:ins>
      <w:ins w:id="5822" w:author="Brian Wortman" w:date="2014-05-02T18:41:00Z">
        <w:r>
          <w:t>can be resolved at run time</w:t>
        </w:r>
      </w:ins>
      <w:ins w:id="5823" w:author="Brian Wortman" w:date="2014-05-02T18:40:00Z">
        <w:r>
          <w:t>:</w:t>
        </w:r>
      </w:ins>
    </w:p>
    <w:p w14:paraId="24173D61" w14:textId="4083CEE0" w:rsidR="00B1188B" w:rsidRPr="005D629A" w:rsidRDefault="00B1188B">
      <w:pPr>
        <w:pStyle w:val="Code"/>
        <w:rPr>
          <w:ins w:id="5824" w:author="Brian Wortman" w:date="2014-05-02T16:59:00Z"/>
          <w:rPrChange w:id="5825" w:author="Brian Wortman" w:date="2014-05-02T17:00:00Z">
            <w:rPr>
              <w:ins w:id="5826" w:author="Brian Wortman" w:date="2014-05-02T16:59:00Z"/>
            </w:rPr>
          </w:rPrChange>
        </w:rPr>
        <w:pPrChange w:id="5827" w:author="Brian Wortman" w:date="2014-05-02T17:00:00Z">
          <w:pPr/>
        </w:pPrChange>
      </w:pPr>
      <w:ins w:id="5828" w:author="Brian Wortman" w:date="2014-05-02T18:40:00Z">
        <w:r w:rsidRPr="00B1188B">
          <w:t xml:space="preserve">            container.Bind&lt;IActionTransactionHelper&gt;().To&lt;ActionTransactionHelper&gt;().</w:t>
        </w:r>
        <w:r w:rsidRPr="00B1188B">
          <w:rPr>
            <w:rPrChange w:id="5829" w:author="Brian Wortman" w:date="2014-05-02T18:41:00Z">
              <w:rPr/>
            </w:rPrChange>
          </w:rPr>
          <w:t>InRequestScope</w:t>
        </w:r>
        <w:r w:rsidRPr="00B1188B">
          <w:t>();</w:t>
        </w:r>
      </w:ins>
    </w:p>
    <w:p w14:paraId="348892BC" w14:textId="6A0F8B20" w:rsidR="007D4EC0" w:rsidRPr="00130755" w:rsidDel="007D4EC0" w:rsidRDefault="00DA4CAC" w:rsidP="00130755">
      <w:pPr>
        <w:rPr>
          <w:del w:id="5830" w:author="Brian Wortman" w:date="2014-05-02T16:39:00Z"/>
        </w:rPr>
      </w:pPr>
      <w:ins w:id="5831" w:author="Brian Wortman" w:date="2014-05-02T16:45:00Z">
        <w:r>
          <w:t>We</w:t>
        </w:r>
      </w:ins>
    </w:p>
    <w:p w14:paraId="75D4D4B5" w14:textId="65B81D71" w:rsidR="00130755" w:rsidRPr="00130755" w:rsidDel="007D4EC0" w:rsidRDefault="00130755" w:rsidP="00130755">
      <w:pPr>
        <w:pStyle w:val="Code"/>
        <w:rPr>
          <w:del w:id="5832" w:author="Brian Wortman" w:date="2014-05-02T16:39:00Z"/>
        </w:rPr>
      </w:pPr>
      <w:del w:id="5833" w:author="Brian Wortman" w:date="2014-05-02T16:39:00Z">
        <w:r w:rsidRPr="00130755" w:rsidDel="007D4EC0">
          <w:rPr>
            <w:highlight w:val="yellow"/>
          </w:rPr>
          <w:delText>public class LoggingNHibernateSessionAttribute : ActionFilterAttribute</w:delText>
        </w:r>
      </w:del>
    </w:p>
    <w:p w14:paraId="00F11F51" w14:textId="634E76AE" w:rsidR="00130755" w:rsidRPr="00130755" w:rsidDel="007D4EC0" w:rsidRDefault="00130755" w:rsidP="00130755">
      <w:pPr>
        <w:pStyle w:val="Code"/>
        <w:rPr>
          <w:del w:id="5834" w:author="Brian Wortman" w:date="2014-05-02T16:39:00Z"/>
        </w:rPr>
      </w:pPr>
      <w:del w:id="5835" w:author="Brian Wortman" w:date="2014-05-02T16:39:00Z">
        <w:r w:rsidRPr="00130755" w:rsidDel="007D4EC0">
          <w:delText xml:space="preserve">    {</w:delText>
        </w:r>
      </w:del>
    </w:p>
    <w:p w14:paraId="3D4B07C5" w14:textId="2EF14535" w:rsidR="00130755" w:rsidRPr="00130755" w:rsidDel="007D4EC0" w:rsidRDefault="00130755" w:rsidP="00130755">
      <w:pPr>
        <w:pStyle w:val="Code"/>
        <w:rPr>
          <w:del w:id="5836" w:author="Brian Wortman" w:date="2014-05-02T16:39:00Z"/>
        </w:rPr>
      </w:pPr>
      <w:del w:id="5837" w:author="Brian Wortman" w:date="2014-05-02T16:39:00Z">
        <w:r w:rsidRPr="00130755" w:rsidDel="007D4EC0">
          <w:rPr>
            <w:highlight w:val="yellow"/>
          </w:rPr>
          <w:delText>public override void OnActionExecuted(HttpActionExecutedContext actionExecutedContext)</w:delText>
        </w:r>
      </w:del>
    </w:p>
    <w:p w14:paraId="0275E3E4" w14:textId="7B34F803" w:rsidR="00130755" w:rsidRPr="00130755" w:rsidDel="007D4EC0" w:rsidRDefault="00130755" w:rsidP="00130755">
      <w:pPr>
        <w:pStyle w:val="Code"/>
        <w:rPr>
          <w:del w:id="5838" w:author="Brian Wortman" w:date="2014-05-02T16:39:00Z"/>
        </w:rPr>
      </w:pPr>
      <w:del w:id="5839" w:author="Brian Wortman" w:date="2014-05-02T16:39:00Z">
        <w:r w:rsidRPr="00130755" w:rsidDel="007D4EC0">
          <w:delText xml:space="preserve">        {</w:delText>
        </w:r>
      </w:del>
    </w:p>
    <w:p w14:paraId="7FB4602A" w14:textId="3A1B884C" w:rsidR="00130755" w:rsidRPr="00130755" w:rsidDel="007D4EC0" w:rsidRDefault="00130755" w:rsidP="00130755">
      <w:pPr>
        <w:pStyle w:val="Code"/>
        <w:rPr>
          <w:del w:id="5840" w:author="Brian Wortman" w:date="2014-05-02T16:39:00Z"/>
        </w:rPr>
      </w:pPr>
      <w:del w:id="5841" w:author="Brian Wortman" w:date="2014-05-02T16:39:00Z">
        <w:r w:rsidRPr="00130755" w:rsidDel="007D4EC0">
          <w:delText xml:space="preserve">            EndTransaction(actionExecutedContext);</w:delText>
        </w:r>
      </w:del>
    </w:p>
    <w:p w14:paraId="45DA3042" w14:textId="4D48932A" w:rsidR="00130755" w:rsidRPr="00130755" w:rsidDel="007D4EC0" w:rsidRDefault="00130755" w:rsidP="00130755">
      <w:pPr>
        <w:pStyle w:val="Code"/>
        <w:rPr>
          <w:del w:id="5842" w:author="Brian Wortman" w:date="2014-05-02T16:39:00Z"/>
        </w:rPr>
      </w:pPr>
      <w:del w:id="5843" w:author="Brian Wortman" w:date="2014-05-02T16:39:00Z">
        <w:r w:rsidRPr="00130755" w:rsidDel="007D4EC0">
          <w:delText xml:space="preserve">            CloseSession();</w:delText>
        </w:r>
      </w:del>
    </w:p>
    <w:p w14:paraId="5E7A2E43" w14:textId="74429E00" w:rsidR="00130755" w:rsidRPr="00130755" w:rsidDel="007D4EC0" w:rsidRDefault="00130755" w:rsidP="00130755">
      <w:pPr>
        <w:pStyle w:val="Code"/>
        <w:rPr>
          <w:del w:id="5844" w:author="Brian Wortman" w:date="2014-05-02T16:39:00Z"/>
        </w:rPr>
      </w:pPr>
      <w:del w:id="5845" w:author="Brian Wortman" w:date="2014-05-02T16:39:00Z">
        <w:r w:rsidRPr="00130755" w:rsidDel="007D4EC0">
          <w:delText xml:space="preserve">            LogException(actionExecutedContext);</w:delText>
        </w:r>
      </w:del>
    </w:p>
    <w:p w14:paraId="104DBBD3" w14:textId="36E6DD72" w:rsidR="00130755" w:rsidRPr="00130755" w:rsidDel="007D4EC0" w:rsidRDefault="00130755" w:rsidP="00130755">
      <w:pPr>
        <w:pStyle w:val="Code"/>
        <w:rPr>
          <w:del w:id="5846" w:author="Brian Wortman" w:date="2014-05-02T16:39:00Z"/>
        </w:rPr>
      </w:pPr>
      <w:del w:id="5847" w:author="Brian Wortman" w:date="2014-05-02T16:39:00Z">
        <w:r w:rsidRPr="00130755" w:rsidDel="007D4EC0">
          <w:rPr>
            <w:highlight w:val="yellow"/>
          </w:rPr>
          <w:delText>LogAction(actionExecutedContext.ActionContext.ActionDescriptor, "EXITING");</w:delText>
        </w:r>
      </w:del>
    </w:p>
    <w:p w14:paraId="112B4E52" w14:textId="51CA406B" w:rsidR="00130755" w:rsidRPr="00130755" w:rsidDel="007D4EC0" w:rsidRDefault="00130755" w:rsidP="00130755">
      <w:pPr>
        <w:pStyle w:val="Code"/>
        <w:rPr>
          <w:del w:id="5848" w:author="Brian Wortman" w:date="2014-05-02T16:39:00Z"/>
        </w:rPr>
      </w:pPr>
      <w:del w:id="5849" w:author="Brian Wortman" w:date="2014-05-02T16:39:00Z">
        <w:r w:rsidRPr="00130755" w:rsidDel="007D4EC0">
          <w:delText xml:space="preserve">        }</w:delText>
        </w:r>
      </w:del>
    </w:p>
    <w:p w14:paraId="456849E6" w14:textId="57163930" w:rsidR="00130755" w:rsidRPr="00130755" w:rsidDel="007D4EC0" w:rsidRDefault="00130755" w:rsidP="00130755">
      <w:pPr>
        <w:pStyle w:val="Code"/>
        <w:rPr>
          <w:del w:id="5850" w:author="Brian Wortman" w:date="2014-05-02T16:39:00Z"/>
        </w:rPr>
      </w:pPr>
    </w:p>
    <w:p w14:paraId="4CE7D98A" w14:textId="3C2442F9" w:rsidR="00130755" w:rsidRPr="00130755" w:rsidDel="007D4EC0" w:rsidRDefault="00130755" w:rsidP="00130755">
      <w:pPr>
        <w:pStyle w:val="Code"/>
        <w:rPr>
          <w:del w:id="5851" w:author="Brian Wortman" w:date="2014-05-02T16:39:00Z"/>
        </w:rPr>
      </w:pPr>
      <w:del w:id="5852" w:author="Brian Wortman" w:date="2014-05-02T16:39:00Z">
        <w:r w:rsidRPr="00130755" w:rsidDel="007D4EC0">
          <w:delText xml:space="preserve">        private void CloseSession()</w:delText>
        </w:r>
      </w:del>
    </w:p>
    <w:p w14:paraId="75916CEE" w14:textId="562A15FC" w:rsidR="00130755" w:rsidRPr="00130755" w:rsidDel="007D4EC0" w:rsidRDefault="00130755" w:rsidP="00130755">
      <w:pPr>
        <w:pStyle w:val="Code"/>
        <w:rPr>
          <w:del w:id="5853" w:author="Brian Wortman" w:date="2014-05-02T16:39:00Z"/>
        </w:rPr>
      </w:pPr>
      <w:del w:id="5854" w:author="Brian Wortman" w:date="2014-05-02T16:39:00Z">
        <w:r w:rsidRPr="00130755" w:rsidDel="007D4EC0">
          <w:delText xml:space="preserve">        {</w:delText>
        </w:r>
      </w:del>
    </w:p>
    <w:p w14:paraId="670CD295" w14:textId="279A41FC" w:rsidR="00130755" w:rsidRPr="00130755" w:rsidDel="007D4EC0" w:rsidRDefault="00130755" w:rsidP="00130755">
      <w:pPr>
        <w:pStyle w:val="Code"/>
        <w:rPr>
          <w:del w:id="5855" w:author="Brian Wortman" w:date="2014-05-02T16:39:00Z"/>
        </w:rPr>
      </w:pPr>
      <w:del w:id="5856" w:author="Brian Wortman" w:date="2014-05-02T16:39:00Z">
        <w:r w:rsidRPr="00130755" w:rsidDel="007D4EC0">
          <w:delText xml:space="preserve">            var container = GetContainer();</w:delText>
        </w:r>
      </w:del>
    </w:p>
    <w:p w14:paraId="71F77C29" w14:textId="760F7A5A" w:rsidR="00130755" w:rsidRPr="00130755" w:rsidDel="007D4EC0" w:rsidRDefault="00130755" w:rsidP="00130755">
      <w:pPr>
        <w:pStyle w:val="Code"/>
        <w:rPr>
          <w:del w:id="5857" w:author="Brian Wortman" w:date="2014-05-02T16:39:00Z"/>
        </w:rPr>
      </w:pPr>
      <w:del w:id="5858" w:author="Brian Wortman" w:date="2014-05-02T16:39:00Z">
        <w:r w:rsidRPr="00130755" w:rsidDel="007D4EC0">
          <w:rPr>
            <w:highlight w:val="yellow"/>
          </w:rPr>
          <w:delText>var sessionFactory = container.Get&lt;ISessionFactory&gt;();</w:delText>
        </w:r>
      </w:del>
    </w:p>
    <w:p w14:paraId="3E632F86" w14:textId="0863743D" w:rsidR="00130755" w:rsidRPr="00130755" w:rsidDel="007D4EC0" w:rsidRDefault="00130755" w:rsidP="00130755">
      <w:pPr>
        <w:pStyle w:val="Code"/>
        <w:rPr>
          <w:del w:id="5859" w:author="Brian Wortman" w:date="2014-05-02T16:39:00Z"/>
        </w:rPr>
      </w:pPr>
      <w:del w:id="5860" w:author="Brian Wortman" w:date="2014-05-02T16:39:00Z">
        <w:r w:rsidRPr="00130755" w:rsidDel="007D4EC0">
          <w:rPr>
            <w:highlight w:val="yellow"/>
          </w:rPr>
          <w:delText>if (CurrentSessionContext.HasBind(sessionFactory))</w:delText>
        </w:r>
      </w:del>
    </w:p>
    <w:p w14:paraId="7E23009E" w14:textId="6A6EF62A" w:rsidR="00130755" w:rsidRPr="00130755" w:rsidDel="007D4EC0" w:rsidRDefault="00130755" w:rsidP="00130755">
      <w:pPr>
        <w:pStyle w:val="Code"/>
        <w:rPr>
          <w:del w:id="5861" w:author="Brian Wortman" w:date="2014-05-02T16:39:00Z"/>
        </w:rPr>
      </w:pPr>
      <w:del w:id="5862" w:author="Brian Wortman" w:date="2014-05-02T16:39:00Z">
        <w:r w:rsidRPr="00130755" w:rsidDel="007D4EC0">
          <w:delText xml:space="preserve">            {</w:delText>
        </w:r>
      </w:del>
    </w:p>
    <w:p w14:paraId="1FDB9E8B" w14:textId="524844D6" w:rsidR="00130755" w:rsidRPr="00130755" w:rsidDel="007D4EC0" w:rsidRDefault="00130755" w:rsidP="00130755">
      <w:pPr>
        <w:pStyle w:val="Code"/>
        <w:rPr>
          <w:del w:id="5863" w:author="Brian Wortman" w:date="2014-05-02T16:39:00Z"/>
        </w:rPr>
      </w:pPr>
      <w:del w:id="5864" w:author="Brian Wortman" w:date="2014-05-02T16:39:00Z">
        <w:r w:rsidRPr="00130755" w:rsidDel="007D4EC0">
          <w:rPr>
            <w:highlight w:val="yellow"/>
          </w:rPr>
          <w:delText>var session = sessionFactory.GetCurrentSession();</w:delText>
        </w:r>
      </w:del>
    </w:p>
    <w:p w14:paraId="475DF8C3" w14:textId="5630E9D6" w:rsidR="00130755" w:rsidRPr="00130755" w:rsidDel="007D4EC0" w:rsidRDefault="00130755" w:rsidP="00130755">
      <w:pPr>
        <w:pStyle w:val="Code"/>
        <w:rPr>
          <w:del w:id="5865" w:author="Brian Wortman" w:date="2014-05-02T16:39:00Z"/>
        </w:rPr>
      </w:pPr>
      <w:del w:id="5866" w:author="Brian Wortman" w:date="2014-05-02T16:39:00Z">
        <w:r w:rsidRPr="00130755" w:rsidDel="007D4EC0">
          <w:delText xml:space="preserve">                session.Close();</w:delText>
        </w:r>
      </w:del>
    </w:p>
    <w:p w14:paraId="7B1D2881" w14:textId="2D878ABD" w:rsidR="00130755" w:rsidRPr="00130755" w:rsidDel="007D4EC0" w:rsidRDefault="00130755" w:rsidP="00130755">
      <w:pPr>
        <w:pStyle w:val="Code"/>
        <w:rPr>
          <w:del w:id="5867" w:author="Brian Wortman" w:date="2014-05-02T16:39:00Z"/>
        </w:rPr>
      </w:pPr>
      <w:del w:id="5868" w:author="Brian Wortman" w:date="2014-05-02T16:39:00Z">
        <w:r w:rsidRPr="00130755" w:rsidDel="007D4EC0">
          <w:delText xml:space="preserve">                session.Dispose();</w:delText>
        </w:r>
      </w:del>
    </w:p>
    <w:p w14:paraId="28A7CAA3" w14:textId="59B9CF64" w:rsidR="00130755" w:rsidRPr="00130755" w:rsidDel="007D4EC0" w:rsidRDefault="00130755" w:rsidP="00130755">
      <w:pPr>
        <w:pStyle w:val="Code"/>
        <w:rPr>
          <w:del w:id="5869" w:author="Brian Wortman" w:date="2014-05-02T16:39:00Z"/>
        </w:rPr>
      </w:pPr>
      <w:del w:id="5870" w:author="Brian Wortman" w:date="2014-05-02T16:39:00Z">
        <w:r w:rsidRPr="00130755" w:rsidDel="007D4EC0">
          <w:rPr>
            <w:highlight w:val="yellow"/>
          </w:rPr>
          <w:delText>CurrentSessionContext.Unbind(sessionFactory);</w:delText>
        </w:r>
      </w:del>
    </w:p>
    <w:p w14:paraId="481586BD" w14:textId="485606B2" w:rsidR="00130755" w:rsidRPr="00130755" w:rsidDel="007D4EC0" w:rsidRDefault="00130755" w:rsidP="00130755">
      <w:pPr>
        <w:pStyle w:val="Code"/>
        <w:rPr>
          <w:del w:id="5871" w:author="Brian Wortman" w:date="2014-05-02T16:39:00Z"/>
        </w:rPr>
      </w:pPr>
      <w:del w:id="5872" w:author="Brian Wortman" w:date="2014-05-02T16:39:00Z">
        <w:r w:rsidRPr="00130755" w:rsidDel="007D4EC0">
          <w:delText xml:space="preserve">            }</w:delText>
        </w:r>
      </w:del>
    </w:p>
    <w:p w14:paraId="7CDECAFC" w14:textId="54C965E6" w:rsidR="00130755" w:rsidRPr="00130755" w:rsidDel="007D4EC0" w:rsidRDefault="00130755" w:rsidP="00130755">
      <w:pPr>
        <w:pStyle w:val="Code"/>
        <w:rPr>
          <w:del w:id="5873" w:author="Brian Wortman" w:date="2014-05-02T16:39:00Z"/>
        </w:rPr>
      </w:pPr>
      <w:del w:id="5874" w:author="Brian Wortman" w:date="2014-05-02T16:39:00Z">
        <w:r w:rsidRPr="00130755" w:rsidDel="007D4EC0">
          <w:delText xml:space="preserve">        }</w:delText>
        </w:r>
        <w:r w:rsidRPr="00130755" w:rsidDel="007D4EC0">
          <w:fldChar w:fldCharType="begin"/>
        </w:r>
        <w:r w:rsidRPr="00130755" w:rsidDel="007D4EC0">
          <w:delInstrText xml:space="preserve"> XE "NHibernate configuration and mappings:ActionFilterAttribute" </w:delInstrText>
        </w:r>
        <w:r w:rsidRPr="00130755" w:rsidDel="007D4EC0">
          <w:fldChar w:fldCharType="end"/>
        </w:r>
      </w:del>
    </w:p>
    <w:p w14:paraId="4DB03DFB" w14:textId="0E5FC09F" w:rsidR="00120CBA" w:rsidRPr="00130755" w:rsidRDefault="00130755">
      <w:pPr>
        <w:pStyle w:val="BodyTextCont"/>
        <w:pPrChange w:id="5875" w:author="Brian Wortman" w:date="2014-05-02T21:32:00Z">
          <w:pPr/>
        </w:pPrChange>
      </w:pPr>
      <w:del w:id="5876" w:author="Brian Wortman" w:date="2014-05-02T16:45:00Z">
        <w:r w:rsidRPr="00130755" w:rsidDel="00DA4CAC">
          <w:delText>You</w:delText>
        </w:r>
      </w:del>
      <w:r w:rsidRPr="00130755">
        <w:t xml:space="preserve">’ll explore transaction control </w:t>
      </w:r>
      <w:del w:id="5877" w:author="Brian Wortman" w:date="2014-05-02T16:45:00Z">
        <w:r w:rsidRPr="00130755" w:rsidDel="00DA4CAC">
          <w:delText xml:space="preserve">and logging </w:delText>
        </w:r>
      </w:del>
      <w:r w:rsidRPr="00130755">
        <w:t xml:space="preserve">in </w:t>
      </w:r>
      <w:del w:id="5878" w:author="Brian Wortman" w:date="2014-05-02T17:50:00Z">
        <w:r w:rsidRPr="00130755" w:rsidDel="00120CBA">
          <w:delText>a bit</w:delText>
        </w:r>
      </w:del>
      <w:ins w:id="5879" w:author="Brian Wortman" w:date="2014-05-02T17:50:00Z">
        <w:r w:rsidR="00120CBA">
          <w:t>the next section</w:t>
        </w:r>
      </w:ins>
      <w:ins w:id="5880" w:author="Brian Wortman" w:date="2014-05-02T18:09:00Z">
        <w:r w:rsidR="00D74524">
          <w:t>, so we won't discuss anything related to that quite yet</w:t>
        </w:r>
      </w:ins>
      <w:r w:rsidRPr="00130755">
        <w:t xml:space="preserve">. </w:t>
      </w:r>
      <w:ins w:id="5881" w:author="Brian Wortman" w:date="2014-05-02T18:10:00Z">
        <w:r w:rsidR="00D74524">
          <w:t xml:space="preserve">Instead, </w:t>
        </w:r>
      </w:ins>
      <w:del w:id="5882" w:author="Brian Wortman" w:date="2014-05-02T18:10:00Z">
        <w:r w:rsidRPr="00130755" w:rsidDel="00D74524">
          <w:delText xml:space="preserve">For now, </w:delText>
        </w:r>
      </w:del>
      <w:r w:rsidRPr="00130755">
        <w:t>let’s look at the</w:t>
      </w:r>
      <w:ins w:id="5883" w:author="Brian Wortman" w:date="2014-05-02T17:07:00Z">
        <w:r w:rsidR="007162D8">
          <w:t xml:space="preserve"> attribute's</w:t>
        </w:r>
      </w:ins>
      <w:r w:rsidRPr="00130755">
        <w:t xml:space="preserve"> </w:t>
      </w:r>
      <w:r w:rsidRPr="00130755">
        <w:rPr>
          <w:rStyle w:val="CodeInline"/>
        </w:rPr>
        <w:t>CloseSession</w:t>
      </w:r>
      <w:del w:id="5884" w:author="Brian Wortman" w:date="2014-05-02T16:45:00Z">
        <w:r w:rsidRPr="00130755" w:rsidDel="00DA4CAC">
          <w:rPr>
            <w:rStyle w:val="CodeInline"/>
          </w:rPr>
          <w:delText>()</w:delText>
        </w:r>
      </w:del>
      <w:r w:rsidRPr="00130755">
        <w:t xml:space="preserve"> method that is called from the </w:t>
      </w:r>
      <w:r w:rsidRPr="00130755">
        <w:rPr>
          <w:rStyle w:val="CodeInline"/>
        </w:rPr>
        <w:t>OnActionExecuted</w:t>
      </w:r>
      <w:del w:id="5885" w:author="Brian Wortman" w:date="2014-05-02T16:46:00Z">
        <w:r w:rsidRPr="00130755" w:rsidDel="00DA4CAC">
          <w:rPr>
            <w:rStyle w:val="CodeInline"/>
          </w:rPr>
          <w:delText>()</w:delText>
        </w:r>
      </w:del>
      <w:r w:rsidRPr="00130755">
        <w:t xml:space="preserve"> override. </w:t>
      </w:r>
      <w:ins w:id="5886" w:author="Brian Wortman" w:date="2014-05-02T17:09:00Z">
        <w:r w:rsidR="007162D8">
          <w:t>As you can see, the meaningful part of its implementation is in the ActionTransactionHelper class</w:t>
        </w:r>
      </w:ins>
      <w:ins w:id="5887" w:author="Brian Wortman" w:date="2014-05-02T17:10:00Z">
        <w:r w:rsidR="00D925CD">
          <w:t xml:space="preserve">, so let's dive down into </w:t>
        </w:r>
        <w:r w:rsidR="007162D8">
          <w:t>t</w:t>
        </w:r>
      </w:ins>
      <w:ins w:id="5888" w:author="Brian Wortman" w:date="2014-05-02T17:15:00Z">
        <w:r w:rsidR="00D925CD">
          <w:t>hat</w:t>
        </w:r>
      </w:ins>
      <w:ins w:id="5889" w:author="Brian Wortman" w:date="2014-05-02T17:11:00Z">
        <w:r w:rsidR="007162D8">
          <w:t>. Once there, n</w:t>
        </w:r>
      </w:ins>
      <w:ins w:id="5890" w:author="Brian Wortman" w:date="2014-05-02T17:10:00Z">
        <w:r w:rsidR="007162D8">
          <w:t>ote that m</w:t>
        </w:r>
      </w:ins>
      <w:ins w:id="5891" w:author="Brian Wortman" w:date="2014-05-02T17:09:00Z">
        <w:r w:rsidR="007162D8">
          <w:t xml:space="preserve">ost of </w:t>
        </w:r>
      </w:ins>
      <w:ins w:id="5892" w:author="Brian Wortman" w:date="2014-05-02T17:11:00Z">
        <w:r w:rsidR="007162D8">
          <w:t xml:space="preserve">the </w:t>
        </w:r>
      </w:ins>
      <w:ins w:id="5893" w:author="Brian Wortman" w:date="2014-05-02T17:12:00Z">
        <w:r w:rsidR="007162D8" w:rsidRPr="00D932EF">
          <w:rPr>
            <w:rStyle w:val="CodeInline"/>
            <w:rFonts w:ascii="Utopia" w:hAnsi="Utopia"/>
            <w:rPrChange w:id="5894" w:author="Brian Wortman" w:date="2014-05-02T21:32:00Z">
              <w:rPr/>
            </w:rPrChange>
          </w:rPr>
          <w:t>CloseSession</w:t>
        </w:r>
        <w:r w:rsidR="007162D8">
          <w:t xml:space="preserve"> </w:t>
        </w:r>
      </w:ins>
      <w:ins w:id="5895" w:author="Brian Wortman" w:date="2014-05-02T17:09:00Z">
        <w:r w:rsidR="007162D8" w:rsidRPr="00D932EF">
          <w:rPr>
            <w:rPrChange w:id="5896" w:author="Brian Wortman" w:date="2014-05-02T21:32:00Z">
              <w:rPr/>
            </w:rPrChange>
          </w:rPr>
          <w:t>implementation</w:t>
        </w:r>
        <w:r w:rsidR="007162D8">
          <w:t xml:space="preserve"> is </w:t>
        </w:r>
      </w:ins>
      <w:ins w:id="5897" w:author="Brian Wortman" w:date="2014-05-02T17:13:00Z">
        <w:r w:rsidR="007162D8">
          <w:t>s</w:t>
        </w:r>
      </w:ins>
      <w:del w:id="5898" w:author="Brian Wortman" w:date="2014-05-02T17:13:00Z">
        <w:r w:rsidRPr="00130755" w:rsidDel="007162D8">
          <w:delText>S</w:delText>
        </w:r>
      </w:del>
      <w:r w:rsidRPr="00130755">
        <w:t>imilar to the</w:t>
      </w:r>
      <w:ins w:id="5899" w:author="Brian Wortman" w:date="2014-05-02T17:28:00Z">
        <w:r w:rsidR="0093065C">
          <w:t xml:space="preserve"> </w:t>
        </w:r>
        <w:r w:rsidR="0093065C" w:rsidRPr="0093065C">
          <w:rPr>
            <w:rStyle w:val="CodeInline"/>
            <w:rPrChange w:id="5900" w:author="Brian Wortman" w:date="2014-05-02T17:28:00Z">
              <w:rPr/>
            </w:rPrChange>
          </w:rPr>
          <w:t>NinjectConfigurator</w:t>
        </w:r>
        <w:r w:rsidR="0093065C">
          <w:t xml:space="preserve"> class'</w:t>
        </w:r>
      </w:ins>
      <w:r w:rsidRPr="00130755">
        <w:t xml:space="preserve"> </w:t>
      </w:r>
      <w:r w:rsidRPr="00130755">
        <w:rPr>
          <w:rStyle w:val="CodeInline"/>
        </w:rPr>
        <w:t>CreateSession</w:t>
      </w:r>
      <w:del w:id="5901" w:author="Brian Wortman" w:date="2014-05-02T16:46:00Z">
        <w:r w:rsidRPr="00130755" w:rsidDel="00DA4CAC">
          <w:rPr>
            <w:rStyle w:val="CodeInline"/>
          </w:rPr>
          <w:delText>()</w:delText>
        </w:r>
      </w:del>
      <w:r w:rsidRPr="00130755">
        <w:t xml:space="preserve"> method </w:t>
      </w:r>
      <w:ins w:id="5902" w:author="Brian Wortman" w:date="2014-05-02T17:28:00Z">
        <w:r w:rsidR="0093065C">
          <w:t xml:space="preserve">we </w:t>
        </w:r>
      </w:ins>
      <w:r w:rsidRPr="00130755">
        <w:t>just discussed</w:t>
      </w:r>
      <w:ins w:id="5903" w:author="Brian Wortman" w:date="2014-05-02T17:15:00Z">
        <w:r w:rsidR="00D925CD">
          <w:t>.</w:t>
        </w:r>
      </w:ins>
      <w:ins w:id="5904" w:author="Brian Wortman" w:date="2014-05-02T17:45:00Z">
        <w:r w:rsidR="00120CBA">
          <w:t xml:space="preserve"> </w:t>
        </w:r>
      </w:ins>
      <w:ins w:id="5905" w:author="Brian Wortman" w:date="2014-05-02T17:47:00Z">
        <w:r w:rsidR="00120CBA">
          <w:t>I</w:t>
        </w:r>
      </w:ins>
      <w:ins w:id="5906" w:author="Brian Wortman" w:date="2014-05-02T19:35:00Z">
        <w:r w:rsidR="009B021D">
          <w:t>t</w:t>
        </w:r>
      </w:ins>
      <w:ins w:id="5907" w:author="Brian Wortman" w:date="2014-05-02T17:47:00Z">
        <w:r w:rsidR="00120CBA">
          <w:t xml:space="preserve"> first checks </w:t>
        </w:r>
      </w:ins>
      <w:del w:id="5908" w:author="Brian Wortman" w:date="2014-05-02T17:13:00Z">
        <w:r w:rsidRPr="00130755" w:rsidDel="007162D8">
          <w:delText xml:space="preserve">, </w:delText>
        </w:r>
      </w:del>
      <w:del w:id="5909" w:author="Brian Wortman" w:date="2014-05-02T17:47:00Z">
        <w:r w:rsidRPr="00130755" w:rsidDel="00120CBA">
          <w:delText xml:space="preserve">the </w:delText>
        </w:r>
        <w:r w:rsidRPr="00130755" w:rsidDel="00120CBA">
          <w:rPr>
            <w:rStyle w:val="CodeInline"/>
          </w:rPr>
          <w:delText>CloseSession</w:delText>
        </w:r>
      </w:del>
      <w:del w:id="5910" w:author="Brian Wortman" w:date="2014-05-02T17:08:00Z">
        <w:r w:rsidRPr="00130755" w:rsidDel="007162D8">
          <w:rPr>
            <w:rStyle w:val="CodeInline"/>
          </w:rPr>
          <w:delText>()</w:delText>
        </w:r>
      </w:del>
      <w:del w:id="5911" w:author="Brian Wortman" w:date="2014-05-02T17:47:00Z">
        <w:r w:rsidRPr="00130755" w:rsidDel="00120CBA">
          <w:delText xml:space="preserve"> method first obtains the </w:delText>
        </w:r>
        <w:r w:rsidRPr="00130755" w:rsidDel="00120CBA">
          <w:rPr>
            <w:rStyle w:val="CodeInline"/>
          </w:rPr>
          <w:delText>ISessionFactory</w:delText>
        </w:r>
        <w:r w:rsidRPr="00130755" w:rsidDel="00120CBA">
          <w:delText xml:space="preserve"> instance from the container (using a </w:delText>
        </w:r>
        <w:r w:rsidRPr="00130755" w:rsidDel="00120CBA">
          <w:rPr>
            <w:rStyle w:val="CodeInline"/>
          </w:rPr>
          <w:delText>GetContainer()</w:delText>
        </w:r>
        <w:r w:rsidRPr="00130755" w:rsidDel="00120CBA">
          <w:delText xml:space="preserve"> method that isn’t shown here). It then uses that object to check </w:delText>
        </w:r>
      </w:del>
      <w:ins w:id="5912" w:author="Brian Wortman" w:date="2014-05-02T17:47:00Z">
        <w:r w:rsidR="00120CBA">
          <w:t xml:space="preserve">to see </w:t>
        </w:r>
      </w:ins>
      <w:del w:id="5913" w:author="Brian Wortman" w:date="2014-05-02T17:47:00Z">
        <w:r w:rsidRPr="00130755" w:rsidDel="00120CBA">
          <w:delText xml:space="preserve">whether </w:delText>
        </w:r>
      </w:del>
      <w:ins w:id="5914" w:author="Brian Wortman" w:date="2014-05-02T17:47:00Z">
        <w:r w:rsidR="00120CBA">
          <w:t xml:space="preserve">if </w:t>
        </w:r>
      </w:ins>
      <w:r w:rsidRPr="00130755">
        <w:t xml:space="preserve">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del w:id="5915" w:author="Brian Wortman" w:date="2014-05-02T17:49:00Z">
        <w:r w:rsidRPr="00130755" w:rsidDel="00120CBA">
          <w:rPr>
            <w:rStyle w:val="CodeInline"/>
          </w:rPr>
          <w:delText>()</w:delText>
        </w:r>
      </w:del>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w:t>
      </w:r>
      <w:del w:id="5916" w:author="Brian Wortman" w:date="2014-05-02T17:48:00Z">
        <w:r w:rsidRPr="00130755" w:rsidDel="00120CBA">
          <w:delText xml:space="preserve">you </w:delText>
        </w:r>
      </w:del>
      <w:ins w:id="5917" w:author="Brian Wortman" w:date="2014-05-02T17:48:00Z">
        <w:r w:rsidR="00120CBA">
          <w:t xml:space="preserve">it </w:t>
        </w:r>
      </w:ins>
      <w:del w:id="5918" w:author="Brian Wortman" w:date="2014-05-02T17:48:00Z">
        <w:r w:rsidRPr="00130755" w:rsidDel="00120CBA">
          <w:delText xml:space="preserve">need to </w:delText>
        </w:r>
      </w:del>
      <w:r w:rsidRPr="00130755">
        <w:t>unbind</w:t>
      </w:r>
      <w:ins w:id="5919" w:author="Brian Wortman" w:date="2014-05-02T17:48:00Z">
        <w:r w:rsidR="00120CBA">
          <w:t>s</w:t>
        </w:r>
      </w:ins>
      <w:r w:rsidRPr="00130755">
        <w:t xml:space="preserve">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5FAF025C" w:rsidR="00130755" w:rsidRPr="00130755" w:rsidRDefault="00130755">
      <w:pPr>
        <w:pStyle w:val="BodyTextCont"/>
        <w:pPrChange w:id="5920" w:author="Brian Wortman" w:date="2014-05-02T18:04:00Z">
          <w:pPr/>
        </w:pPrChange>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w:t>
      </w:r>
      <w:ins w:id="5921" w:author="Brian Wortman" w:date="2014-05-02T21:34:00Z">
        <w:r w:rsidR="00D932EF">
          <w:t xml:space="preserve"> that</w:t>
        </w:r>
      </w:ins>
      <w:r w:rsidRPr="00130755">
        <w:t xml:space="preserve"> they</w:t>
      </w:r>
      <w:ins w:id="5922" w:author="Brian Wortman" w:date="2014-05-02T21:33:00Z">
        <w:r w:rsidR="00D932EF">
          <w:t>, or the controllers themselves,</w:t>
        </w:r>
      </w:ins>
      <w:r w:rsidRPr="00130755">
        <w:t xml:space="preserve"> are decorated with the custom attribute</w:t>
      </w:r>
      <w:ins w:id="5923" w:author="Brian Wortman" w:date="2014-05-02T17:53:00Z">
        <w:r w:rsidR="00120CBA">
          <w:t xml:space="preserve">. </w:t>
        </w:r>
      </w:ins>
      <w:ins w:id="5924" w:author="Brian Wortman" w:date="2014-05-02T21:33:00Z">
        <w:r w:rsidR="00D932EF">
          <w:t>We'll apply the attribute at the controller level</w:t>
        </w:r>
      </w:ins>
      <w:ins w:id="5925" w:author="Brian Wortman" w:date="2014-05-02T21:34:00Z">
        <w:r w:rsidR="00D932EF">
          <w:t xml:space="preserve"> because we want each action method to participate in a unit of work</w:t>
        </w:r>
      </w:ins>
      <w:ins w:id="5926" w:author="Brian Wortman" w:date="2014-05-02T21:33:00Z">
        <w:r w:rsidR="00D932EF">
          <w:t>, s</w:t>
        </w:r>
      </w:ins>
      <w:ins w:id="5927" w:author="Brian Wortman" w:date="2014-05-02T17:53:00Z">
        <w:r w:rsidR="00120CBA">
          <w:t>o go ahead and add a</w:t>
        </w:r>
        <w:r w:rsidR="00120CBA" w:rsidRPr="00120CBA">
          <w:t xml:space="preserve"> </w:t>
        </w:r>
        <w:r w:rsidR="00BE4716">
          <w:rPr>
            <w:rStyle w:val="CodeInline"/>
          </w:rPr>
          <w:t>Un</w:t>
        </w:r>
        <w:r w:rsidR="00120CBA" w:rsidRPr="00120CBA">
          <w:rPr>
            <w:rStyle w:val="CodeInline"/>
            <w:rPrChange w:id="5928" w:author="Brian Wortman" w:date="2014-05-02T17:54:00Z">
              <w:rPr/>
            </w:rPrChange>
          </w:rPr>
          <w:t>itOfWorkActionFilterAttribute</w:t>
        </w:r>
        <w:r w:rsidR="00120CBA">
          <w:t xml:space="preserve"> to each controller</w:t>
        </w:r>
      </w:ins>
      <w:r w:rsidRPr="00130755">
        <w:t>, like this</w:t>
      </w:r>
      <w:ins w:id="5929" w:author="Brian Wortman" w:date="2014-05-02T17:54:00Z">
        <w:r w:rsidR="00120CBA">
          <w:t xml:space="preserve"> for the V1 </w:t>
        </w:r>
        <w:r w:rsidR="00120CBA" w:rsidRPr="00120CBA">
          <w:rPr>
            <w:rStyle w:val="CodeInline"/>
            <w:rPrChange w:id="5930" w:author="Brian Wortman" w:date="2014-05-02T17:54:00Z">
              <w:rPr/>
            </w:rPrChange>
          </w:rPr>
          <w:t>Tasks</w:t>
        </w:r>
        <w:r w:rsidR="00120CBA">
          <w:t xml:space="preserve"> controller</w:t>
        </w:r>
      </w:ins>
      <w:r w:rsidRPr="00130755">
        <w:t>:</w:t>
      </w:r>
    </w:p>
    <w:p w14:paraId="35FACFB5" w14:textId="77777777" w:rsidR="00BE4716" w:rsidRPr="00BE4716" w:rsidRDefault="00BE4716" w:rsidP="00BE4716">
      <w:pPr>
        <w:pStyle w:val="Code"/>
        <w:rPr>
          <w:ins w:id="5931" w:author="Brian Wortman" w:date="2014-05-02T17:57:00Z"/>
        </w:rPr>
      </w:pPr>
      <w:ins w:id="5932" w:author="Brian Wortman" w:date="2014-05-02T17:57:00Z">
        <w:r w:rsidRPr="00BE4716">
          <w:t xml:space="preserve">    [ApiVersion1RoutePrefix("tasks")]</w:t>
        </w:r>
      </w:ins>
    </w:p>
    <w:p w14:paraId="71FF2120" w14:textId="77777777" w:rsidR="00BE4716" w:rsidRPr="00BE4716" w:rsidRDefault="00BE4716" w:rsidP="00BE4716">
      <w:pPr>
        <w:pStyle w:val="Code"/>
        <w:rPr>
          <w:ins w:id="5933" w:author="Brian Wortman" w:date="2014-05-02T17:57:00Z"/>
        </w:rPr>
      </w:pPr>
      <w:ins w:id="5934" w:author="Brian Wortman" w:date="2014-05-02T17:57:00Z">
        <w:r w:rsidRPr="00BE4716">
          <w:t xml:space="preserve">    [UnitOfWorkActionFilter]</w:t>
        </w:r>
      </w:ins>
    </w:p>
    <w:p w14:paraId="5D463553" w14:textId="63A6C8AD" w:rsidR="00BE4716" w:rsidRDefault="00BE4716" w:rsidP="00BE4716">
      <w:pPr>
        <w:pStyle w:val="Code"/>
        <w:rPr>
          <w:ins w:id="5935" w:author="Brian Wortman" w:date="2014-05-02T17:57:00Z"/>
        </w:rPr>
      </w:pPr>
      <w:ins w:id="5936" w:author="Brian Wortman" w:date="2014-05-02T17:57:00Z">
        <w:r w:rsidRPr="00BE4716">
          <w:t xml:space="preserve">    public class TasksController : ApiController</w:t>
        </w:r>
      </w:ins>
    </w:p>
    <w:p w14:paraId="4E0985FF" w14:textId="73BE9139" w:rsidR="00130755" w:rsidRPr="00130755" w:rsidDel="00BE4716" w:rsidRDefault="00BE4716" w:rsidP="00130755">
      <w:pPr>
        <w:pStyle w:val="Code"/>
        <w:rPr>
          <w:del w:id="5937" w:author="Brian Wortman" w:date="2014-05-02T17:57:00Z"/>
        </w:rPr>
      </w:pPr>
      <w:ins w:id="5938" w:author="Brian Wortman" w:date="2014-05-02T17:58:00Z">
        <w:r>
          <w:t xml:space="preserve">Great! </w:t>
        </w:r>
      </w:ins>
      <w:del w:id="5939" w:author="Brian Wortman" w:date="2014-05-02T17:57:00Z">
        <w:r w:rsidR="00130755" w:rsidRPr="00130755" w:rsidDel="00BE4716">
          <w:delText xml:space="preserve">    [LoggingNHibernateSession]</w:delText>
        </w:r>
      </w:del>
    </w:p>
    <w:p w14:paraId="5E6675B4" w14:textId="53AECB6A" w:rsidR="00130755" w:rsidRPr="00130755" w:rsidDel="00BE4716" w:rsidRDefault="00130755" w:rsidP="00130755">
      <w:pPr>
        <w:pStyle w:val="Code"/>
        <w:rPr>
          <w:del w:id="5940" w:author="Brian Wortman" w:date="2014-05-02T17:57:00Z"/>
        </w:rPr>
      </w:pPr>
      <w:del w:id="5941" w:author="Brian Wortman" w:date="2014-05-02T17:57:00Z">
        <w:r w:rsidRPr="00130755" w:rsidDel="00BE4716">
          <w:delText xml:space="preserve">    public class TasksController : ApiController</w:delText>
        </w:r>
      </w:del>
    </w:p>
    <w:p w14:paraId="531C53AD" w14:textId="60D14C03" w:rsidR="0080703E" w:rsidRDefault="00130755">
      <w:pPr>
        <w:pStyle w:val="BodyTextCont"/>
        <w:rPr>
          <w:ins w:id="5942" w:author="Brian Wortman" w:date="2014-05-02T18:00:00Z"/>
        </w:rPr>
        <w:pPrChange w:id="5943" w:author="Brian Wortman" w:date="2014-05-02T18:00:00Z">
          <w:pPr/>
        </w:pPrChange>
      </w:pPr>
      <w:del w:id="5944" w:author="Brian Wortman" w:date="2014-05-02T17:58:00Z">
        <w:r w:rsidRPr="00130755" w:rsidDel="00BE4716">
          <w:delText>And then watch the magic happen!</w:delText>
        </w:r>
      </w:del>
      <w:ins w:id="5945" w:author="Brian Wortman" w:date="2014-05-02T17:58:00Z">
        <w:r w:rsidR="00BE4716">
          <w:t xml:space="preserve">We've implemented the Unit of Work. </w:t>
        </w:r>
      </w:ins>
      <w:ins w:id="5946" w:author="Brian Wortman" w:date="2014-05-02T16:29:00Z">
        <w:r w:rsidR="0080703E">
          <w:t xml:space="preserve">Overall, this </w:t>
        </w:r>
      </w:ins>
      <w:ins w:id="5947" w:author="Brian Wortman" w:date="2014-05-02T17:59:00Z">
        <w:r w:rsidR="00BE4716">
          <w:t>implementation</w:t>
        </w:r>
      </w:ins>
      <w:ins w:id="5948" w:author="Brian Wortman" w:date="2014-05-02T16:29:00Z">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r w:rsidR="0080703E" w:rsidRPr="00130755">
          <w:rPr>
            <w:rStyle w:val="CodeInline"/>
          </w:rPr>
          <w:t>ISession</w:t>
        </w:r>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r w:rsidR="0080703E" w:rsidRPr="00130755">
          <w:rPr>
            <w:rStyle w:val="CodeInline"/>
          </w:rPr>
          <w:t>ISession</w:t>
        </w:r>
        <w:r w:rsidR="0080703E" w:rsidRPr="00130755">
          <w:t xml:space="preserve"> to access the database and let other components take care of the rest.</w:t>
        </w:r>
      </w:ins>
    </w:p>
    <w:p w14:paraId="7246EA1C" w14:textId="35BDB772" w:rsidR="00BE4716" w:rsidRDefault="002507C7">
      <w:pPr>
        <w:pStyle w:val="BodyTextCont"/>
        <w:rPr>
          <w:ins w:id="5949" w:author="Brian Wortman" w:date="2014-05-02T18:12:00Z"/>
        </w:rPr>
        <w:pPrChange w:id="5950" w:author="Brian Wortman" w:date="2014-05-02T18:00:00Z">
          <w:pPr/>
        </w:pPrChange>
      </w:pPr>
      <w:ins w:id="5951" w:author="Brian Wortman" w:date="2014-05-02T18:25:00Z">
        <w:r>
          <w:t>Before we conclude this section, l</w:t>
        </w:r>
      </w:ins>
      <w:ins w:id="5952" w:author="Brian Wortman" w:date="2014-05-02T18:01:00Z">
        <w:r w:rsidR="00BE4716">
          <w:t xml:space="preserve">et's circle back and discuss some of the other things </w:t>
        </w:r>
      </w:ins>
      <w:ins w:id="5953" w:author="Brian Wortman" w:date="2014-05-02T18:08:00Z">
        <w:r w:rsidR="00D74524">
          <w:t xml:space="preserve">- not related to transasction control </w:t>
        </w:r>
      </w:ins>
      <w:ins w:id="5954" w:author="Brian Wortman" w:date="2014-05-02T18:11:00Z">
        <w:r w:rsidR="00D74524">
          <w:t xml:space="preserve">- that are </w:t>
        </w:r>
      </w:ins>
      <w:ins w:id="5955" w:author="Brian Wortman" w:date="2014-05-02T18:01:00Z">
        <w:r w:rsidR="00BE4716">
          <w:t xml:space="preserve">going on in </w:t>
        </w:r>
      </w:ins>
      <w:ins w:id="5956" w:author="Brian Wortman" w:date="2014-05-02T18:05:00Z">
        <w:r w:rsidR="00D74524">
          <w:t>these classes that we just added:</w:t>
        </w:r>
      </w:ins>
    </w:p>
    <w:p w14:paraId="62553737" w14:textId="0376AEB3" w:rsidR="00D74524" w:rsidRDefault="0007636F">
      <w:pPr>
        <w:pStyle w:val="Bullet"/>
        <w:rPr>
          <w:ins w:id="5957" w:author="Brian Wortman" w:date="2014-05-02T18:12:00Z"/>
        </w:rPr>
        <w:pPrChange w:id="5958" w:author="Brian Wortman" w:date="2014-05-02T18:15:00Z">
          <w:pPr/>
        </w:pPrChange>
      </w:pPr>
      <w:ins w:id="5959" w:author="Brian Wortman" w:date="2014-05-02T18:16:00Z">
        <w:r>
          <w:t xml:space="preserve">The ActionTransactionHelper property in </w:t>
        </w:r>
        <w:r w:rsidRPr="0007636F">
          <w:rPr>
            <w:rStyle w:val="CodeInline"/>
            <w:rPrChange w:id="5960" w:author="Brian Wortman" w:date="2014-05-02T18:18:00Z">
              <w:rPr/>
            </w:rPrChange>
          </w:rPr>
          <w:t>UnitOfWorkActionFilterAttribute</w:t>
        </w:r>
        <w:r>
          <w:t xml:space="preserve"> provides access to the </w:t>
        </w:r>
        <w:r w:rsidRPr="0007636F">
          <w:rPr>
            <w:rStyle w:val="CodeInline"/>
            <w:rPrChange w:id="5961" w:author="Brian Wortman" w:date="2014-05-02T18:18:00Z">
              <w:rPr/>
            </w:rPrChange>
          </w:rPr>
          <w:t>IActionTransactionHelper</w:t>
        </w:r>
        <w:r>
          <w:t xml:space="preserve"> dependency. This is necessary because constructor injection isn't </w:t>
        </w:r>
      </w:ins>
      <w:ins w:id="5962" w:author="Brian Wortman" w:date="2014-05-02T18:17:00Z">
        <w:r>
          <w:t>possible with an attribute.</w:t>
        </w:r>
      </w:ins>
    </w:p>
    <w:p w14:paraId="7B18AEDD" w14:textId="18F993CD" w:rsidR="0007636F" w:rsidRDefault="0007636F">
      <w:pPr>
        <w:pStyle w:val="Bullet"/>
        <w:rPr>
          <w:ins w:id="5963" w:author="Brian Wortman" w:date="2014-05-02T18:20:00Z"/>
        </w:rPr>
        <w:pPrChange w:id="5964" w:author="Brian Wortman" w:date="2014-05-02T18:15:00Z">
          <w:pPr/>
        </w:pPrChange>
      </w:pPr>
      <w:ins w:id="5965" w:author="Brian Wortman" w:date="2014-05-02T18:18:00Z">
        <w:r>
          <w:t xml:space="preserve">We overrode the </w:t>
        </w:r>
        <w:r w:rsidRPr="0007636F">
          <w:rPr>
            <w:rStyle w:val="CodeInline"/>
            <w:rPrChange w:id="5966" w:author="Brian Wortman" w:date="2014-05-02T18:19:00Z">
              <w:rPr/>
            </w:rPrChange>
          </w:rPr>
          <w:t>AllowMultiple</w:t>
        </w:r>
        <w:r>
          <w:t xml:space="preserve"> method </w:t>
        </w:r>
      </w:ins>
      <w:ins w:id="5967" w:author="Brian Wortman" w:date="2014-05-02T18:20:00Z">
        <w:r>
          <w:t xml:space="preserve">in the attribute </w:t>
        </w:r>
      </w:ins>
      <w:ins w:id="5968" w:author="Brian Wortman" w:date="2014-05-02T18:18:00Z">
        <w:r>
          <w:t xml:space="preserve">to prevent the filter from executing multiple times on the same call (see </w:t>
        </w:r>
      </w:ins>
      <w:ins w:id="5969" w:author="Brian Wortman" w:date="2014-05-02T18:20:00Z">
        <w:r>
          <w:rPr>
            <w:rStyle w:val="CodeInline"/>
          </w:rPr>
          <w:fldChar w:fldCharType="begin"/>
        </w:r>
        <w:r>
          <w:rPr>
            <w:rStyle w:val="CodeInline"/>
          </w:rPr>
          <w:instrText xml:space="preserve"> HYPERLINK "</w:instrText>
        </w:r>
      </w:ins>
      <w:ins w:id="5970" w:author="Brian Wortman" w:date="2014-05-02T18:19:00Z">
        <w:r w:rsidRPr="0007636F">
          <w:rPr>
            <w:rStyle w:val="CodeInline"/>
            <w:rPrChange w:id="5971" w:author="Brian Wortman" w:date="2014-05-02T18:19:00Z">
              <w:rPr/>
            </w:rPrChange>
          </w:rPr>
          <w:instrText>http://stackoverflow.com/questions/18485479/webapi-filter-is-calling-twice?rq=1</w:instrText>
        </w:r>
      </w:ins>
      <w:ins w:id="5972" w:author="Brian Wortman" w:date="2014-05-02T18:20:00Z">
        <w:r>
          <w:rPr>
            <w:rStyle w:val="CodeInline"/>
          </w:rPr>
          <w:instrText xml:space="preserve">" </w:instrText>
        </w:r>
        <w:r>
          <w:rPr>
            <w:rStyle w:val="CodeInline"/>
          </w:rPr>
          <w:fldChar w:fldCharType="separate"/>
        </w:r>
      </w:ins>
      <w:ins w:id="5973" w:author="Brian Wortman" w:date="2014-05-02T18:19:00Z">
        <w:r w:rsidRPr="00723FA4">
          <w:rPr>
            <w:rFonts w:ascii="TheSansMonoConNormal" w:hAnsi="TheSansMonoConNormal"/>
            <w:rPrChange w:id="5974" w:author="Brian Wortman" w:date="2014-05-02T18:19:00Z">
              <w:rPr/>
            </w:rPrChange>
          </w:rPr>
          <w:t>http://stackoverflow.com/questions/18485479/webapi-filter-is-calling-twice?rq=1</w:t>
        </w:r>
      </w:ins>
      <w:ins w:id="5975" w:author="Brian Wortman" w:date="2014-05-02T18:20:00Z">
        <w:r>
          <w:rPr>
            <w:rStyle w:val="CodeInline"/>
          </w:rPr>
          <w:fldChar w:fldCharType="end"/>
        </w:r>
      </w:ins>
      <w:ins w:id="5976" w:author="Brian Wortman" w:date="2014-05-02T18:19:00Z">
        <w:r>
          <w:t>).</w:t>
        </w:r>
      </w:ins>
    </w:p>
    <w:p w14:paraId="2A9BD4D7" w14:textId="4F2C11B4" w:rsidR="00BE4716" w:rsidRPr="00130755" w:rsidRDefault="0007636F">
      <w:pPr>
        <w:pStyle w:val="Bullet"/>
        <w:pPrChange w:id="5977" w:author="Brian Wortman" w:date="2014-05-02T18:00:00Z">
          <w:pPr/>
        </w:pPrChange>
      </w:pPr>
      <w:ins w:id="5978" w:author="Brian Wortman" w:date="2014-05-02T18:20:00Z">
        <w:r>
          <w:t>We added the WebContainerManager to provide access to dependencies managed by the IDependencyResolver.</w:t>
        </w:r>
      </w:ins>
      <w:ins w:id="5979" w:author="Brian Wortman" w:date="2014-05-02T18:21:00Z">
        <w:r>
          <w:t xml:space="preserve"> This is </w:t>
        </w:r>
      </w:ins>
      <w:ins w:id="5980" w:author="Brian Wortman" w:date="2014-05-02T18:24:00Z">
        <w:r>
          <w:t xml:space="preserve">needed to serve areas in code </w:t>
        </w:r>
      </w:ins>
      <w:ins w:id="5981" w:author="Brian Wortman" w:date="2014-05-02T18:21:00Z">
        <w:r>
          <w:t xml:space="preserve">where </w:t>
        </w:r>
      </w:ins>
      <w:ins w:id="5982" w:author="Brian Wortman" w:date="2014-05-02T18:22:00Z">
        <w:r>
          <w:t xml:space="preserve">the resolver cannot </w:t>
        </w:r>
      </w:ins>
      <w:ins w:id="5983" w:author="Brian Wortman" w:date="2014-05-02T18:24:00Z">
        <w:r>
          <w:t xml:space="preserve">automatically </w:t>
        </w:r>
      </w:ins>
      <w:ins w:id="5984" w:author="Brian Wortman" w:date="2014-05-02T18:22:00Z">
        <w:r>
          <w:t>reach</w:t>
        </w:r>
      </w:ins>
      <w:ins w:id="5985" w:author="Brian Wortman" w:date="2014-05-02T18:23:00Z">
        <w:r>
          <w:t>, such as in</w:t>
        </w:r>
      </w:ins>
      <w:ins w:id="5986" w:author="Brian Wortman" w:date="2014-05-02T18:24:00Z">
        <w:r>
          <w:t xml:space="preserve"> an attribute</w:t>
        </w:r>
      </w:ins>
      <w:ins w:id="5987" w:author="Brian Wortman" w:date="2014-05-02T18:25:00Z">
        <w:r w:rsidRPr="0007636F">
          <w:t xml:space="preserve"> constructor</w:t>
        </w:r>
      </w:ins>
      <w:ins w:id="5988" w:author="Brian Wortman" w:date="2014-05-02T18:24:00Z">
        <w:r>
          <w:t>.</w:t>
        </w:r>
      </w:ins>
    </w:p>
    <w:p w14:paraId="7477D624" w14:textId="31E9D2C0" w:rsidR="00130755" w:rsidRPr="00130755" w:rsidDel="00BE4716" w:rsidRDefault="00130755" w:rsidP="00130755">
      <w:pPr>
        <w:rPr>
          <w:del w:id="5989" w:author="Brian Wortman" w:date="2014-05-02T18:00:00Z"/>
        </w:rPr>
      </w:pPr>
      <w:del w:id="5990" w:author="Brian Wortman" w:date="2014-05-02T18:00:00Z">
        <w:r w:rsidRPr="00130755" w:rsidDel="00BE4716">
          <w:delText>This chapter has covered a lot of complex material pretty quickly. Thus, I strongly encourage you to read along in the example code supplied with this book.</w:delText>
        </w:r>
        <w:r w:rsidRPr="00130755" w:rsidDel="00BE4716">
          <w:fldChar w:fldCharType="begin"/>
        </w:r>
        <w:r w:rsidRPr="00130755" w:rsidDel="00BE4716">
          <w:delInstrText xml:space="preserve"> XE "NHibernate configuration and mappings:controller methods" </w:delInstrText>
        </w:r>
        <w:r w:rsidRPr="00130755" w:rsidDel="00BE4716">
          <w:fldChar w:fldCharType="end"/>
        </w:r>
      </w:del>
    </w:p>
    <w:p w14:paraId="345F09BB" w14:textId="77777777" w:rsidR="00130755" w:rsidRPr="00130755" w:rsidRDefault="00130755" w:rsidP="00130755">
      <w:pPr>
        <w:pStyle w:val="Heading1"/>
      </w:pPr>
      <w:r w:rsidRPr="00130755">
        <w:t>Database Transaction Control</w:t>
      </w:r>
    </w:p>
    <w:p w14:paraId="3D051F14" w14:textId="20214C09" w:rsidR="00130755" w:rsidRPr="00130755" w:rsidRDefault="00130755">
      <w:pPr>
        <w:pStyle w:val="BodyTextFirst"/>
        <w:pPrChange w:id="5991" w:author="Brian Wortman" w:date="2014-05-02T19:16:00Z">
          <w:pPr/>
        </w:pPrChange>
      </w:pPr>
      <w:r w:rsidRPr="00130755">
        <w:t xml:space="preserve">The last thing </w:t>
      </w:r>
      <w:ins w:id="5992" w:author="Brian Wortman" w:date="2014-05-02T18:30:00Z">
        <w:r w:rsidR="002507C7">
          <w:t xml:space="preserve">database-related </w:t>
        </w:r>
      </w:ins>
      <w:r w:rsidRPr="00130755">
        <w:t>to cover in this chapter is transaction control</w:t>
      </w:r>
      <w:del w:id="5993" w:author="Brian Wortman" w:date="2014-05-02T18:31:00Z">
        <w:r w:rsidRPr="00130755" w:rsidDel="002507C7">
          <w:delText xml:space="preserve"> for the database operations</w:delText>
        </w:r>
      </w:del>
      <w:r w:rsidRPr="00130755">
        <w:t xml:space="preserve">. </w:t>
      </w:r>
      <w:ins w:id="5994" w:author="Brian Wortman" w:date="2014-05-02T18:31:00Z">
        <w:r w:rsidR="002507C7">
          <w:t xml:space="preserve">As we </w:t>
        </w:r>
      </w:ins>
      <w:del w:id="5995" w:author="Brian Wortman" w:date="2014-05-02T18:31:00Z">
        <w:r w:rsidRPr="00130755" w:rsidDel="002507C7">
          <w:delText xml:space="preserve">Much as you can </w:delText>
        </w:r>
      </w:del>
      <w:r w:rsidRPr="00130755">
        <w:t xml:space="preserve">have a single </w:t>
      </w:r>
      <w:r w:rsidRPr="00130755">
        <w:rPr>
          <w:rStyle w:val="CodeInline"/>
        </w:rPr>
        <w:t>ISession</w:t>
      </w:r>
      <w:r w:rsidRPr="00130755">
        <w:t xml:space="preserve"> instance span all operations within a single web request, </w:t>
      </w:r>
      <w:del w:id="5996" w:author="Brian Wortman" w:date="2014-05-02T18:31:00Z">
        <w:r w:rsidRPr="00130755" w:rsidDel="002507C7">
          <w:delText xml:space="preserve">you </w:delText>
        </w:r>
      </w:del>
      <w:ins w:id="5997" w:author="Brian Wortman" w:date="2014-05-02T18:31:00Z">
        <w:r w:rsidR="002507C7">
          <w:t xml:space="preserve">we </w:t>
        </w:r>
      </w:ins>
      <w:r w:rsidRPr="00130755">
        <w:t xml:space="preserve">also want to wrap all operations within a single database transaction </w:t>
      </w:r>
      <w:del w:id="5998" w:author="Brian Wortman" w:date="2014-05-02T18:32:00Z">
        <w:r w:rsidRPr="00130755" w:rsidDel="002507C7">
          <w:delText>(</w:delText>
        </w:r>
      </w:del>
      <w:r w:rsidRPr="00130755">
        <w:t>by default</w:t>
      </w:r>
      <w:del w:id="5999" w:author="Brian Wortman" w:date="2014-05-02T18:32:00Z">
        <w:r w:rsidRPr="00130755" w:rsidDel="002507C7">
          <w:delText>)</w:delText>
        </w:r>
      </w:del>
      <w:r w:rsidRPr="00130755">
        <w:t>.</w:t>
      </w:r>
      <w:del w:id="6000" w:author="Brian Wortman" w:date="2014-05-02T18:32:00Z">
        <w:r w:rsidRPr="00130755" w:rsidDel="002507C7">
          <w:delText>You also don’t want the controller or repository code to worry about transactions at all. It should just work!</w:delText>
        </w:r>
      </w:del>
    </w:p>
    <w:p w14:paraId="08861B6F" w14:textId="3C8F9405" w:rsidR="00130755" w:rsidRPr="00130755" w:rsidRDefault="00130755">
      <w:pPr>
        <w:pStyle w:val="BodyTextCont"/>
        <w:pPrChange w:id="6001" w:author="Brian Wortman" w:date="2014-05-02T19:16:00Z">
          <w:pPr/>
        </w:pPrChange>
      </w:pPr>
      <w:r w:rsidRPr="00130755">
        <w:t xml:space="preserve">To make this happen, </w:t>
      </w:r>
      <w:ins w:id="6002" w:author="Brian Wortman" w:date="2014-05-02T19:00:00Z">
        <w:r w:rsidR="0006160B">
          <w:t>we're</w:t>
        </w:r>
      </w:ins>
      <w:del w:id="6003" w:author="Brian Wortman" w:date="2014-05-02T19:00:00Z">
        <w:r w:rsidRPr="00130755" w:rsidDel="0006160B">
          <w:delText>you’re</w:delText>
        </w:r>
      </w:del>
      <w:r w:rsidRPr="00130755">
        <w:t xml:space="preserve"> </w:t>
      </w:r>
      <w:del w:id="6004" w:author="Brian Wortman" w:date="2014-05-02T19:00:00Z">
        <w:r w:rsidRPr="00130755" w:rsidDel="0006160B">
          <w:delText xml:space="preserve">going to </w:delText>
        </w:r>
      </w:del>
      <w:r w:rsidRPr="00130755">
        <w:t>us</w:t>
      </w:r>
      <w:del w:id="6005" w:author="Brian Wortman" w:date="2014-05-02T19:00:00Z">
        <w:r w:rsidRPr="00130755" w:rsidDel="0006160B">
          <w:delText>e</w:delText>
        </w:r>
      </w:del>
      <w:ins w:id="6006" w:author="Brian Wortman" w:date="2014-05-02T19:00:00Z">
        <w:r w:rsidR="0006160B">
          <w:t>ing</w:t>
        </w:r>
      </w:ins>
      <w:r w:rsidRPr="00130755">
        <w:t xml:space="preserve"> the custom attribute </w:t>
      </w:r>
      <w:del w:id="6007" w:author="Brian Wortman" w:date="2014-05-02T19:01:00Z">
        <w:r w:rsidRPr="00130755" w:rsidDel="0006160B">
          <w:delText xml:space="preserve">discussed </w:delText>
        </w:r>
      </w:del>
      <w:ins w:id="6008" w:author="Brian Wortman" w:date="2014-05-02T19:01:00Z">
        <w:r w:rsidR="0006160B">
          <w:t>implemented</w:t>
        </w:r>
        <w:r w:rsidR="0006160B" w:rsidRPr="00130755">
          <w:t xml:space="preserve"> </w:t>
        </w:r>
      </w:ins>
      <w:r w:rsidRPr="00130755">
        <w:t>in the previous section</w:t>
      </w:r>
      <w:del w:id="6009" w:author="Brian Wortman" w:date="2014-05-02T19:00:00Z">
        <w:r w:rsidRPr="00130755" w:rsidDel="0006160B">
          <w:delText xml:space="preserve"> (where you used it to close and dispose of the </w:delText>
        </w:r>
        <w:r w:rsidRPr="00130755" w:rsidDel="0006160B">
          <w:rPr>
            <w:rStyle w:val="CodeInline"/>
          </w:rPr>
          <w:delText>ISession</w:delText>
        </w:r>
        <w:r w:rsidRPr="00130755" w:rsidDel="0006160B">
          <w:delText xml:space="preserve"> object)</w:delText>
        </w:r>
      </w:del>
      <w:r w:rsidRPr="00130755">
        <w:t xml:space="preserve">. </w:t>
      </w:r>
      <w:del w:id="6010" w:author="Brian Wortman" w:date="2014-05-02T19:14:00Z">
        <w:r w:rsidRPr="00130755" w:rsidDel="002966E4">
          <w:delText xml:space="preserve">Let’s look at the relevant attribute code. </w:delText>
        </w:r>
      </w:del>
      <w:del w:id="6011" w:author="Brian Wortman" w:date="2014-05-02T21:36:00Z">
        <w:r w:rsidRPr="00130755" w:rsidDel="00D932EF">
          <w:delText>First</w:delText>
        </w:r>
      </w:del>
      <w:ins w:id="6012" w:author="Brian Wortman" w:date="2014-05-02T21:36:00Z">
        <w:r w:rsidR="00D932EF">
          <w:t>W</w:t>
        </w:r>
      </w:ins>
      <w:del w:id="6013" w:author="Brian Wortman" w:date="2014-05-02T21:36:00Z">
        <w:r w:rsidRPr="00130755" w:rsidDel="00D932EF">
          <w:delText xml:space="preserve">, </w:delText>
        </w:r>
      </w:del>
      <w:del w:id="6014" w:author="Brian Wortman" w:date="2014-05-02T19:08:00Z">
        <w:r w:rsidRPr="00130755" w:rsidDel="0006160B">
          <w:delText xml:space="preserve">you </w:delText>
        </w:r>
      </w:del>
      <w:ins w:id="6015" w:author="Brian Wortman" w:date="2014-05-02T19:08:00Z">
        <w:r w:rsidR="0006160B">
          <w:t xml:space="preserve">e </w:t>
        </w:r>
      </w:ins>
      <w:del w:id="6016" w:author="Brian Wortman" w:date="2014-05-02T19:08:00Z">
        <w:r w:rsidRPr="00130755" w:rsidDel="0006160B">
          <w:delText xml:space="preserve">want to </w:delText>
        </w:r>
      </w:del>
      <w:r w:rsidRPr="00130755">
        <w:t>overr</w:t>
      </w:r>
      <w:del w:id="6017" w:author="Brian Wortman" w:date="2014-05-02T19:08:00Z">
        <w:r w:rsidRPr="00130755" w:rsidDel="0006160B">
          <w:delText>ide</w:delText>
        </w:r>
      </w:del>
      <w:ins w:id="6018" w:author="Brian Wortman" w:date="2014-05-02T19:08:00Z">
        <w:r w:rsidR="0006160B">
          <w:t>ode</w:t>
        </w:r>
      </w:ins>
      <w:r w:rsidRPr="00130755">
        <w:t xml:space="preserve"> both the </w:t>
      </w:r>
      <w:r w:rsidRPr="00130755">
        <w:rPr>
          <w:rStyle w:val="CodeInline"/>
        </w:rPr>
        <w:t>OnActionExecuting</w:t>
      </w:r>
      <w:del w:id="6019" w:author="Brian Wortman" w:date="2014-05-02T19:08:00Z">
        <w:r w:rsidRPr="00130755" w:rsidDel="0006160B">
          <w:rPr>
            <w:rStyle w:val="CodeInline"/>
          </w:rPr>
          <w:delText>()</w:delText>
        </w:r>
      </w:del>
      <w:r w:rsidRPr="00130755">
        <w:t xml:space="preserve"> and </w:t>
      </w:r>
      <w:r w:rsidRPr="00130755">
        <w:rPr>
          <w:rStyle w:val="CodeInline"/>
        </w:rPr>
        <w:t>OnActionExecuted</w:t>
      </w:r>
      <w:del w:id="6020" w:author="Brian Wortman" w:date="2014-05-02T19:08:00Z">
        <w:r w:rsidRPr="00130755" w:rsidDel="0006160B">
          <w:rPr>
            <w:rStyle w:val="CodeInline"/>
          </w:rPr>
          <w:delText>(</w:delText>
        </w:r>
        <w:r w:rsidR="00384824" w:rsidRPr="00130755" w:rsidDel="0006160B">
          <w:rPr>
            <w:rStyle w:val="CodeInline"/>
          </w:rPr>
          <w:delText>)</w:delText>
        </w:r>
      </w:del>
      <w:r w:rsidR="00384824" w:rsidRPr="00130755">
        <w:t xml:space="preserve"> methods</w:t>
      </w:r>
      <w:r w:rsidRPr="00130755">
        <w:t xml:space="preserve">. These are called by </w:t>
      </w:r>
      <w:ins w:id="6021" w:author="Brian Wortman" w:date="2014-05-02T19:08:00Z">
        <w:r w:rsidR="002966E4">
          <w:t xml:space="preserve">ASP.NET Web API </w:t>
        </w:r>
      </w:ins>
      <w:del w:id="6022" w:author="Brian Wortman" w:date="2014-05-02T19:08:00Z">
        <w:r w:rsidRPr="00130755" w:rsidDel="002966E4">
          <w:delText>MVC</w:delText>
        </w:r>
        <w:r w:rsidRPr="00130755" w:rsidDel="002966E4">
          <w:fldChar w:fldCharType="begin"/>
        </w:r>
        <w:r w:rsidRPr="00130755" w:rsidDel="002966E4">
          <w:delInstrText xml:space="preserve"> XE "Database transaction control:MVC" </w:delInstrText>
        </w:r>
        <w:r w:rsidRPr="00130755" w:rsidDel="002966E4">
          <w:fldChar w:fldCharType="end"/>
        </w:r>
        <w:r w:rsidRPr="00130755" w:rsidDel="002966E4">
          <w:delText xml:space="preserve"> </w:delText>
        </w:r>
      </w:del>
      <w:r w:rsidRPr="00130755">
        <w:t xml:space="preserve">before </w:t>
      </w:r>
      <w:ins w:id="6023" w:author="Brian Wortman" w:date="2014-05-02T19:09:00Z">
        <w:r w:rsidR="002966E4">
          <w:t xml:space="preserve">and after </w:t>
        </w:r>
      </w:ins>
      <w:r w:rsidRPr="00130755">
        <w:t xml:space="preserve">the controller action </w:t>
      </w:r>
      <w:ins w:id="6024" w:author="Brian Wortman" w:date="2014-05-02T19:11:00Z">
        <w:r w:rsidR="002966E4">
          <w:t xml:space="preserve">method </w:t>
        </w:r>
      </w:ins>
      <w:del w:id="6025" w:author="Brian Wortman" w:date="2014-05-02T19:09:00Z">
        <w:r w:rsidRPr="00130755" w:rsidDel="002966E4">
          <w:delText xml:space="preserve">(i.e., method) </w:delText>
        </w:r>
      </w:del>
      <w:r w:rsidRPr="00130755">
        <w:t xml:space="preserve">is executed, </w:t>
      </w:r>
      <w:del w:id="6026" w:author="Brian Wortman" w:date="2014-05-02T19:09:00Z">
        <w:r w:rsidRPr="00130755" w:rsidDel="002966E4">
          <w:delText>and again after it is executed</w:delText>
        </w:r>
      </w:del>
      <w:ins w:id="6027" w:author="Brian Wortman" w:date="2014-05-02T19:09:00Z">
        <w:r w:rsidR="002966E4">
          <w:t>respectively</w:t>
        </w:r>
      </w:ins>
      <w:r w:rsidRPr="00130755">
        <w:t xml:space="preserve">. </w:t>
      </w:r>
      <w:ins w:id="6028" w:author="Brian Wortman" w:date="2014-05-02T19:12:00Z">
        <w:r w:rsidR="002966E4">
          <w:t>The interesting code</w:t>
        </w:r>
      </w:ins>
      <w:ins w:id="6029" w:author="Brian Wortman" w:date="2014-05-02T19:14:00Z">
        <w:r w:rsidR="002966E4">
          <w:t>, though,</w:t>
        </w:r>
      </w:ins>
      <w:ins w:id="6030" w:author="Brian Wortman" w:date="2014-05-02T19:12:00Z">
        <w:r w:rsidR="002966E4">
          <w:t xml:space="preserve"> is in the </w:t>
        </w:r>
        <w:r w:rsidR="002966E4" w:rsidRPr="002966E4">
          <w:rPr>
            <w:rStyle w:val="CodeInline"/>
            <w:rPrChange w:id="6031" w:author="Brian Wortman" w:date="2014-05-02T19:14:00Z">
              <w:rPr/>
            </w:rPrChange>
          </w:rPr>
          <w:t>ActionTransactionHelper</w:t>
        </w:r>
        <w:r w:rsidR="002966E4">
          <w:t xml:space="preserve"> class' </w:t>
        </w:r>
        <w:r w:rsidR="002966E4" w:rsidRPr="002966E4">
          <w:rPr>
            <w:rStyle w:val="CodeInline"/>
            <w:rPrChange w:id="6032" w:author="Brian Wortman" w:date="2014-05-02T19:14:00Z">
              <w:rPr/>
            </w:rPrChange>
          </w:rPr>
          <w:t>BeginTransaction</w:t>
        </w:r>
        <w:r w:rsidR="002966E4">
          <w:t xml:space="preserve"> and </w:t>
        </w:r>
        <w:r w:rsidR="002966E4" w:rsidRPr="002966E4">
          <w:rPr>
            <w:rStyle w:val="CodeInline"/>
            <w:rPrChange w:id="6033" w:author="Brian Wortman" w:date="2014-05-02T19:15:00Z">
              <w:rPr/>
            </w:rPrChange>
          </w:rPr>
          <w:t>EndTransaction</w:t>
        </w:r>
        <w:r w:rsidR="002966E4">
          <w:t xml:space="preserve"> methods, so let's study those</w:t>
        </w:r>
      </w:ins>
      <w:ins w:id="6034" w:author="Brian Wortman" w:date="2014-05-02T19:16:00Z">
        <w:r w:rsidR="002966E4">
          <w:t>…</w:t>
        </w:r>
      </w:ins>
      <w:del w:id="6035" w:author="Brian Wortman" w:date="2014-05-02T19:13:00Z">
        <w:r w:rsidRPr="00130755" w:rsidDel="002966E4">
          <w:delText>Here’s the code for those two methods:</w:delText>
        </w:r>
      </w:del>
    </w:p>
    <w:p w14:paraId="1BD72AA6" w14:textId="673E01CA" w:rsidR="00130755" w:rsidRPr="00130755" w:rsidDel="002966E4" w:rsidRDefault="00130755" w:rsidP="00130755">
      <w:pPr>
        <w:pStyle w:val="Code"/>
        <w:rPr>
          <w:del w:id="6036" w:author="Brian Wortman" w:date="2014-05-02T19:09:00Z"/>
        </w:rPr>
      </w:pPr>
      <w:del w:id="6037" w:author="Brian Wortman" w:date="2014-05-02T19:09:00Z">
        <w:r w:rsidRPr="00130755" w:rsidDel="002966E4">
          <w:rPr>
            <w:highlight w:val="yellow"/>
          </w:rPr>
          <w:lastRenderedPageBreak/>
          <w:delText>public override void OnActionExecuting(HttpActionContext actionContext)</w:delText>
        </w:r>
      </w:del>
    </w:p>
    <w:p w14:paraId="288BD40F" w14:textId="50D794B9" w:rsidR="00130755" w:rsidRPr="00130755" w:rsidDel="002966E4" w:rsidRDefault="00130755" w:rsidP="00130755">
      <w:pPr>
        <w:pStyle w:val="Code"/>
        <w:rPr>
          <w:del w:id="6038" w:author="Brian Wortman" w:date="2014-05-02T19:09:00Z"/>
        </w:rPr>
      </w:pPr>
      <w:del w:id="6039" w:author="Brian Wortman" w:date="2014-05-02T19:09:00Z">
        <w:r w:rsidRPr="00130755" w:rsidDel="002966E4">
          <w:delText xml:space="preserve">        {</w:delText>
        </w:r>
      </w:del>
    </w:p>
    <w:p w14:paraId="17530E4E" w14:textId="0D336CE1" w:rsidR="00130755" w:rsidRPr="00130755" w:rsidDel="002966E4" w:rsidRDefault="00130755" w:rsidP="00130755">
      <w:pPr>
        <w:pStyle w:val="Code"/>
        <w:rPr>
          <w:del w:id="6040" w:author="Brian Wortman" w:date="2014-05-02T19:09:00Z"/>
        </w:rPr>
      </w:pPr>
      <w:del w:id="6041" w:author="Brian Wortman" w:date="2014-05-02T19:09:00Z">
        <w:r w:rsidRPr="00130755" w:rsidDel="002966E4">
          <w:rPr>
            <w:highlight w:val="yellow"/>
          </w:rPr>
          <w:delText>LogAction(actionContext.ActionDescriptor, "ENTERING");</w:delText>
        </w:r>
      </w:del>
    </w:p>
    <w:p w14:paraId="68588B6B" w14:textId="08E4A306" w:rsidR="00130755" w:rsidRPr="00130755" w:rsidDel="002966E4" w:rsidRDefault="00130755" w:rsidP="00130755">
      <w:pPr>
        <w:pStyle w:val="Code"/>
        <w:rPr>
          <w:del w:id="6042" w:author="Brian Wortman" w:date="2014-05-02T19:09:00Z"/>
        </w:rPr>
      </w:pPr>
      <w:del w:id="6043" w:author="Brian Wortman" w:date="2014-05-02T19:09:00Z">
        <w:r w:rsidRPr="00130755" w:rsidDel="002966E4">
          <w:delText xml:space="preserve">            BeginTransaction();</w:delText>
        </w:r>
      </w:del>
    </w:p>
    <w:p w14:paraId="27E973D8" w14:textId="464EC1E5" w:rsidR="00130755" w:rsidRPr="00130755" w:rsidDel="002966E4" w:rsidRDefault="00130755" w:rsidP="00130755">
      <w:pPr>
        <w:pStyle w:val="Code"/>
        <w:rPr>
          <w:del w:id="6044" w:author="Brian Wortman" w:date="2014-05-02T19:09:00Z"/>
        </w:rPr>
      </w:pPr>
      <w:del w:id="6045" w:author="Brian Wortman" w:date="2014-05-02T19:09:00Z">
        <w:r w:rsidRPr="00130755" w:rsidDel="002966E4">
          <w:delText xml:space="preserve">        }</w:delText>
        </w:r>
      </w:del>
    </w:p>
    <w:p w14:paraId="420DF57E" w14:textId="5671482E" w:rsidR="00130755" w:rsidRPr="00130755" w:rsidDel="002966E4" w:rsidRDefault="00130755" w:rsidP="00130755">
      <w:pPr>
        <w:pStyle w:val="Code"/>
        <w:rPr>
          <w:del w:id="6046" w:author="Brian Wortman" w:date="2014-05-02T19:09:00Z"/>
        </w:rPr>
      </w:pPr>
    </w:p>
    <w:p w14:paraId="2C8FBC50" w14:textId="4BDA8429" w:rsidR="00130755" w:rsidRPr="00130755" w:rsidDel="002966E4" w:rsidRDefault="00130755" w:rsidP="00130755">
      <w:pPr>
        <w:pStyle w:val="Code"/>
        <w:rPr>
          <w:del w:id="6047" w:author="Brian Wortman" w:date="2014-05-02T19:09:00Z"/>
        </w:rPr>
      </w:pPr>
      <w:del w:id="6048" w:author="Brian Wortman" w:date="2014-05-02T19:09:00Z">
        <w:r w:rsidRPr="00130755" w:rsidDel="002966E4">
          <w:rPr>
            <w:highlight w:val="yellow"/>
          </w:rPr>
          <w:delText>public override void OnActionExecuted(HttpActionExecutedContext actionExecutedContext)</w:delText>
        </w:r>
      </w:del>
    </w:p>
    <w:p w14:paraId="2138253A" w14:textId="190D03F8" w:rsidR="00130755" w:rsidRPr="00130755" w:rsidDel="002966E4" w:rsidRDefault="00130755" w:rsidP="00130755">
      <w:pPr>
        <w:pStyle w:val="Code"/>
        <w:rPr>
          <w:del w:id="6049" w:author="Brian Wortman" w:date="2014-05-02T19:09:00Z"/>
        </w:rPr>
      </w:pPr>
      <w:del w:id="6050" w:author="Brian Wortman" w:date="2014-05-02T19:09:00Z">
        <w:r w:rsidRPr="00130755" w:rsidDel="002966E4">
          <w:delText xml:space="preserve">        {</w:delText>
        </w:r>
      </w:del>
    </w:p>
    <w:p w14:paraId="01F8E596" w14:textId="235E0A3A" w:rsidR="00130755" w:rsidRPr="00130755" w:rsidDel="002966E4" w:rsidRDefault="00130755" w:rsidP="00130755">
      <w:pPr>
        <w:pStyle w:val="Code"/>
        <w:rPr>
          <w:del w:id="6051" w:author="Brian Wortman" w:date="2014-05-02T19:09:00Z"/>
        </w:rPr>
      </w:pPr>
      <w:del w:id="6052" w:author="Brian Wortman" w:date="2014-05-02T19:09:00Z">
        <w:r w:rsidRPr="00130755" w:rsidDel="002966E4">
          <w:delText xml:space="preserve">            EndTransaction(actionExecutedContext);</w:delText>
        </w:r>
      </w:del>
    </w:p>
    <w:p w14:paraId="448C51DB" w14:textId="69BB1155" w:rsidR="00130755" w:rsidRPr="00130755" w:rsidDel="002966E4" w:rsidRDefault="00130755" w:rsidP="00130755">
      <w:pPr>
        <w:pStyle w:val="Code"/>
        <w:rPr>
          <w:del w:id="6053" w:author="Brian Wortman" w:date="2014-05-02T19:09:00Z"/>
        </w:rPr>
      </w:pPr>
      <w:del w:id="6054" w:author="Brian Wortman" w:date="2014-05-02T19:09:00Z">
        <w:r w:rsidRPr="00130755" w:rsidDel="002966E4">
          <w:delText xml:space="preserve">            CloseSession();</w:delText>
        </w:r>
      </w:del>
    </w:p>
    <w:p w14:paraId="562D1866" w14:textId="4894E7E8" w:rsidR="00130755" w:rsidRPr="00130755" w:rsidDel="002966E4" w:rsidRDefault="00130755" w:rsidP="00130755">
      <w:pPr>
        <w:pStyle w:val="Code"/>
        <w:rPr>
          <w:del w:id="6055" w:author="Brian Wortman" w:date="2014-05-02T19:09:00Z"/>
        </w:rPr>
      </w:pPr>
      <w:del w:id="6056" w:author="Brian Wortman" w:date="2014-05-02T19:09:00Z">
        <w:r w:rsidRPr="00130755" w:rsidDel="002966E4">
          <w:delText xml:space="preserve">            LogException(actionExecutedContext);</w:delText>
        </w:r>
      </w:del>
    </w:p>
    <w:p w14:paraId="1B0DE9BB" w14:textId="23A02022" w:rsidR="00130755" w:rsidRPr="00130755" w:rsidDel="002966E4" w:rsidRDefault="00130755" w:rsidP="00130755">
      <w:pPr>
        <w:pStyle w:val="Code"/>
        <w:rPr>
          <w:del w:id="6057" w:author="Brian Wortman" w:date="2014-05-02T19:09:00Z"/>
        </w:rPr>
      </w:pPr>
      <w:del w:id="6058" w:author="Brian Wortman" w:date="2014-05-02T19:09:00Z">
        <w:r w:rsidRPr="00130755" w:rsidDel="002966E4">
          <w:rPr>
            <w:highlight w:val="yellow"/>
          </w:rPr>
          <w:delText>LogAction(actionExecutedContext.ActionContext.ActionDescriptor, "EXITING  ");</w:delText>
        </w:r>
      </w:del>
    </w:p>
    <w:p w14:paraId="7FCC7B41" w14:textId="50FD7724" w:rsidR="00130755" w:rsidRPr="00130755" w:rsidDel="002966E4" w:rsidRDefault="00130755" w:rsidP="00130755">
      <w:pPr>
        <w:pStyle w:val="Code"/>
        <w:rPr>
          <w:del w:id="6059" w:author="Brian Wortman" w:date="2014-05-02T19:09:00Z"/>
        </w:rPr>
      </w:pPr>
      <w:del w:id="6060" w:author="Brian Wortman" w:date="2014-05-02T19:09:00Z">
        <w:r w:rsidRPr="00130755" w:rsidDel="002966E4">
          <w:delText xml:space="preserve">        }</w:delText>
        </w:r>
      </w:del>
    </w:p>
    <w:p w14:paraId="62A16206" w14:textId="1F2FF331" w:rsidR="00130755" w:rsidRPr="00130755" w:rsidDel="002966E4" w:rsidRDefault="00130755" w:rsidP="00130755">
      <w:pPr>
        <w:rPr>
          <w:del w:id="6061" w:author="Brian Wortman" w:date="2014-05-02T19:15:00Z"/>
        </w:rPr>
      </w:pPr>
      <w:del w:id="6062" w:author="Brian Wortman" w:date="2014-05-02T19:15:00Z">
        <w:r w:rsidRPr="00130755" w:rsidDel="002966E4">
          <w:delText>Let’s ignore the log-related code</w:delText>
        </w:r>
        <w:r w:rsidRPr="00130755" w:rsidDel="002966E4">
          <w:fldChar w:fldCharType="begin"/>
        </w:r>
        <w:r w:rsidRPr="00130755" w:rsidDel="002966E4">
          <w:delInstrText xml:space="preserve"> XE "Database transaction control:log-related code" </w:delInstrText>
        </w:r>
        <w:r w:rsidRPr="00130755" w:rsidDel="002966E4">
          <w:fldChar w:fldCharType="end"/>
        </w:r>
        <w:r w:rsidRPr="00130755" w:rsidDel="002966E4">
          <w:delText xml:space="preserve"> for </w:delText>
        </w:r>
        <w:r w:rsidR="00384824" w:rsidRPr="00130755" w:rsidDel="002966E4">
          <w:delText>now. In</w:delText>
        </w:r>
        <w:r w:rsidRPr="00130755" w:rsidDel="002966E4">
          <w:delText xml:space="preserve"> the </w:delText>
        </w:r>
        <w:r w:rsidRPr="00130755" w:rsidDel="002966E4">
          <w:rPr>
            <w:rStyle w:val="CodeInline"/>
          </w:rPr>
          <w:delText>OnActionExecuting()</w:delText>
        </w:r>
        <w:r w:rsidRPr="00130755" w:rsidDel="002966E4">
          <w:delText xml:space="preserve"> method,</w:delText>
        </w:r>
        <w:r w:rsidR="00384824" w:rsidDel="002966E4">
          <w:delText xml:space="preserve"> </w:delText>
        </w:r>
        <w:r w:rsidRPr="00130755" w:rsidDel="002966E4">
          <w:delText xml:space="preserve">you call </w:delText>
        </w:r>
        <w:r w:rsidRPr="00130755" w:rsidDel="002966E4">
          <w:rPr>
            <w:rStyle w:val="CodeInline"/>
          </w:rPr>
          <w:delText>BeginTransaction()</w:delText>
        </w:r>
        <w:r w:rsidRPr="00130755" w:rsidDel="002966E4">
          <w:delText xml:space="preserve">, and then you call </w:delText>
        </w:r>
        <w:r w:rsidRPr="00130755" w:rsidDel="002966E4">
          <w:rPr>
            <w:rStyle w:val="CodeInline"/>
          </w:rPr>
          <w:delText>EndTransaction()</w:delText>
        </w:r>
        <w:r w:rsidRPr="00130755" w:rsidDel="002966E4">
          <w:delText xml:space="preserve"> in the </w:delText>
        </w:r>
        <w:r w:rsidRPr="00130755" w:rsidDel="002966E4">
          <w:rPr>
            <w:rStyle w:val="CodeInline"/>
          </w:rPr>
          <w:delText>OnActionExecuted()</w:delText>
        </w:r>
        <w:r w:rsidRPr="00130755" w:rsidDel="002966E4">
          <w:delText xml:space="preserve"> method. The definition of those two methods is as follows:</w:delText>
        </w:r>
      </w:del>
    </w:p>
    <w:p w14:paraId="643A724B" w14:textId="26D08229" w:rsidR="00130755" w:rsidRPr="00130755" w:rsidDel="002966E4" w:rsidRDefault="00130755" w:rsidP="00130755">
      <w:pPr>
        <w:pStyle w:val="Code"/>
        <w:rPr>
          <w:del w:id="6063" w:author="Brian Wortman" w:date="2014-05-02T19:10:00Z"/>
        </w:rPr>
      </w:pPr>
      <w:del w:id="6064" w:author="Brian Wortman" w:date="2014-05-02T19:10:00Z">
        <w:r w:rsidRPr="00130755" w:rsidDel="002966E4">
          <w:delText xml:space="preserve">        public void BeginTransaction()</w:delText>
        </w:r>
      </w:del>
    </w:p>
    <w:p w14:paraId="313F9997" w14:textId="281E2FD2" w:rsidR="00130755" w:rsidRPr="00130755" w:rsidDel="002966E4" w:rsidRDefault="00130755" w:rsidP="00130755">
      <w:pPr>
        <w:pStyle w:val="Code"/>
        <w:rPr>
          <w:del w:id="6065" w:author="Brian Wortman" w:date="2014-05-02T19:10:00Z"/>
        </w:rPr>
      </w:pPr>
      <w:del w:id="6066" w:author="Brian Wortman" w:date="2014-05-02T19:10:00Z">
        <w:r w:rsidRPr="00130755" w:rsidDel="002966E4">
          <w:delText xml:space="preserve">        {</w:delText>
        </w:r>
      </w:del>
    </w:p>
    <w:p w14:paraId="6FF3F05F" w14:textId="291D455C" w:rsidR="00130755" w:rsidRPr="00130755" w:rsidDel="002966E4" w:rsidRDefault="00130755" w:rsidP="00130755">
      <w:pPr>
        <w:pStyle w:val="Code"/>
        <w:rPr>
          <w:del w:id="6067" w:author="Brian Wortman" w:date="2014-05-02T19:10:00Z"/>
        </w:rPr>
      </w:pPr>
      <w:del w:id="6068" w:author="Brian Wortman" w:date="2014-05-02T19:10:00Z">
        <w:r w:rsidRPr="00130755" w:rsidDel="002966E4">
          <w:delText xml:space="preserve">            var session = GetCurrentSession();</w:delText>
        </w:r>
      </w:del>
    </w:p>
    <w:p w14:paraId="7C596764" w14:textId="62FAAB7E" w:rsidR="00130755" w:rsidRPr="00130755" w:rsidDel="002966E4" w:rsidRDefault="00130755" w:rsidP="00130755">
      <w:pPr>
        <w:pStyle w:val="Code"/>
        <w:rPr>
          <w:del w:id="6069" w:author="Brian Wortman" w:date="2014-05-02T19:10:00Z"/>
        </w:rPr>
      </w:pPr>
      <w:del w:id="6070" w:author="Brian Wortman" w:date="2014-05-02T19:10:00Z">
        <w:r w:rsidRPr="00130755" w:rsidDel="002966E4">
          <w:delText xml:space="preserve">            if (session != null)</w:delText>
        </w:r>
      </w:del>
    </w:p>
    <w:p w14:paraId="0CE06357" w14:textId="4591EF25" w:rsidR="00130755" w:rsidRPr="00130755" w:rsidDel="002966E4" w:rsidRDefault="00130755" w:rsidP="00130755">
      <w:pPr>
        <w:pStyle w:val="Code"/>
        <w:rPr>
          <w:del w:id="6071" w:author="Brian Wortman" w:date="2014-05-02T19:10:00Z"/>
        </w:rPr>
      </w:pPr>
      <w:del w:id="6072" w:author="Brian Wortman" w:date="2014-05-02T19:10:00Z">
        <w:r w:rsidRPr="00130755" w:rsidDel="002966E4">
          <w:delText xml:space="preserve">            {</w:delText>
        </w:r>
      </w:del>
    </w:p>
    <w:p w14:paraId="174FA566" w14:textId="0A902746" w:rsidR="00130755" w:rsidRPr="00130755" w:rsidDel="002966E4" w:rsidRDefault="00130755" w:rsidP="00130755">
      <w:pPr>
        <w:pStyle w:val="Code"/>
        <w:rPr>
          <w:del w:id="6073" w:author="Brian Wortman" w:date="2014-05-02T19:10:00Z"/>
        </w:rPr>
      </w:pPr>
      <w:del w:id="6074" w:author="Brian Wortman" w:date="2014-05-02T19:10:00Z">
        <w:r w:rsidRPr="00130755" w:rsidDel="002966E4">
          <w:delText xml:space="preserve">                session.BeginTransaction();</w:delText>
        </w:r>
      </w:del>
    </w:p>
    <w:p w14:paraId="6588F4A6" w14:textId="37E6003A" w:rsidR="00130755" w:rsidRPr="00130755" w:rsidDel="002966E4" w:rsidRDefault="00130755" w:rsidP="00130755">
      <w:pPr>
        <w:pStyle w:val="Code"/>
        <w:rPr>
          <w:del w:id="6075" w:author="Brian Wortman" w:date="2014-05-02T19:10:00Z"/>
        </w:rPr>
      </w:pPr>
      <w:del w:id="6076" w:author="Brian Wortman" w:date="2014-05-02T19:10:00Z">
        <w:r w:rsidRPr="00130755" w:rsidDel="002966E4">
          <w:delText xml:space="preserve">            }</w:delText>
        </w:r>
      </w:del>
    </w:p>
    <w:p w14:paraId="521E5FCB" w14:textId="0DA376FB" w:rsidR="00130755" w:rsidRPr="00130755" w:rsidDel="002966E4" w:rsidRDefault="00130755" w:rsidP="00130755">
      <w:pPr>
        <w:pStyle w:val="Code"/>
        <w:rPr>
          <w:del w:id="6077" w:author="Brian Wortman" w:date="2014-05-02T19:10:00Z"/>
        </w:rPr>
      </w:pPr>
      <w:del w:id="6078" w:author="Brian Wortman" w:date="2014-05-02T19:10:00Z">
        <w:r w:rsidRPr="00130755" w:rsidDel="002966E4">
          <w:delText xml:space="preserve">        }</w:delText>
        </w:r>
      </w:del>
    </w:p>
    <w:p w14:paraId="724DC044" w14:textId="531840B7" w:rsidR="00130755" w:rsidRPr="00130755" w:rsidDel="002966E4" w:rsidRDefault="00130755" w:rsidP="00130755">
      <w:pPr>
        <w:pStyle w:val="Code"/>
        <w:rPr>
          <w:del w:id="6079" w:author="Brian Wortman" w:date="2014-05-02T19:10:00Z"/>
        </w:rPr>
      </w:pPr>
    </w:p>
    <w:p w14:paraId="2BD5E285" w14:textId="5BA4A437" w:rsidR="00130755" w:rsidRPr="00130755" w:rsidDel="002966E4" w:rsidRDefault="00130755" w:rsidP="00130755">
      <w:pPr>
        <w:pStyle w:val="Code"/>
        <w:rPr>
          <w:del w:id="6080" w:author="Brian Wortman" w:date="2014-05-02T19:10:00Z"/>
        </w:rPr>
      </w:pPr>
      <w:del w:id="6081" w:author="Brian Wortman" w:date="2014-05-02T19:10:00Z">
        <w:r w:rsidRPr="00130755" w:rsidDel="002966E4">
          <w:rPr>
            <w:highlight w:val="yellow"/>
          </w:rPr>
          <w:delText>public void EndTransaction(HttpActionExecutedContext filterContext)</w:delText>
        </w:r>
      </w:del>
    </w:p>
    <w:p w14:paraId="475FDEDC" w14:textId="563CADC4" w:rsidR="00130755" w:rsidRPr="00130755" w:rsidDel="002966E4" w:rsidRDefault="00130755" w:rsidP="00130755">
      <w:pPr>
        <w:pStyle w:val="Code"/>
        <w:rPr>
          <w:del w:id="6082" w:author="Brian Wortman" w:date="2014-05-02T19:10:00Z"/>
        </w:rPr>
      </w:pPr>
      <w:del w:id="6083" w:author="Brian Wortman" w:date="2014-05-02T19:10:00Z">
        <w:r w:rsidRPr="00130755" w:rsidDel="002966E4">
          <w:delText xml:space="preserve">        {</w:delText>
        </w:r>
      </w:del>
    </w:p>
    <w:p w14:paraId="43F56FE5" w14:textId="70E32599" w:rsidR="00130755" w:rsidRPr="00130755" w:rsidDel="002966E4" w:rsidRDefault="00130755" w:rsidP="00130755">
      <w:pPr>
        <w:pStyle w:val="Code"/>
        <w:rPr>
          <w:del w:id="6084" w:author="Brian Wortman" w:date="2014-05-02T19:10:00Z"/>
        </w:rPr>
      </w:pPr>
      <w:del w:id="6085" w:author="Brian Wortman" w:date="2014-05-02T19:10:00Z">
        <w:r w:rsidRPr="00130755" w:rsidDel="002966E4">
          <w:delText xml:space="preserve">            var session = GetCurrentSession();</w:delText>
        </w:r>
      </w:del>
    </w:p>
    <w:p w14:paraId="39D27317" w14:textId="55263FEA" w:rsidR="00130755" w:rsidRPr="00130755" w:rsidDel="002966E4" w:rsidRDefault="00130755" w:rsidP="00130755">
      <w:pPr>
        <w:pStyle w:val="Code"/>
        <w:rPr>
          <w:del w:id="6086" w:author="Brian Wortman" w:date="2014-05-02T19:10:00Z"/>
        </w:rPr>
      </w:pPr>
      <w:del w:id="6087" w:author="Brian Wortman" w:date="2014-05-02T19:10:00Z">
        <w:r w:rsidRPr="00130755" w:rsidDel="002966E4">
          <w:delText xml:space="preserve">            if (session != null)</w:delText>
        </w:r>
      </w:del>
    </w:p>
    <w:p w14:paraId="59961D75" w14:textId="376ECC0D" w:rsidR="00130755" w:rsidRPr="00130755" w:rsidDel="002966E4" w:rsidRDefault="00130755" w:rsidP="00130755">
      <w:pPr>
        <w:pStyle w:val="Code"/>
        <w:rPr>
          <w:del w:id="6088" w:author="Brian Wortman" w:date="2014-05-02T19:10:00Z"/>
        </w:rPr>
      </w:pPr>
      <w:del w:id="6089" w:author="Brian Wortman" w:date="2014-05-02T19:10:00Z">
        <w:r w:rsidRPr="00130755" w:rsidDel="002966E4">
          <w:delText xml:space="preserve">            {</w:delText>
        </w:r>
      </w:del>
    </w:p>
    <w:p w14:paraId="6EF5051E" w14:textId="3096D29C" w:rsidR="00130755" w:rsidRPr="00130755" w:rsidDel="002966E4" w:rsidRDefault="00130755" w:rsidP="00130755">
      <w:pPr>
        <w:pStyle w:val="Code"/>
        <w:rPr>
          <w:del w:id="6090" w:author="Brian Wortman" w:date="2014-05-02T19:10:00Z"/>
        </w:rPr>
      </w:pPr>
      <w:del w:id="6091" w:author="Brian Wortman" w:date="2014-05-02T19:10:00Z">
        <w:r w:rsidRPr="00130755" w:rsidDel="002966E4">
          <w:delText xml:space="preserve">                if (session.Transaction.IsActive)</w:delText>
        </w:r>
      </w:del>
    </w:p>
    <w:p w14:paraId="48D23427" w14:textId="251A73E1" w:rsidR="00130755" w:rsidRPr="00130755" w:rsidDel="002966E4" w:rsidRDefault="00130755" w:rsidP="00130755">
      <w:pPr>
        <w:pStyle w:val="Code"/>
        <w:rPr>
          <w:del w:id="6092" w:author="Brian Wortman" w:date="2014-05-02T19:10:00Z"/>
        </w:rPr>
      </w:pPr>
      <w:del w:id="6093" w:author="Brian Wortman" w:date="2014-05-02T19:10:00Z">
        <w:r w:rsidRPr="00130755" w:rsidDel="002966E4">
          <w:delText xml:space="preserve">                {</w:delText>
        </w:r>
      </w:del>
    </w:p>
    <w:p w14:paraId="43279781" w14:textId="57287B00" w:rsidR="00130755" w:rsidRPr="00130755" w:rsidDel="002966E4" w:rsidRDefault="00130755" w:rsidP="00130755">
      <w:pPr>
        <w:pStyle w:val="Code"/>
        <w:rPr>
          <w:del w:id="6094" w:author="Brian Wortman" w:date="2014-05-02T19:10:00Z"/>
        </w:rPr>
      </w:pPr>
      <w:del w:id="6095" w:author="Brian Wortman" w:date="2014-05-02T19:10:00Z">
        <w:r w:rsidRPr="00130755" w:rsidDel="002966E4">
          <w:delText xml:space="preserve">                    if (filterContext.Exception == null)</w:delText>
        </w:r>
      </w:del>
    </w:p>
    <w:p w14:paraId="60EC19CF" w14:textId="47039D26" w:rsidR="00130755" w:rsidRPr="00130755" w:rsidDel="002966E4" w:rsidRDefault="00130755" w:rsidP="00130755">
      <w:pPr>
        <w:pStyle w:val="Code"/>
        <w:rPr>
          <w:del w:id="6096" w:author="Brian Wortman" w:date="2014-05-02T19:10:00Z"/>
        </w:rPr>
      </w:pPr>
      <w:del w:id="6097" w:author="Brian Wortman" w:date="2014-05-02T19:10:00Z">
        <w:r w:rsidRPr="00130755" w:rsidDel="002966E4">
          <w:delText xml:space="preserve">                    {</w:delText>
        </w:r>
      </w:del>
    </w:p>
    <w:p w14:paraId="5CA71442" w14:textId="70B085BB" w:rsidR="00130755" w:rsidRPr="00130755" w:rsidDel="002966E4" w:rsidRDefault="00130755" w:rsidP="00130755">
      <w:pPr>
        <w:pStyle w:val="Code"/>
        <w:rPr>
          <w:del w:id="6098" w:author="Brian Wortman" w:date="2014-05-02T19:10:00Z"/>
        </w:rPr>
      </w:pPr>
      <w:del w:id="6099" w:author="Brian Wortman" w:date="2014-05-02T19:10:00Z">
        <w:r w:rsidRPr="00130755" w:rsidDel="002966E4">
          <w:delText xml:space="preserve">                        session.Flush();</w:delText>
        </w:r>
      </w:del>
    </w:p>
    <w:p w14:paraId="10C0FDB3" w14:textId="3F074959" w:rsidR="00130755" w:rsidRPr="00130755" w:rsidDel="002966E4" w:rsidRDefault="00130755" w:rsidP="00130755">
      <w:pPr>
        <w:pStyle w:val="Code"/>
        <w:rPr>
          <w:del w:id="6100" w:author="Brian Wortman" w:date="2014-05-02T19:10:00Z"/>
        </w:rPr>
      </w:pPr>
      <w:del w:id="6101" w:author="Brian Wortman" w:date="2014-05-02T19:10:00Z">
        <w:r w:rsidRPr="00130755" w:rsidDel="002966E4">
          <w:delText xml:space="preserve">                        session.Transaction.Commit();</w:delText>
        </w:r>
      </w:del>
    </w:p>
    <w:p w14:paraId="56D167B6" w14:textId="1595C343" w:rsidR="00130755" w:rsidRPr="00130755" w:rsidDel="002966E4" w:rsidRDefault="00130755" w:rsidP="00130755">
      <w:pPr>
        <w:pStyle w:val="Code"/>
        <w:rPr>
          <w:del w:id="6102" w:author="Brian Wortman" w:date="2014-05-02T19:10:00Z"/>
        </w:rPr>
      </w:pPr>
      <w:del w:id="6103" w:author="Brian Wortman" w:date="2014-05-02T19:10:00Z">
        <w:r w:rsidRPr="00130755" w:rsidDel="002966E4">
          <w:delText xml:space="preserve">                    }</w:delText>
        </w:r>
      </w:del>
    </w:p>
    <w:p w14:paraId="3A8486FC" w14:textId="2D709258" w:rsidR="00130755" w:rsidRPr="00130755" w:rsidDel="002966E4" w:rsidRDefault="00130755" w:rsidP="00130755">
      <w:pPr>
        <w:pStyle w:val="Code"/>
        <w:rPr>
          <w:del w:id="6104" w:author="Brian Wortman" w:date="2014-05-02T19:10:00Z"/>
        </w:rPr>
      </w:pPr>
      <w:del w:id="6105" w:author="Brian Wortman" w:date="2014-05-02T19:10:00Z">
        <w:r w:rsidRPr="00130755" w:rsidDel="002966E4">
          <w:delText xml:space="preserve">                    else</w:delText>
        </w:r>
      </w:del>
    </w:p>
    <w:p w14:paraId="093B5189" w14:textId="52AB0BDD" w:rsidR="00130755" w:rsidRPr="00130755" w:rsidDel="002966E4" w:rsidRDefault="00130755" w:rsidP="00130755">
      <w:pPr>
        <w:pStyle w:val="Code"/>
        <w:rPr>
          <w:del w:id="6106" w:author="Brian Wortman" w:date="2014-05-02T19:10:00Z"/>
        </w:rPr>
      </w:pPr>
      <w:del w:id="6107" w:author="Brian Wortman" w:date="2014-05-02T19:10:00Z">
        <w:r w:rsidRPr="00130755" w:rsidDel="002966E4">
          <w:delText xml:space="preserve">                    {</w:delText>
        </w:r>
      </w:del>
    </w:p>
    <w:p w14:paraId="43B39C08" w14:textId="351014FE" w:rsidR="00130755" w:rsidRPr="00130755" w:rsidDel="002966E4" w:rsidRDefault="00130755" w:rsidP="00130755">
      <w:pPr>
        <w:pStyle w:val="Code"/>
        <w:rPr>
          <w:del w:id="6108" w:author="Brian Wortman" w:date="2014-05-02T19:10:00Z"/>
        </w:rPr>
      </w:pPr>
      <w:del w:id="6109" w:author="Brian Wortman" w:date="2014-05-02T19:10:00Z">
        <w:r w:rsidRPr="00130755" w:rsidDel="002966E4">
          <w:delText xml:space="preserve">                        session.Transaction.Rollback();</w:delText>
        </w:r>
      </w:del>
    </w:p>
    <w:p w14:paraId="5C75BFA3" w14:textId="45022126" w:rsidR="00130755" w:rsidRPr="00130755" w:rsidDel="002966E4" w:rsidRDefault="00130755" w:rsidP="00130755">
      <w:pPr>
        <w:pStyle w:val="Code"/>
        <w:rPr>
          <w:del w:id="6110" w:author="Brian Wortman" w:date="2014-05-02T19:10:00Z"/>
        </w:rPr>
      </w:pPr>
      <w:del w:id="6111" w:author="Brian Wortman" w:date="2014-05-02T19:10:00Z">
        <w:r w:rsidRPr="00130755" w:rsidDel="002966E4">
          <w:delText xml:space="preserve">                    }</w:delText>
        </w:r>
      </w:del>
    </w:p>
    <w:p w14:paraId="2C45BD29" w14:textId="7DBE9694" w:rsidR="00130755" w:rsidRPr="00130755" w:rsidDel="002966E4" w:rsidRDefault="00130755" w:rsidP="00130755">
      <w:pPr>
        <w:pStyle w:val="Code"/>
        <w:rPr>
          <w:del w:id="6112" w:author="Brian Wortman" w:date="2014-05-02T19:10:00Z"/>
        </w:rPr>
      </w:pPr>
      <w:del w:id="6113" w:author="Brian Wortman" w:date="2014-05-02T19:10:00Z">
        <w:r w:rsidRPr="00130755" w:rsidDel="002966E4">
          <w:delText xml:space="preserve">                }</w:delText>
        </w:r>
      </w:del>
    </w:p>
    <w:p w14:paraId="0A76ABC9" w14:textId="13A39B90" w:rsidR="00130755" w:rsidRPr="00130755" w:rsidDel="002966E4" w:rsidRDefault="00130755" w:rsidP="00130755">
      <w:pPr>
        <w:pStyle w:val="Code"/>
        <w:rPr>
          <w:del w:id="6114" w:author="Brian Wortman" w:date="2014-05-02T19:10:00Z"/>
        </w:rPr>
      </w:pPr>
      <w:del w:id="6115" w:author="Brian Wortman" w:date="2014-05-02T19:10:00Z">
        <w:r w:rsidRPr="00130755" w:rsidDel="002966E4">
          <w:delText xml:space="preserve">            }</w:delText>
        </w:r>
      </w:del>
    </w:p>
    <w:p w14:paraId="05A8E1FD" w14:textId="29410D17" w:rsidR="00130755" w:rsidRPr="00130755" w:rsidDel="002966E4" w:rsidRDefault="00130755" w:rsidP="00130755">
      <w:pPr>
        <w:pStyle w:val="Code"/>
        <w:rPr>
          <w:del w:id="6116" w:author="Brian Wortman" w:date="2014-05-02T19:10:00Z"/>
        </w:rPr>
      </w:pPr>
      <w:del w:id="6117"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AF26194" w14:textId="3F9FF1A3" w:rsidR="00130755" w:rsidRPr="00130755" w:rsidDel="002966E4" w:rsidRDefault="00130755" w:rsidP="00130755">
      <w:pPr>
        <w:pStyle w:val="Code"/>
        <w:rPr>
          <w:del w:id="6118" w:author="Brian Wortman" w:date="2014-05-02T19:10:00Z"/>
        </w:rPr>
      </w:pPr>
    </w:p>
    <w:p w14:paraId="7F964D38" w14:textId="7605E296" w:rsidR="00130755" w:rsidRPr="00130755" w:rsidDel="002966E4" w:rsidRDefault="00130755" w:rsidP="00130755">
      <w:pPr>
        <w:pStyle w:val="Code"/>
        <w:rPr>
          <w:del w:id="6119" w:author="Brian Wortman" w:date="2014-05-02T19:10:00Z"/>
        </w:rPr>
      </w:pPr>
      <w:del w:id="6120" w:author="Brian Wortman" w:date="2014-05-02T19:10:00Z">
        <w:r w:rsidRPr="00130755" w:rsidDel="002966E4">
          <w:delText xml:space="preserve">        private ISession GetCurrentSession()</w:delText>
        </w:r>
      </w:del>
    </w:p>
    <w:p w14:paraId="441D511C" w14:textId="5AD295AB" w:rsidR="00130755" w:rsidRPr="00130755" w:rsidDel="002966E4" w:rsidRDefault="00130755" w:rsidP="00130755">
      <w:pPr>
        <w:pStyle w:val="Code"/>
        <w:rPr>
          <w:del w:id="6121" w:author="Brian Wortman" w:date="2014-05-02T19:10:00Z"/>
        </w:rPr>
      </w:pPr>
      <w:del w:id="6122" w:author="Brian Wortman" w:date="2014-05-02T19:10:00Z">
        <w:r w:rsidRPr="00130755" w:rsidDel="002966E4">
          <w:delText xml:space="preserve">        {</w:delText>
        </w:r>
      </w:del>
    </w:p>
    <w:p w14:paraId="33BD6B13" w14:textId="21541736" w:rsidR="00130755" w:rsidRPr="00130755" w:rsidDel="002966E4" w:rsidRDefault="00130755" w:rsidP="00130755">
      <w:pPr>
        <w:pStyle w:val="Code"/>
        <w:rPr>
          <w:del w:id="6123" w:author="Brian Wortman" w:date="2014-05-02T19:10:00Z"/>
        </w:rPr>
      </w:pPr>
      <w:del w:id="6124" w:author="Brian Wortman" w:date="2014-05-02T19:10:00Z">
        <w:r w:rsidRPr="00130755" w:rsidDel="002966E4">
          <w:delText xml:space="preserve">            var container = GetContainer();</w:delText>
        </w:r>
      </w:del>
    </w:p>
    <w:p w14:paraId="04C191D2" w14:textId="320B45B7" w:rsidR="00130755" w:rsidRPr="00130755" w:rsidDel="002966E4" w:rsidRDefault="00130755" w:rsidP="00130755">
      <w:pPr>
        <w:pStyle w:val="Code"/>
        <w:rPr>
          <w:del w:id="6125" w:author="Brian Wortman" w:date="2014-05-02T19:10:00Z"/>
          <w:highlight w:val="yellow"/>
        </w:rPr>
      </w:pPr>
      <w:del w:id="6126" w:author="Brian Wortman" w:date="2014-05-02T19:10:00Z">
        <w:r w:rsidRPr="00130755" w:rsidDel="002966E4">
          <w:rPr>
            <w:highlight w:val="yellow"/>
          </w:rPr>
          <w:delText>var sessionFactory = container.Get&lt;ISessionFactory&gt;();</w:delText>
        </w:r>
      </w:del>
    </w:p>
    <w:p w14:paraId="1103D792" w14:textId="07AFBB95" w:rsidR="00130755" w:rsidRPr="00130755" w:rsidDel="002966E4" w:rsidRDefault="00130755" w:rsidP="00130755">
      <w:pPr>
        <w:pStyle w:val="Code"/>
        <w:rPr>
          <w:del w:id="6127" w:author="Brian Wortman" w:date="2014-05-02T19:10:00Z"/>
        </w:rPr>
      </w:pPr>
      <w:del w:id="6128" w:author="Brian Wortman" w:date="2014-05-02T19:10:00Z">
        <w:r w:rsidRPr="00130755" w:rsidDel="002966E4">
          <w:rPr>
            <w:highlight w:val="yellow"/>
          </w:rPr>
          <w:delText xml:space="preserve">            var session = sessionFactory.GetCurrentSession();</w:delText>
        </w:r>
      </w:del>
    </w:p>
    <w:p w14:paraId="5B71AAF1" w14:textId="7BBBEFB5" w:rsidR="00130755" w:rsidRPr="00130755" w:rsidDel="002966E4" w:rsidRDefault="00130755" w:rsidP="00130755">
      <w:pPr>
        <w:pStyle w:val="Code"/>
        <w:rPr>
          <w:del w:id="6129" w:author="Brian Wortman" w:date="2014-05-02T19:10:00Z"/>
        </w:rPr>
      </w:pPr>
      <w:del w:id="6130" w:author="Brian Wortman" w:date="2014-05-02T19:10:00Z">
        <w:r w:rsidRPr="00130755" w:rsidDel="002966E4">
          <w:delText xml:space="preserve">            return session;</w:delText>
        </w:r>
      </w:del>
    </w:p>
    <w:p w14:paraId="32B7D484" w14:textId="73E7F5E0" w:rsidR="00130755" w:rsidRPr="00130755" w:rsidDel="002966E4" w:rsidRDefault="00130755" w:rsidP="00130755">
      <w:pPr>
        <w:pStyle w:val="Code"/>
        <w:rPr>
          <w:del w:id="6131" w:author="Brian Wortman" w:date="2014-05-02T19:10:00Z"/>
        </w:rPr>
      </w:pPr>
      <w:del w:id="6132" w:author="Brian Wortman" w:date="2014-05-02T19:10:00Z">
        <w:r w:rsidRPr="00130755" w:rsidDel="002966E4">
          <w:delText xml:space="preserve">        }</w:delText>
        </w:r>
      </w:del>
    </w:p>
    <w:p w14:paraId="5160942F" w14:textId="24D08DC9" w:rsidR="00130755" w:rsidRPr="00130755" w:rsidDel="002966E4" w:rsidRDefault="00130755" w:rsidP="00130755">
      <w:pPr>
        <w:pStyle w:val="Code"/>
        <w:rPr>
          <w:del w:id="6133" w:author="Brian Wortman" w:date="2014-05-02T19:10:00Z"/>
        </w:rPr>
      </w:pPr>
    </w:p>
    <w:p w14:paraId="0121ACD0" w14:textId="6FDC11C9" w:rsidR="00130755" w:rsidRPr="00130755" w:rsidDel="002966E4" w:rsidRDefault="00130755" w:rsidP="00130755">
      <w:pPr>
        <w:pStyle w:val="Code"/>
        <w:rPr>
          <w:del w:id="6134" w:author="Brian Wortman" w:date="2014-05-02T19:10:00Z"/>
        </w:rPr>
      </w:pPr>
      <w:del w:id="6135" w:author="Brian Wortman" w:date="2014-05-02T19:10:00Z">
        <w:r w:rsidRPr="00130755" w:rsidDel="002966E4">
          <w:delText xml:space="preserve">        private IKernel GetContainer()</w:delText>
        </w:r>
      </w:del>
    </w:p>
    <w:p w14:paraId="03EF63F5" w14:textId="68A34DF1" w:rsidR="00130755" w:rsidRPr="00130755" w:rsidDel="002966E4" w:rsidRDefault="00130755" w:rsidP="00130755">
      <w:pPr>
        <w:pStyle w:val="Code"/>
        <w:rPr>
          <w:del w:id="6136" w:author="Brian Wortman" w:date="2014-05-02T19:10:00Z"/>
        </w:rPr>
      </w:pPr>
      <w:del w:id="6137" w:author="Brian Wortman" w:date="2014-05-02T19:10:00Z">
        <w:r w:rsidRPr="00130755" w:rsidDel="002966E4">
          <w:delText xml:space="preserve">        {</w:delText>
        </w:r>
      </w:del>
    </w:p>
    <w:p w14:paraId="11DA70EB" w14:textId="1C4D4929" w:rsidR="00130755" w:rsidRPr="00130755" w:rsidDel="002966E4" w:rsidRDefault="00130755" w:rsidP="00130755">
      <w:pPr>
        <w:pStyle w:val="Code"/>
        <w:rPr>
          <w:del w:id="6138" w:author="Brian Wortman" w:date="2014-05-02T19:10:00Z"/>
        </w:rPr>
      </w:pPr>
      <w:del w:id="6139" w:author="Brian Wortman" w:date="2014-05-02T19:10:00Z">
        <w:r w:rsidRPr="00130755" w:rsidDel="002966E4">
          <w:rPr>
            <w:highlight w:val="yellow"/>
          </w:rPr>
          <w:delText>var resolver = GlobalConfiguration.Configuration.DependencyResolver as NinjectDependencyResolver;</w:delText>
        </w:r>
      </w:del>
    </w:p>
    <w:p w14:paraId="042AAE37" w14:textId="5BFC7233" w:rsidR="00130755" w:rsidRPr="00130755" w:rsidDel="002966E4" w:rsidRDefault="00130755" w:rsidP="00130755">
      <w:pPr>
        <w:pStyle w:val="Code"/>
        <w:rPr>
          <w:del w:id="6140" w:author="Brian Wortman" w:date="2014-05-02T19:10:00Z"/>
        </w:rPr>
      </w:pPr>
      <w:del w:id="6141" w:author="Brian Wortman" w:date="2014-05-02T19:10:00Z">
        <w:r w:rsidRPr="00130755" w:rsidDel="002966E4">
          <w:delText xml:space="preserve">            if (resolver != null)</w:delText>
        </w:r>
      </w:del>
    </w:p>
    <w:p w14:paraId="746A2915" w14:textId="7EB5F33A" w:rsidR="00130755" w:rsidRPr="00130755" w:rsidDel="002966E4" w:rsidRDefault="00130755" w:rsidP="00130755">
      <w:pPr>
        <w:pStyle w:val="Code"/>
        <w:rPr>
          <w:del w:id="6142" w:author="Brian Wortman" w:date="2014-05-02T19:10:00Z"/>
        </w:rPr>
      </w:pPr>
      <w:del w:id="6143" w:author="Brian Wortman" w:date="2014-05-02T19:10:00Z">
        <w:r w:rsidRPr="00130755" w:rsidDel="002966E4">
          <w:delText xml:space="preserve">            {</w:delText>
        </w:r>
      </w:del>
    </w:p>
    <w:p w14:paraId="27B70A5D" w14:textId="2540FD12" w:rsidR="00130755" w:rsidRPr="00130755" w:rsidDel="002966E4" w:rsidRDefault="00130755" w:rsidP="00130755">
      <w:pPr>
        <w:pStyle w:val="Code"/>
        <w:rPr>
          <w:del w:id="6144" w:author="Brian Wortman" w:date="2014-05-02T19:10:00Z"/>
        </w:rPr>
      </w:pPr>
      <w:del w:id="6145" w:author="Brian Wortman" w:date="2014-05-02T19:10:00Z">
        <w:r w:rsidRPr="00130755" w:rsidDel="002966E4">
          <w:delText xml:space="preserve">                return resolver.Container;</w:delText>
        </w:r>
      </w:del>
    </w:p>
    <w:p w14:paraId="341567E1" w14:textId="49395EE6" w:rsidR="00130755" w:rsidRPr="00130755" w:rsidDel="002966E4" w:rsidRDefault="00130755" w:rsidP="00130755">
      <w:pPr>
        <w:pStyle w:val="Code"/>
        <w:rPr>
          <w:del w:id="6146" w:author="Brian Wortman" w:date="2014-05-02T19:10:00Z"/>
        </w:rPr>
      </w:pPr>
      <w:del w:id="6147" w:author="Brian Wortman" w:date="2014-05-02T19:10:00Z">
        <w:r w:rsidRPr="00130755" w:rsidDel="002966E4">
          <w:delText xml:space="preserve">            }</w:delText>
        </w:r>
      </w:del>
    </w:p>
    <w:p w14:paraId="343EF144" w14:textId="38FA82B5" w:rsidR="00130755" w:rsidRPr="00130755" w:rsidDel="002966E4" w:rsidRDefault="00130755" w:rsidP="00130755">
      <w:pPr>
        <w:pStyle w:val="Code"/>
        <w:rPr>
          <w:del w:id="6148" w:author="Brian Wortman" w:date="2014-05-02T19:10:00Z"/>
        </w:rPr>
      </w:pPr>
    </w:p>
    <w:p w14:paraId="6DBA7EF7" w14:textId="369AC731" w:rsidR="00130755" w:rsidRPr="00130755" w:rsidDel="002966E4" w:rsidRDefault="00130755" w:rsidP="00130755">
      <w:pPr>
        <w:pStyle w:val="Code"/>
        <w:rPr>
          <w:del w:id="6149" w:author="Brian Wortman" w:date="2014-05-02T19:10:00Z"/>
        </w:rPr>
      </w:pPr>
      <w:del w:id="6150" w:author="Brian Wortman" w:date="2014-05-02T19:10:00Z">
        <w:r w:rsidRPr="00130755" w:rsidDel="002966E4">
          <w:rPr>
            <w:highlight w:val="yellow"/>
          </w:rPr>
          <w:delText>throw new InvalidOperationException("NinjectDependencyResolver not being used as the MVC dependency resolver");</w:delText>
        </w:r>
      </w:del>
    </w:p>
    <w:p w14:paraId="26A5AB97" w14:textId="227C084F" w:rsidR="00130755" w:rsidRPr="00130755" w:rsidDel="002966E4" w:rsidRDefault="00130755" w:rsidP="00130755">
      <w:pPr>
        <w:pStyle w:val="Code"/>
        <w:rPr>
          <w:del w:id="6151" w:author="Brian Wortman" w:date="2014-05-02T19:10:00Z"/>
        </w:rPr>
      </w:pPr>
      <w:del w:id="6152"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CB47C06" w14:textId="6B2E45E7" w:rsidR="00130755" w:rsidRPr="00130755" w:rsidRDefault="002966E4">
      <w:pPr>
        <w:pStyle w:val="BodyTextCont"/>
        <w:pPrChange w:id="6153" w:author="Brian Wortman" w:date="2014-05-02T19:19:00Z">
          <w:pPr/>
        </w:pPrChange>
      </w:pPr>
      <w:ins w:id="6154" w:author="Brian Wortman" w:date="2014-05-02T19:17:00Z">
        <w:r>
          <w:t xml:space="preserve">In </w:t>
        </w:r>
        <w:r w:rsidRPr="00A24C12">
          <w:rPr>
            <w:rStyle w:val="CodeInline"/>
            <w:rPrChange w:id="6155" w:author="Brian Wortman" w:date="2014-05-02T19:19:00Z">
              <w:rPr/>
            </w:rPrChange>
          </w:rPr>
          <w:t>BeginTransaction</w:t>
        </w:r>
        <w:r>
          <w:t xml:space="preserve">, </w:t>
        </w:r>
      </w:ins>
      <w:del w:id="6156" w:author="Brian Wortman" w:date="2014-05-02T19:17:00Z">
        <w:r w:rsidR="00130755" w:rsidRPr="00130755" w:rsidDel="002966E4">
          <w:delText xml:space="preserve">To begin a new transaction, you </w:delText>
        </w:r>
      </w:del>
      <w:ins w:id="6157" w:author="Brian Wortman" w:date="2014-05-02T19:17:00Z">
        <w:r>
          <w:t xml:space="preserve">we </w:t>
        </w:r>
      </w:ins>
      <w:r w:rsidR="00130755" w:rsidRPr="00130755">
        <w:t xml:space="preserve">first get the current </w:t>
      </w:r>
      <w:r w:rsidR="00130755" w:rsidRPr="00130755">
        <w:rPr>
          <w:rStyle w:val="CodeInline"/>
        </w:rPr>
        <w:t>ISession</w:t>
      </w:r>
      <w:r w:rsidR="00130755" w:rsidRPr="00130755">
        <w:t xml:space="preserve"> object</w:t>
      </w:r>
      <w:ins w:id="6158" w:author="Brian Wortman" w:date="2014-05-02T19:37:00Z">
        <w:r w:rsidR="009B021D">
          <w:t xml:space="preserve"> </w:t>
        </w:r>
      </w:ins>
      <w:ins w:id="6159" w:author="Brian Wortman" w:date="2014-05-02T19:55:00Z">
        <w:r w:rsidR="00073127">
          <w:t xml:space="preserve">(if it's available) </w:t>
        </w:r>
      </w:ins>
      <w:del w:id="6160" w:author="Brian Wortman" w:date="2014-05-02T19:38:00Z">
        <w:r w:rsidR="00130755" w:rsidRPr="00130755" w:rsidDel="009B021D">
          <w:delText xml:space="preserve"> </w:delText>
        </w:r>
      </w:del>
      <w:del w:id="6161" w:author="Brian Wortman" w:date="2014-05-02T19:19:00Z">
        <w:r w:rsidR="00130755" w:rsidRPr="00130755" w:rsidDel="00A24C12">
          <w:delText>(</w:delText>
        </w:r>
      </w:del>
      <w:r w:rsidR="00130755" w:rsidRPr="00130755">
        <w:t xml:space="preserve">which, thanks to the </w:t>
      </w:r>
      <w:r w:rsidR="00130755" w:rsidRPr="00130755">
        <w:rPr>
          <w:rStyle w:val="CodeInline"/>
        </w:rPr>
        <w:t>ISession</w:t>
      </w:r>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ins w:id="6162" w:author="Brian Wortman" w:date="2014-05-02T19:41:00Z">
        <w:r w:rsidR="009B021D">
          <w:t>on-demand</w:t>
        </w:r>
      </w:ins>
      <w:ins w:id="6163" w:author="Brian Wortman" w:date="2014-05-02T19:38:00Z">
        <w:r w:rsidR="009B021D">
          <w:t xml:space="preserve"> </w:t>
        </w:r>
      </w:ins>
      <w:r w:rsidR="00130755" w:rsidRPr="00130755">
        <w:t xml:space="preserve">and is accessible via the </w:t>
      </w:r>
      <w:r w:rsidR="00130755" w:rsidRPr="00130755">
        <w:rPr>
          <w:rStyle w:val="CodeInline"/>
        </w:rPr>
        <w:t>ISessionFactory</w:t>
      </w:r>
      <w:r w:rsidR="00130755" w:rsidRPr="00130755">
        <w:t xml:space="preserve"> object</w:t>
      </w:r>
      <w:del w:id="6164" w:author="Brian Wortman" w:date="2014-05-02T19:19:00Z">
        <w:r w:rsidR="00130755" w:rsidRPr="00130755" w:rsidDel="00A24C12">
          <w:delText>)</w:delText>
        </w:r>
      </w:del>
      <w:r w:rsidR="00130755" w:rsidRPr="00130755">
        <w:t xml:space="preserve">. </w:t>
      </w:r>
      <w:del w:id="6165" w:author="Brian Wortman" w:date="2014-05-02T19:19:00Z">
        <w:r w:rsidR="00130755" w:rsidRPr="00130755" w:rsidDel="00A24C12">
          <w:delText xml:space="preserve">You </w:delText>
        </w:r>
      </w:del>
      <w:ins w:id="6166" w:author="Brian Wortman" w:date="2014-05-02T19:19:00Z">
        <w:r w:rsidR="00A24C12">
          <w:t xml:space="preserve">We </w:t>
        </w:r>
      </w:ins>
      <w:r w:rsidR="00130755" w:rsidRPr="00130755">
        <w:t xml:space="preserve">then use that </w:t>
      </w:r>
      <w:r w:rsidR="00130755" w:rsidRPr="00130755">
        <w:rPr>
          <w:rStyle w:val="CodeInline"/>
        </w:rPr>
        <w:t>ISession</w:t>
      </w:r>
      <w:r w:rsidR="00130755" w:rsidRPr="00130755">
        <w:t xml:space="preserve"> object to begin a new transaction. Pretty simple.</w:t>
      </w:r>
    </w:p>
    <w:p w14:paraId="7306C68C" w14:textId="6A7AE682" w:rsidR="00130755" w:rsidRPr="00130755" w:rsidRDefault="00130755">
      <w:pPr>
        <w:pStyle w:val="BodyTextCont"/>
        <w:pPrChange w:id="6167" w:author="Brian Wortman" w:date="2014-05-02T19:56:00Z">
          <w:pPr/>
        </w:pPrChange>
      </w:pPr>
      <w:del w:id="6168" w:author="Brian Wortman" w:date="2014-05-02T19:21:00Z">
        <w:r w:rsidRPr="00130755" w:rsidDel="00A24C12">
          <w:delText xml:space="preserve">After </w:delText>
        </w:r>
      </w:del>
      <w:ins w:id="6169" w:author="Brian Wortman" w:date="2014-05-02T19:21:00Z">
        <w:r w:rsidR="00A24C12">
          <w:t>The</w:t>
        </w:r>
        <w:r w:rsidR="00A24C12" w:rsidRPr="00130755">
          <w:t xml:space="preserve"> </w:t>
        </w:r>
      </w:ins>
      <w:del w:id="6170" w:author="Brian Wortman" w:date="2014-05-02T19:21:00Z">
        <w:r w:rsidRPr="00130755" w:rsidDel="00A24C12">
          <w:delText>the controller action</w:delText>
        </w:r>
        <w:r w:rsidRPr="00130755" w:rsidDel="00A24C12">
          <w:fldChar w:fldCharType="begin"/>
        </w:r>
        <w:r w:rsidRPr="00130755" w:rsidDel="00A24C12">
          <w:delInstrText xml:space="preserve"> XE "Database transaction control:controller action" </w:delInstrText>
        </w:r>
        <w:r w:rsidRPr="00130755" w:rsidDel="00A24C12">
          <w:fldChar w:fldCharType="end"/>
        </w:r>
        <w:r w:rsidRPr="00130755" w:rsidDel="00A24C12">
          <w:delText xml:space="preserve"> is executed, the </w:delText>
        </w:r>
        <w:r w:rsidRPr="00130755" w:rsidDel="00A24C12">
          <w:rPr>
            <w:rStyle w:val="CodeInline"/>
          </w:rPr>
          <w:delText>OnActionExecuted()</w:delText>
        </w:r>
        <w:r w:rsidRPr="00130755" w:rsidDel="00A24C12">
          <w:delText xml:space="preserve"> override calls </w:delText>
        </w:r>
      </w:del>
      <w:r w:rsidRPr="00130755">
        <w:rPr>
          <w:rStyle w:val="CodeInline"/>
        </w:rPr>
        <w:t>EndTransaction</w:t>
      </w:r>
      <w:del w:id="6171" w:author="Brian Wortman" w:date="2014-05-02T19:21:00Z">
        <w:r w:rsidRPr="00130755" w:rsidDel="00A24C12">
          <w:rPr>
            <w:rStyle w:val="CodeInline"/>
          </w:rPr>
          <w:delText>()</w:delText>
        </w:r>
      </w:del>
      <w:ins w:id="6172" w:author="Brian Wortman" w:date="2014-05-02T19:21:00Z">
        <w:r w:rsidR="00A24C12">
          <w:rPr>
            <w:rStyle w:val="CodeInline"/>
          </w:rPr>
          <w:t xml:space="preserve"> </w:t>
        </w:r>
      </w:ins>
      <w:del w:id="6173" w:author="Brian Wortman" w:date="2014-05-02T19:21:00Z">
        <w:r w:rsidRPr="00130755" w:rsidDel="00A24C12">
          <w:delText xml:space="preserve">. This </w:delText>
        </w:r>
      </w:del>
      <w:r w:rsidRPr="00130755">
        <w:t xml:space="preserve">method starts by obtaining a reference to the current </w:t>
      </w:r>
      <w:r w:rsidRPr="00130755">
        <w:rPr>
          <w:rStyle w:val="CodeInline"/>
        </w:rPr>
        <w:t>ISession</w:t>
      </w:r>
      <w:r w:rsidRPr="00130755">
        <w:t xml:space="preserve"> object</w:t>
      </w:r>
      <w:ins w:id="6174" w:author="Brian Wortman" w:date="2014-05-02T19:56:00Z">
        <w:r w:rsidR="00073127">
          <w:t>, if it's available</w:t>
        </w:r>
      </w:ins>
      <w:r w:rsidRPr="00130755">
        <w:t>. It then checks to make sure there is an active transaction</w:t>
      </w:r>
      <w:ins w:id="6175" w:author="Brian Wortman" w:date="2014-05-02T19:21:00Z">
        <w:r w:rsidR="00A24C12">
          <w:t xml:space="preserve">, </w:t>
        </w:r>
      </w:ins>
      <w:del w:id="6176" w:author="Brian Wortman" w:date="2014-05-02T19:21:00Z">
        <w:r w:rsidRPr="00130755" w:rsidDel="00A24C12">
          <w:delText>—</w:delText>
        </w:r>
      </w:del>
      <w:ins w:id="6177" w:author="Brian Wortman" w:date="2014-05-02T19:21:00Z">
        <w:r w:rsidR="00A24C12">
          <w:t xml:space="preserve">because </w:t>
        </w:r>
      </w:ins>
      <w:del w:id="6178" w:author="Brian Wortman" w:date="2014-05-02T19:21:00Z">
        <w:r w:rsidRPr="00130755" w:rsidDel="00A24C12">
          <w:delText xml:space="preserve">as you </w:delText>
        </w:r>
      </w:del>
      <w:ins w:id="6179" w:author="Brian Wortman" w:date="2014-05-02T19:21:00Z">
        <w:r w:rsidR="00A24C12">
          <w:t xml:space="preserve">we </w:t>
        </w:r>
      </w:ins>
      <w:r w:rsidRPr="00130755">
        <w:t xml:space="preserve">don’t want to try to commit or rollback a non-existent transaction. If there is an active transaction, then </w:t>
      </w:r>
      <w:ins w:id="6180" w:author="Brian Wortman" w:date="2014-05-02T19:21:00Z">
        <w:r w:rsidR="00A24C12">
          <w:t xml:space="preserve">we </w:t>
        </w:r>
      </w:ins>
      <w:del w:id="6181" w:author="Brian Wortman" w:date="2014-05-02T19:21:00Z">
        <w:r w:rsidRPr="00130755" w:rsidDel="00A24C12">
          <w:delText xml:space="preserve">you </w:delText>
        </w:r>
      </w:del>
      <w:r w:rsidRPr="00130755">
        <w:t>want to do one of two things: commit it or roll it back. This is dependent on whether an exception occurred somewhere in the execution of the controller action.</w:t>
      </w:r>
    </w:p>
    <w:p w14:paraId="65FBD6ED" w14:textId="0530D5F1" w:rsidR="00130755" w:rsidRDefault="00130755">
      <w:pPr>
        <w:pStyle w:val="BodyTextCont"/>
        <w:rPr>
          <w:ins w:id="6182" w:author="Brian Wortman" w:date="2014-05-02T19:51:00Z"/>
        </w:rPr>
        <w:pPrChange w:id="6183" w:author="Brian Wortman" w:date="2014-05-02T19:56:00Z">
          <w:pPr/>
        </w:pPrChange>
      </w:pPr>
      <w:del w:id="6184" w:author="Brian Wortman" w:date="2014-05-02T19:22:00Z">
        <w:r w:rsidRPr="00130755" w:rsidDel="00A24C12">
          <w:delText xml:space="preserve">You </w:delText>
        </w:r>
      </w:del>
      <w:ins w:id="6185" w:author="Brian Wortman" w:date="2014-05-02T19:22:00Z">
        <w:r w:rsidR="00A24C12">
          <w:t>We</w:t>
        </w:r>
        <w:r w:rsidR="00A24C12" w:rsidRPr="00130755">
          <w:t xml:space="preserve"> </w:t>
        </w:r>
      </w:ins>
      <w:del w:id="6186" w:author="Brian Wortman" w:date="2014-05-02T19:22:00Z">
        <w:r w:rsidRPr="00130755" w:rsidDel="00A24C12">
          <w:delText xml:space="preserve">can </w:delText>
        </w:r>
      </w:del>
      <w:r w:rsidRPr="00130755">
        <w:t xml:space="preserve">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w:t>
      </w:r>
      <w:del w:id="6187" w:author="Brian Wortman" w:date="2014-05-02T19:22:00Z">
        <w:r w:rsidRPr="00130755" w:rsidDel="00A24C12">
          <w:delText xml:space="preserve">you </w:delText>
        </w:r>
      </w:del>
      <w:ins w:id="6188" w:author="Brian Wortman" w:date="2014-05-02T19:22:00Z">
        <w:r w:rsidR="00A24C12">
          <w:t xml:space="preserve">we </w:t>
        </w:r>
      </w:ins>
      <w:r w:rsidRPr="00130755">
        <w:t xml:space="preserve">flush the session and commit the transaction. However, if an exception does exist, </w:t>
      </w:r>
      <w:del w:id="6189" w:author="Brian Wortman" w:date="2014-05-02T19:22:00Z">
        <w:r w:rsidRPr="00130755" w:rsidDel="00A24C12">
          <w:delText xml:space="preserve">you </w:delText>
        </w:r>
      </w:del>
      <w:ins w:id="6190" w:author="Brian Wortman" w:date="2014-05-02T19:22:00Z">
        <w:r w:rsidR="00A24C12">
          <w:t xml:space="preserve">we </w:t>
        </w:r>
      </w:ins>
      <w:del w:id="6191" w:author="Brian Wortman" w:date="2014-05-02T19:22:00Z">
        <w:r w:rsidRPr="00130755" w:rsidDel="00A24C12">
          <w:delText xml:space="preserve">want to </w:delText>
        </w:r>
      </w:del>
      <w:r w:rsidRPr="00130755">
        <w:t>roll back the active transaction.</w:t>
      </w:r>
    </w:p>
    <w:p w14:paraId="0B15EBFD" w14:textId="1A0A1286" w:rsidR="00395A85" w:rsidRDefault="00395A85">
      <w:pPr>
        <w:pStyle w:val="BodyTextCont"/>
        <w:rPr>
          <w:ins w:id="6192" w:author="Brian Wortman" w:date="2014-05-02T20:02:00Z"/>
        </w:rPr>
        <w:pPrChange w:id="6193" w:author="Brian Wortman" w:date="2014-05-02T20:02:00Z">
          <w:pPr/>
        </w:pPrChange>
      </w:pPr>
      <w:ins w:id="6194" w:author="Brian Wortman" w:date="2014-05-02T19:51:00Z">
        <w:r>
          <w:t xml:space="preserve">But </w:t>
        </w:r>
      </w:ins>
      <w:ins w:id="6195" w:author="Brian Wortman" w:date="2014-05-02T19:57:00Z">
        <w:r w:rsidR="00073127">
          <w:t xml:space="preserve">why do we have a check </w:t>
        </w:r>
      </w:ins>
      <w:ins w:id="6196" w:author="Brian Wortman" w:date="2014-05-02T19:54:00Z">
        <w:r>
          <w:t xml:space="preserve">for an active session </w:t>
        </w:r>
      </w:ins>
      <w:ins w:id="6197" w:author="Brian Wortman" w:date="2014-05-02T19:57:00Z">
        <w:r w:rsidR="00073127">
          <w:t xml:space="preserve">at the start of each </w:t>
        </w:r>
        <w:r w:rsidR="00073127" w:rsidRPr="00073127">
          <w:rPr>
            <w:rStyle w:val="CodeInline"/>
            <w:rPrChange w:id="6198" w:author="Brian Wortman" w:date="2014-05-02T19:58:00Z">
              <w:rPr/>
            </w:rPrChange>
          </w:rPr>
          <w:t>ActionTransactionHelper</w:t>
        </w:r>
        <w:r w:rsidR="00073127">
          <w:t xml:space="preserve"> method? </w:t>
        </w:r>
      </w:ins>
      <w:ins w:id="6199" w:author="Brian Wortman" w:date="2014-05-02T19:58:00Z">
        <w:r w:rsidR="00073127">
          <w:t xml:space="preserve">Shouldn't we always expect an </w:t>
        </w:r>
      </w:ins>
      <w:ins w:id="6200" w:author="Brian Wortman" w:date="2014-05-02T19:51:00Z">
        <w:r>
          <w:t xml:space="preserve">ISession </w:t>
        </w:r>
      </w:ins>
      <w:ins w:id="6201" w:author="Brian Wortman" w:date="2014-05-02T19:58:00Z">
        <w:r w:rsidR="00073127">
          <w:t xml:space="preserve">to </w:t>
        </w:r>
      </w:ins>
      <w:ins w:id="6202" w:author="Brian Wortman" w:date="2014-05-02T19:51:00Z">
        <w:r>
          <w:t>be available</w:t>
        </w:r>
      </w:ins>
      <w:ins w:id="6203" w:author="Brian Wortman" w:date="2014-05-02T19:58:00Z">
        <w:r w:rsidR="00073127">
          <w:t xml:space="preserve">, especially after we've gone to the trouble of adding the </w:t>
        </w:r>
        <w:r w:rsidR="00073127" w:rsidRPr="00073127">
          <w:rPr>
            <w:rStyle w:val="CodeInline"/>
            <w:rPrChange w:id="6204" w:author="Brian Wortman" w:date="2014-05-02T19:59:00Z">
              <w:rPr/>
            </w:rPrChange>
          </w:rPr>
          <w:t>UnitOfWorkActionFilterAttribute</w:t>
        </w:r>
        <w:r w:rsidR="00073127">
          <w:t xml:space="preserve"> to our controllers</w:t>
        </w:r>
      </w:ins>
      <w:ins w:id="6205" w:author="Brian Wortman" w:date="2014-05-02T19:51:00Z">
        <w:r>
          <w:t>? Why even bother with th</w:t>
        </w:r>
      </w:ins>
      <w:ins w:id="6206" w:author="Brian Wortman" w:date="2014-05-02T20:00:00Z">
        <w:r w:rsidR="00073127">
          <w:t>is</w:t>
        </w:r>
      </w:ins>
      <w:ins w:id="6207" w:author="Brian Wortman" w:date="2014-05-02T19:51:00Z">
        <w:r>
          <w:t xml:space="preserve"> </w:t>
        </w:r>
        <w:r w:rsidRPr="001B4CB5">
          <w:rPr>
            <w:rStyle w:val="CodeInline"/>
          </w:rPr>
          <w:t>CurrentSessionContext.HasBind</w:t>
        </w:r>
        <w:r>
          <w:t xml:space="preserve"> test? Well, take a look at our two controllers. At this point neither requires an ISession. And because neither requires an ISession instance, the framework is never going to create one. Therefore, if you were to remove these checks and run the demo that we ran </w:t>
        </w:r>
      </w:ins>
      <w:ins w:id="6208" w:author="Brian Wortman" w:date="2014-05-02T21:39:00Z">
        <w:r w:rsidR="00413E1A">
          <w:t xml:space="preserve">earlier </w:t>
        </w:r>
      </w:ins>
      <w:ins w:id="6209" w:author="Brian Wortman" w:date="2014-05-02T19:51:00Z">
        <w:r>
          <w:t>in the Implementing a POST section, you'd encounter an exception… and we don't like those.</w:t>
        </w:r>
      </w:ins>
    </w:p>
    <w:p w14:paraId="79BCCD07" w14:textId="7A77EB65" w:rsidR="002507C7" w:rsidRDefault="00073127">
      <w:pPr>
        <w:pStyle w:val="BodyTextCont"/>
        <w:rPr>
          <w:ins w:id="6210" w:author="Brian Wortman" w:date="2014-05-02T18:26:00Z"/>
        </w:rPr>
        <w:pPrChange w:id="6211" w:author="Brian Wortman" w:date="2014-05-02T20:13:00Z">
          <w:pPr/>
        </w:pPrChange>
      </w:pPr>
      <w:ins w:id="6212" w:author="Brian Wortman" w:date="2014-05-02T20:02:00Z">
        <w:r>
          <w:t xml:space="preserve">At this point we have configured everything </w:t>
        </w:r>
      </w:ins>
      <w:ins w:id="6213" w:author="Brian Wortman" w:date="2014-05-02T20:03:00Z">
        <w:r>
          <w:t>our task-management servic</w:t>
        </w:r>
        <w:r w:rsidR="00B53B5F">
          <w:t xml:space="preserve">e needs in terms of persistence, yet our controller implementations </w:t>
        </w:r>
      </w:ins>
      <w:ins w:id="6214" w:author="Brian Wortman" w:date="2014-05-02T20:10:00Z">
        <w:r w:rsidR="00B53B5F">
          <w:t xml:space="preserve">have not advanced beyond a </w:t>
        </w:r>
      </w:ins>
      <w:ins w:id="6215" w:author="Brian Wortman" w:date="2014-05-02T20:07:00Z">
        <w:r w:rsidR="00B53B5F">
          <w:t>persistence-free</w:t>
        </w:r>
      </w:ins>
      <w:ins w:id="6216" w:author="Brian Wortman" w:date="2014-05-02T20:09:00Z">
        <w:r w:rsidR="00B53B5F">
          <w:t>,</w:t>
        </w:r>
      </w:ins>
      <w:ins w:id="6217" w:author="Brian Wortman" w:date="2014-05-02T20:07:00Z">
        <w:r w:rsidR="00B53B5F">
          <w:t xml:space="preserve"> "hello</w:t>
        </w:r>
      </w:ins>
      <w:ins w:id="6218" w:author="Brian Wortman" w:date="2014-05-02T20:08:00Z">
        <w:r w:rsidR="00B53B5F">
          <w:t>-</w:t>
        </w:r>
      </w:ins>
      <w:ins w:id="6219" w:author="Brian Wortman" w:date="2014-05-02T20:07:00Z">
        <w:r w:rsidR="00B53B5F">
          <w:t>worldish"</w:t>
        </w:r>
      </w:ins>
      <w:ins w:id="6220" w:author="Brian Wortman" w:date="2014-05-02T20:09:00Z">
        <w:r w:rsidR="00B53B5F">
          <w:t xml:space="preserve"> state</w:t>
        </w:r>
      </w:ins>
      <w:ins w:id="6221" w:author="Brian Wortman" w:date="2014-05-02T20:07:00Z">
        <w:r w:rsidR="00B53B5F">
          <w:t xml:space="preserve">. </w:t>
        </w:r>
      </w:ins>
      <w:ins w:id="6222" w:author="Brian Wortman" w:date="2014-05-02T20:10:00Z">
        <w:r w:rsidR="00B53B5F">
          <w:t xml:space="preserve">Hang in there, we'll get to them </w:t>
        </w:r>
      </w:ins>
      <w:ins w:id="6223" w:author="Brian Wortman" w:date="2014-05-02T20:12:00Z">
        <w:r w:rsidR="00B53B5F">
          <w:t>shortly</w:t>
        </w:r>
      </w:ins>
      <w:ins w:id="6224" w:author="Brian Wortman" w:date="2014-05-02T20:13:00Z">
        <w:r w:rsidR="00B53B5F">
          <w:t xml:space="preserve"> (really!)</w:t>
        </w:r>
      </w:ins>
      <w:ins w:id="6225" w:author="Brian Wortman" w:date="2014-05-02T20:12:00Z">
        <w:r w:rsidR="00B53B5F">
          <w:t xml:space="preserve">. First we need to attend to a </w:t>
        </w:r>
      </w:ins>
      <w:ins w:id="6226" w:author="Brian Wortman" w:date="2014-05-02T20:13:00Z">
        <w:r w:rsidR="00B53B5F">
          <w:t>few more infrastructural items.</w:t>
        </w:r>
      </w:ins>
    </w:p>
    <w:p w14:paraId="0CC1D862" w14:textId="7350D6EF" w:rsidR="00073127" w:rsidRPr="00073127" w:rsidRDefault="00073127">
      <w:pPr>
        <w:pStyle w:val="Heading1"/>
        <w:rPr>
          <w:ins w:id="6227" w:author="Brian Wortman" w:date="2014-05-02T20:04:00Z"/>
        </w:rPr>
        <w:pPrChange w:id="6228" w:author="Brian Wortman" w:date="2014-05-02T20:05:00Z">
          <w:pPr/>
        </w:pPrChange>
      </w:pPr>
      <w:ins w:id="6229" w:author="Brian Wortman" w:date="2014-05-02T20:04:00Z">
        <w:r w:rsidRPr="00073127">
          <w:t>Diagnostic Tracing</w:t>
        </w:r>
      </w:ins>
    </w:p>
    <w:p w14:paraId="3FAC8286" w14:textId="003ABC54" w:rsidR="00E923DB" w:rsidRPr="00E923DB" w:rsidRDefault="00C445C1">
      <w:pPr>
        <w:pStyle w:val="BodyTextFirst"/>
        <w:rPr>
          <w:ins w:id="6230" w:author="Brian Wortman" w:date="2014-05-02T21:50:00Z"/>
        </w:rPr>
        <w:pPrChange w:id="6231" w:author="Brian Wortman" w:date="2014-05-02T21:59:00Z">
          <w:pPr/>
        </w:pPrChange>
      </w:pPr>
      <w:ins w:id="6232" w:author="Brian Wortman" w:date="2014-05-02T21:59:00Z">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is </w:t>
        </w:r>
      </w:ins>
      <w:ins w:id="6233" w:author="Brian Wortman" w:date="2014-05-02T22:02:00Z">
        <w:r w:rsidR="00046C46">
          <w:t>painless.</w:t>
        </w:r>
      </w:ins>
    </w:p>
    <w:p w14:paraId="581830FC" w14:textId="0FFAC1A0" w:rsidR="00E923DB" w:rsidRPr="00E923DB" w:rsidRDefault="00046C46">
      <w:pPr>
        <w:pStyle w:val="BodyTextCont"/>
        <w:rPr>
          <w:ins w:id="6234" w:author="Brian Wortman" w:date="2014-05-02T21:50:00Z"/>
        </w:rPr>
        <w:pPrChange w:id="6235" w:author="Brian Wortman" w:date="2014-05-02T22:05:00Z">
          <w:pPr/>
        </w:pPrChange>
      </w:pPr>
      <w:ins w:id="6236" w:author="Brian Wortman" w:date="2014-05-02T22:02:00Z">
        <w:r>
          <w:t>Start by installing the tracing package</w:t>
        </w:r>
      </w:ins>
      <w:ins w:id="6237" w:author="Brian Wortman" w:date="2014-05-02T22:04:00Z">
        <w:r>
          <w:t xml:space="preserve"> </w:t>
        </w:r>
      </w:ins>
      <w:ins w:id="6238" w:author="Brian Wortman" w:date="2014-05-02T22:03:00Z">
        <w:r>
          <w:t xml:space="preserve">using the </w:t>
        </w:r>
        <w:r w:rsidRPr="00046C46">
          <w:t>NuGet Package Manager Console</w:t>
        </w:r>
      </w:ins>
      <w:ins w:id="6239" w:author="Brian Wortman" w:date="2014-05-02T22:05:00Z">
        <w:r>
          <w:t xml:space="preserve"> as follows:</w:t>
        </w:r>
      </w:ins>
    </w:p>
    <w:p w14:paraId="38A72CEE" w14:textId="331C1960" w:rsidR="00E923DB" w:rsidRDefault="00E923DB">
      <w:pPr>
        <w:pStyle w:val="Code"/>
        <w:rPr>
          <w:ins w:id="6240" w:author="Brian Wortman" w:date="2014-05-02T21:50:00Z"/>
        </w:rPr>
        <w:pPrChange w:id="6241" w:author="Brian Wortman" w:date="2014-05-02T22:05:00Z">
          <w:pPr/>
        </w:pPrChange>
      </w:pPr>
      <w:ins w:id="6242" w:author="Brian Wortman" w:date="2014-05-02T21:50:00Z">
        <w:r w:rsidRPr="00E923DB">
          <w:t>install-package Microsoft.AspNet.WebApi.Tracing WebApi2Book.Web.Api</w:t>
        </w:r>
      </w:ins>
    </w:p>
    <w:p w14:paraId="58064BF2" w14:textId="54B8D18F" w:rsidR="00E923DB" w:rsidRDefault="00046C46">
      <w:pPr>
        <w:pStyle w:val="BodyTextCont"/>
        <w:rPr>
          <w:ins w:id="6243" w:author="Brian Wortman" w:date="2014-05-02T21:50:00Z"/>
        </w:rPr>
        <w:pPrChange w:id="6244" w:author="Brian Wortman" w:date="2014-05-02T22:06:00Z">
          <w:pPr/>
        </w:pPrChange>
      </w:pPr>
      <w:ins w:id="6245" w:author="Brian Wortman" w:date="2014-05-02T22:05:00Z">
        <w:r>
          <w:t xml:space="preserve">Next, we need to provide an </w:t>
        </w:r>
        <w:r w:rsidRPr="000A5317">
          <w:rPr>
            <w:rStyle w:val="CodeInline"/>
            <w:rPrChange w:id="6246" w:author="Brian Wortman" w:date="2014-05-02T22:13:00Z">
              <w:rPr/>
            </w:rPrChange>
          </w:rPr>
          <w:t>ITraceWriter</w:t>
        </w:r>
        <w:r>
          <w:t xml:space="preserve"> </w:t>
        </w:r>
      </w:ins>
      <w:ins w:id="6247" w:author="Brian Wortman" w:date="2014-05-02T22:06:00Z">
        <w:r>
          <w:t xml:space="preserve">implementation, so </w:t>
        </w:r>
      </w:ins>
      <w:ins w:id="6248" w:author="Brian Wortman" w:date="2014-05-02T22:05:00Z">
        <w:r>
          <w:t xml:space="preserve">implement </w:t>
        </w:r>
      </w:ins>
      <w:ins w:id="6249" w:author="Brian Wortman" w:date="2014-05-02T22:06:00Z">
        <w:r>
          <w:t xml:space="preserve">the </w:t>
        </w:r>
      </w:ins>
      <w:ins w:id="6250" w:author="Brian Wortman" w:date="2014-05-02T22:07:00Z">
        <w:r>
          <w:t xml:space="preserve">following </w:t>
        </w:r>
      </w:ins>
      <w:ins w:id="6251" w:author="Brian Wortman" w:date="2014-05-02T22:06:00Z">
        <w:r w:rsidRPr="000A5317">
          <w:rPr>
            <w:rStyle w:val="CodeInline"/>
            <w:rPrChange w:id="6252" w:author="Brian Wortman" w:date="2014-05-02T22:13:00Z">
              <w:rPr/>
            </w:rPrChange>
          </w:rPr>
          <w:t>SimpleTraceWriter</w:t>
        </w:r>
        <w:r>
          <w:t xml:space="preserve"> class in the root of the </w:t>
        </w:r>
        <w:r w:rsidRPr="000A5317">
          <w:rPr>
            <w:rStyle w:val="CodeInline"/>
            <w:rPrChange w:id="6253" w:author="Brian Wortman" w:date="2014-05-02T22:14:00Z">
              <w:rPr/>
            </w:rPrChange>
          </w:rPr>
          <w:t>WebApi2Book.Web.</w:t>
        </w:r>
        <w:r>
          <w:t>Common project:</w:t>
        </w:r>
      </w:ins>
    </w:p>
    <w:p w14:paraId="18119510" w14:textId="0ABDD837" w:rsidR="00C445C1" w:rsidRPr="00C445C1" w:rsidRDefault="00C445C1">
      <w:pPr>
        <w:pStyle w:val="CodeCaption"/>
        <w:rPr>
          <w:ins w:id="6254" w:author="Brian Wortman" w:date="2014-05-02T21:51:00Z"/>
        </w:rPr>
        <w:pPrChange w:id="6255" w:author="Brian Wortman" w:date="2014-05-02T21:52:00Z">
          <w:pPr/>
        </w:pPrChange>
      </w:pPr>
      <w:ins w:id="6256" w:author="Brian Wortman" w:date="2014-05-02T21:51:00Z">
        <w:r>
          <w:t>SimpleTraceWriter Class</w:t>
        </w:r>
      </w:ins>
    </w:p>
    <w:p w14:paraId="23B93442" w14:textId="77777777" w:rsidR="00C445C1" w:rsidRPr="00C445C1" w:rsidRDefault="00C445C1">
      <w:pPr>
        <w:pStyle w:val="Code"/>
        <w:rPr>
          <w:ins w:id="6257" w:author="Brian Wortman" w:date="2014-05-02T21:51:00Z"/>
        </w:rPr>
        <w:pPrChange w:id="6258" w:author="Brian Wortman" w:date="2014-05-02T21:51:00Z">
          <w:pPr/>
        </w:pPrChange>
      </w:pPr>
      <w:ins w:id="6259" w:author="Brian Wortman" w:date="2014-05-02T21:51:00Z">
        <w:r w:rsidRPr="00C445C1">
          <w:t>using System;</w:t>
        </w:r>
      </w:ins>
    </w:p>
    <w:p w14:paraId="13168A5E" w14:textId="77777777" w:rsidR="00C445C1" w:rsidRPr="00C445C1" w:rsidRDefault="00C445C1">
      <w:pPr>
        <w:pStyle w:val="Code"/>
        <w:rPr>
          <w:ins w:id="6260" w:author="Brian Wortman" w:date="2014-05-02T21:51:00Z"/>
        </w:rPr>
        <w:pPrChange w:id="6261" w:author="Brian Wortman" w:date="2014-05-02T21:51:00Z">
          <w:pPr/>
        </w:pPrChange>
      </w:pPr>
      <w:ins w:id="6262" w:author="Brian Wortman" w:date="2014-05-02T21:51:00Z">
        <w:r w:rsidRPr="00C445C1">
          <w:t>using System.Net.Http;</w:t>
        </w:r>
      </w:ins>
    </w:p>
    <w:p w14:paraId="62C6E913" w14:textId="77777777" w:rsidR="00C445C1" w:rsidRPr="00C445C1" w:rsidRDefault="00C445C1">
      <w:pPr>
        <w:pStyle w:val="Code"/>
        <w:rPr>
          <w:ins w:id="6263" w:author="Brian Wortman" w:date="2014-05-02T21:51:00Z"/>
        </w:rPr>
        <w:pPrChange w:id="6264" w:author="Brian Wortman" w:date="2014-05-02T21:51:00Z">
          <w:pPr/>
        </w:pPrChange>
      </w:pPr>
      <w:ins w:id="6265" w:author="Brian Wortman" w:date="2014-05-02T21:51:00Z">
        <w:r w:rsidRPr="00C445C1">
          <w:t>using System.Web.Http.Tracing;</w:t>
        </w:r>
      </w:ins>
    </w:p>
    <w:p w14:paraId="03E86F33" w14:textId="77777777" w:rsidR="00C445C1" w:rsidRPr="00C445C1" w:rsidRDefault="00C445C1">
      <w:pPr>
        <w:pStyle w:val="Code"/>
        <w:rPr>
          <w:ins w:id="6266" w:author="Brian Wortman" w:date="2014-05-02T21:51:00Z"/>
        </w:rPr>
        <w:pPrChange w:id="6267" w:author="Brian Wortman" w:date="2014-05-02T21:51:00Z">
          <w:pPr/>
        </w:pPrChange>
      </w:pPr>
      <w:ins w:id="6268" w:author="Brian Wortman" w:date="2014-05-02T21:51:00Z">
        <w:r w:rsidRPr="00C445C1">
          <w:t>using log4net;</w:t>
        </w:r>
      </w:ins>
    </w:p>
    <w:p w14:paraId="06FE9D38" w14:textId="77777777" w:rsidR="00C445C1" w:rsidRPr="00C445C1" w:rsidRDefault="00C445C1">
      <w:pPr>
        <w:pStyle w:val="Code"/>
        <w:rPr>
          <w:ins w:id="6269" w:author="Brian Wortman" w:date="2014-05-02T21:51:00Z"/>
        </w:rPr>
        <w:pPrChange w:id="6270" w:author="Brian Wortman" w:date="2014-05-02T21:51:00Z">
          <w:pPr/>
        </w:pPrChange>
      </w:pPr>
      <w:ins w:id="6271" w:author="Brian Wortman" w:date="2014-05-02T21:51:00Z">
        <w:r w:rsidRPr="00C445C1">
          <w:t>using WebApi2Book.Common.Logging;</w:t>
        </w:r>
      </w:ins>
    </w:p>
    <w:p w14:paraId="70E22ED4" w14:textId="77777777" w:rsidR="00C445C1" w:rsidRPr="00C445C1" w:rsidRDefault="00C445C1">
      <w:pPr>
        <w:pStyle w:val="Code"/>
        <w:rPr>
          <w:ins w:id="6272" w:author="Brian Wortman" w:date="2014-05-02T21:51:00Z"/>
        </w:rPr>
        <w:pPrChange w:id="6273" w:author="Brian Wortman" w:date="2014-05-02T21:51:00Z">
          <w:pPr/>
        </w:pPrChange>
      </w:pPr>
    </w:p>
    <w:p w14:paraId="302B71C7" w14:textId="77777777" w:rsidR="00C445C1" w:rsidRPr="00C445C1" w:rsidRDefault="00C445C1">
      <w:pPr>
        <w:pStyle w:val="Code"/>
        <w:rPr>
          <w:ins w:id="6274" w:author="Brian Wortman" w:date="2014-05-02T21:51:00Z"/>
        </w:rPr>
        <w:pPrChange w:id="6275" w:author="Brian Wortman" w:date="2014-05-02T21:51:00Z">
          <w:pPr/>
        </w:pPrChange>
      </w:pPr>
      <w:ins w:id="6276" w:author="Brian Wortman" w:date="2014-05-02T21:51:00Z">
        <w:r w:rsidRPr="00C445C1">
          <w:t>namespace WebApi2Book.Web.Common</w:t>
        </w:r>
      </w:ins>
    </w:p>
    <w:p w14:paraId="0DB8B564" w14:textId="77777777" w:rsidR="00C445C1" w:rsidRPr="00C445C1" w:rsidRDefault="00C445C1">
      <w:pPr>
        <w:pStyle w:val="Code"/>
        <w:rPr>
          <w:ins w:id="6277" w:author="Brian Wortman" w:date="2014-05-02T21:51:00Z"/>
        </w:rPr>
        <w:pPrChange w:id="6278" w:author="Brian Wortman" w:date="2014-05-02T21:51:00Z">
          <w:pPr/>
        </w:pPrChange>
      </w:pPr>
      <w:ins w:id="6279" w:author="Brian Wortman" w:date="2014-05-02T21:51:00Z">
        <w:r w:rsidRPr="00C445C1">
          <w:t>{</w:t>
        </w:r>
      </w:ins>
    </w:p>
    <w:p w14:paraId="0213657E" w14:textId="77777777" w:rsidR="00C445C1" w:rsidRPr="00C445C1" w:rsidRDefault="00C445C1">
      <w:pPr>
        <w:pStyle w:val="Code"/>
        <w:rPr>
          <w:ins w:id="6280" w:author="Brian Wortman" w:date="2014-05-02T21:51:00Z"/>
        </w:rPr>
        <w:pPrChange w:id="6281" w:author="Brian Wortman" w:date="2014-05-02T21:51:00Z">
          <w:pPr/>
        </w:pPrChange>
      </w:pPr>
      <w:ins w:id="6282" w:author="Brian Wortman" w:date="2014-05-02T21:51:00Z">
        <w:r w:rsidRPr="00C445C1">
          <w:t xml:space="preserve">    public class SimpleTraceWriter : ITraceWriter</w:t>
        </w:r>
      </w:ins>
    </w:p>
    <w:p w14:paraId="3D295409" w14:textId="77777777" w:rsidR="00C445C1" w:rsidRPr="00C445C1" w:rsidRDefault="00C445C1">
      <w:pPr>
        <w:pStyle w:val="Code"/>
        <w:rPr>
          <w:ins w:id="6283" w:author="Brian Wortman" w:date="2014-05-02T21:51:00Z"/>
        </w:rPr>
        <w:pPrChange w:id="6284" w:author="Brian Wortman" w:date="2014-05-02T21:51:00Z">
          <w:pPr/>
        </w:pPrChange>
      </w:pPr>
      <w:ins w:id="6285" w:author="Brian Wortman" w:date="2014-05-02T21:51:00Z">
        <w:r w:rsidRPr="00C445C1">
          <w:t xml:space="preserve">    {</w:t>
        </w:r>
      </w:ins>
    </w:p>
    <w:p w14:paraId="7589BF20" w14:textId="77777777" w:rsidR="00C445C1" w:rsidRPr="00C445C1" w:rsidRDefault="00C445C1">
      <w:pPr>
        <w:pStyle w:val="Code"/>
        <w:rPr>
          <w:ins w:id="6286" w:author="Brian Wortman" w:date="2014-05-02T21:51:00Z"/>
        </w:rPr>
        <w:pPrChange w:id="6287" w:author="Brian Wortman" w:date="2014-05-02T21:51:00Z">
          <w:pPr/>
        </w:pPrChange>
      </w:pPr>
      <w:ins w:id="6288" w:author="Brian Wortman" w:date="2014-05-02T21:51:00Z">
        <w:r w:rsidRPr="00C445C1">
          <w:t xml:space="preserve">        private readonly ILog _log;</w:t>
        </w:r>
      </w:ins>
    </w:p>
    <w:p w14:paraId="40762802" w14:textId="77777777" w:rsidR="00C445C1" w:rsidRPr="00C445C1" w:rsidRDefault="00C445C1">
      <w:pPr>
        <w:pStyle w:val="Code"/>
        <w:rPr>
          <w:ins w:id="6289" w:author="Brian Wortman" w:date="2014-05-02T21:51:00Z"/>
        </w:rPr>
        <w:pPrChange w:id="6290" w:author="Brian Wortman" w:date="2014-05-02T21:51:00Z">
          <w:pPr/>
        </w:pPrChange>
      </w:pPr>
    </w:p>
    <w:p w14:paraId="0FE9B876" w14:textId="77777777" w:rsidR="00C445C1" w:rsidRPr="00C445C1" w:rsidRDefault="00C445C1">
      <w:pPr>
        <w:pStyle w:val="Code"/>
        <w:rPr>
          <w:ins w:id="6291" w:author="Brian Wortman" w:date="2014-05-02T21:51:00Z"/>
        </w:rPr>
        <w:pPrChange w:id="6292" w:author="Brian Wortman" w:date="2014-05-02T21:51:00Z">
          <w:pPr/>
        </w:pPrChange>
      </w:pPr>
      <w:ins w:id="6293" w:author="Brian Wortman" w:date="2014-05-02T21:51:00Z">
        <w:r w:rsidRPr="00C445C1">
          <w:t xml:space="preserve">        public SimpleTraceWriter(ILogManager logManager)</w:t>
        </w:r>
      </w:ins>
    </w:p>
    <w:p w14:paraId="14563148" w14:textId="77777777" w:rsidR="00C445C1" w:rsidRPr="00C445C1" w:rsidRDefault="00C445C1">
      <w:pPr>
        <w:pStyle w:val="Code"/>
        <w:rPr>
          <w:ins w:id="6294" w:author="Brian Wortman" w:date="2014-05-02T21:51:00Z"/>
        </w:rPr>
        <w:pPrChange w:id="6295" w:author="Brian Wortman" w:date="2014-05-02T21:51:00Z">
          <w:pPr/>
        </w:pPrChange>
      </w:pPr>
      <w:ins w:id="6296" w:author="Brian Wortman" w:date="2014-05-02T21:51:00Z">
        <w:r w:rsidRPr="00C445C1">
          <w:t xml:space="preserve">        {</w:t>
        </w:r>
      </w:ins>
    </w:p>
    <w:p w14:paraId="49AD434A" w14:textId="77777777" w:rsidR="00C445C1" w:rsidRPr="00C445C1" w:rsidRDefault="00C445C1">
      <w:pPr>
        <w:pStyle w:val="Code"/>
        <w:rPr>
          <w:ins w:id="6297" w:author="Brian Wortman" w:date="2014-05-02T21:51:00Z"/>
        </w:rPr>
        <w:pPrChange w:id="6298" w:author="Brian Wortman" w:date="2014-05-02T21:51:00Z">
          <w:pPr/>
        </w:pPrChange>
      </w:pPr>
      <w:ins w:id="6299" w:author="Brian Wortman" w:date="2014-05-02T21:51:00Z">
        <w:r w:rsidRPr="00C445C1">
          <w:lastRenderedPageBreak/>
          <w:t xml:space="preserve">            _log = logManager.GetLog(typeof (SimpleTraceWriter));</w:t>
        </w:r>
      </w:ins>
    </w:p>
    <w:p w14:paraId="16FB4733" w14:textId="77777777" w:rsidR="00C445C1" w:rsidRPr="00C445C1" w:rsidRDefault="00C445C1">
      <w:pPr>
        <w:pStyle w:val="Code"/>
        <w:rPr>
          <w:ins w:id="6300" w:author="Brian Wortman" w:date="2014-05-02T21:51:00Z"/>
        </w:rPr>
        <w:pPrChange w:id="6301" w:author="Brian Wortman" w:date="2014-05-02T21:51:00Z">
          <w:pPr/>
        </w:pPrChange>
      </w:pPr>
      <w:ins w:id="6302" w:author="Brian Wortman" w:date="2014-05-02T21:51:00Z">
        <w:r w:rsidRPr="00C445C1">
          <w:t xml:space="preserve">        }</w:t>
        </w:r>
      </w:ins>
    </w:p>
    <w:p w14:paraId="40E736C9" w14:textId="77777777" w:rsidR="00C445C1" w:rsidRPr="00C445C1" w:rsidRDefault="00C445C1">
      <w:pPr>
        <w:pStyle w:val="Code"/>
        <w:rPr>
          <w:ins w:id="6303" w:author="Brian Wortman" w:date="2014-05-02T21:51:00Z"/>
        </w:rPr>
        <w:pPrChange w:id="6304" w:author="Brian Wortman" w:date="2014-05-02T21:51:00Z">
          <w:pPr/>
        </w:pPrChange>
      </w:pPr>
    </w:p>
    <w:p w14:paraId="012D8CE6" w14:textId="77777777" w:rsidR="00C445C1" w:rsidRPr="00C445C1" w:rsidRDefault="00C445C1">
      <w:pPr>
        <w:pStyle w:val="Code"/>
        <w:rPr>
          <w:ins w:id="6305" w:author="Brian Wortman" w:date="2014-05-02T21:51:00Z"/>
        </w:rPr>
        <w:pPrChange w:id="6306" w:author="Brian Wortman" w:date="2014-05-02T21:51:00Z">
          <w:pPr/>
        </w:pPrChange>
      </w:pPr>
      <w:ins w:id="6307" w:author="Brian Wortman" w:date="2014-05-02T21:51:00Z">
        <w:r w:rsidRPr="00C445C1">
          <w:t xml:space="preserve">        public void Trace(HttpRequestMessage request, string category, TraceLevel level, Action&lt;TraceRecord&gt; traceAction)</w:t>
        </w:r>
      </w:ins>
    </w:p>
    <w:p w14:paraId="4B82F8CB" w14:textId="77777777" w:rsidR="00C445C1" w:rsidRPr="00C445C1" w:rsidRDefault="00C445C1">
      <w:pPr>
        <w:pStyle w:val="Code"/>
        <w:rPr>
          <w:ins w:id="6308" w:author="Brian Wortman" w:date="2014-05-02T21:51:00Z"/>
        </w:rPr>
        <w:pPrChange w:id="6309" w:author="Brian Wortman" w:date="2014-05-02T21:51:00Z">
          <w:pPr/>
        </w:pPrChange>
      </w:pPr>
      <w:ins w:id="6310" w:author="Brian Wortman" w:date="2014-05-02T21:51:00Z">
        <w:r w:rsidRPr="00C445C1">
          <w:t xml:space="preserve">        {</w:t>
        </w:r>
      </w:ins>
    </w:p>
    <w:p w14:paraId="7A8F6826" w14:textId="77777777" w:rsidR="00C445C1" w:rsidRPr="00C445C1" w:rsidRDefault="00C445C1">
      <w:pPr>
        <w:pStyle w:val="Code"/>
        <w:rPr>
          <w:ins w:id="6311" w:author="Brian Wortman" w:date="2014-05-02T21:51:00Z"/>
        </w:rPr>
        <w:pPrChange w:id="6312" w:author="Brian Wortman" w:date="2014-05-02T21:51:00Z">
          <w:pPr/>
        </w:pPrChange>
      </w:pPr>
      <w:ins w:id="6313" w:author="Brian Wortman" w:date="2014-05-02T21:51:00Z">
        <w:r w:rsidRPr="00C445C1">
          <w:t xml:space="preserve">            var rec = new TraceRecord(request, category, level);</w:t>
        </w:r>
      </w:ins>
    </w:p>
    <w:p w14:paraId="6A9B6E64" w14:textId="77777777" w:rsidR="00C445C1" w:rsidRPr="00C445C1" w:rsidRDefault="00C445C1">
      <w:pPr>
        <w:pStyle w:val="Code"/>
        <w:rPr>
          <w:ins w:id="6314" w:author="Brian Wortman" w:date="2014-05-02T21:51:00Z"/>
        </w:rPr>
        <w:pPrChange w:id="6315" w:author="Brian Wortman" w:date="2014-05-02T21:51:00Z">
          <w:pPr/>
        </w:pPrChange>
      </w:pPr>
      <w:ins w:id="6316" w:author="Brian Wortman" w:date="2014-05-02T21:51:00Z">
        <w:r w:rsidRPr="00C445C1">
          <w:t xml:space="preserve">            traceAction(rec);</w:t>
        </w:r>
      </w:ins>
    </w:p>
    <w:p w14:paraId="67E6E471" w14:textId="77777777" w:rsidR="00C445C1" w:rsidRPr="00C445C1" w:rsidRDefault="00C445C1">
      <w:pPr>
        <w:pStyle w:val="Code"/>
        <w:rPr>
          <w:ins w:id="6317" w:author="Brian Wortman" w:date="2014-05-02T21:51:00Z"/>
        </w:rPr>
        <w:pPrChange w:id="6318" w:author="Brian Wortman" w:date="2014-05-02T21:51:00Z">
          <w:pPr/>
        </w:pPrChange>
      </w:pPr>
      <w:ins w:id="6319" w:author="Brian Wortman" w:date="2014-05-02T21:51:00Z">
        <w:r w:rsidRPr="00C445C1">
          <w:t xml:space="preserve">            WriteTrace(rec);</w:t>
        </w:r>
      </w:ins>
    </w:p>
    <w:p w14:paraId="1FD6B565" w14:textId="77777777" w:rsidR="00C445C1" w:rsidRPr="00C445C1" w:rsidRDefault="00C445C1">
      <w:pPr>
        <w:pStyle w:val="Code"/>
        <w:rPr>
          <w:ins w:id="6320" w:author="Brian Wortman" w:date="2014-05-02T21:51:00Z"/>
        </w:rPr>
        <w:pPrChange w:id="6321" w:author="Brian Wortman" w:date="2014-05-02T21:51:00Z">
          <w:pPr/>
        </w:pPrChange>
      </w:pPr>
      <w:ins w:id="6322" w:author="Brian Wortman" w:date="2014-05-02T21:51:00Z">
        <w:r w:rsidRPr="00C445C1">
          <w:t xml:space="preserve">        }</w:t>
        </w:r>
      </w:ins>
    </w:p>
    <w:p w14:paraId="0AF99E37" w14:textId="77777777" w:rsidR="00C445C1" w:rsidRPr="00C445C1" w:rsidRDefault="00C445C1">
      <w:pPr>
        <w:pStyle w:val="Code"/>
        <w:rPr>
          <w:ins w:id="6323" w:author="Brian Wortman" w:date="2014-05-02T21:51:00Z"/>
        </w:rPr>
        <w:pPrChange w:id="6324" w:author="Brian Wortman" w:date="2014-05-02T21:51:00Z">
          <w:pPr/>
        </w:pPrChange>
      </w:pPr>
    </w:p>
    <w:p w14:paraId="25375223" w14:textId="77777777" w:rsidR="00C445C1" w:rsidRPr="00C445C1" w:rsidRDefault="00C445C1">
      <w:pPr>
        <w:pStyle w:val="Code"/>
        <w:rPr>
          <w:ins w:id="6325" w:author="Brian Wortman" w:date="2014-05-02T21:51:00Z"/>
        </w:rPr>
        <w:pPrChange w:id="6326" w:author="Brian Wortman" w:date="2014-05-02T21:51:00Z">
          <w:pPr/>
        </w:pPrChange>
      </w:pPr>
      <w:ins w:id="6327" w:author="Brian Wortman" w:date="2014-05-02T21:51:00Z">
        <w:r w:rsidRPr="00C445C1">
          <w:t xml:space="preserve">        public void WriteTrace(TraceRecord rec)</w:t>
        </w:r>
      </w:ins>
    </w:p>
    <w:p w14:paraId="5656DE5B" w14:textId="77777777" w:rsidR="00C445C1" w:rsidRPr="00C445C1" w:rsidRDefault="00C445C1">
      <w:pPr>
        <w:pStyle w:val="Code"/>
        <w:rPr>
          <w:ins w:id="6328" w:author="Brian Wortman" w:date="2014-05-02T21:51:00Z"/>
        </w:rPr>
        <w:pPrChange w:id="6329" w:author="Brian Wortman" w:date="2014-05-02T21:51:00Z">
          <w:pPr/>
        </w:pPrChange>
      </w:pPr>
      <w:ins w:id="6330" w:author="Brian Wortman" w:date="2014-05-02T21:51:00Z">
        <w:r w:rsidRPr="00C445C1">
          <w:t xml:space="preserve">        {</w:t>
        </w:r>
      </w:ins>
    </w:p>
    <w:p w14:paraId="5D9D3A80" w14:textId="77777777" w:rsidR="00C445C1" w:rsidRPr="00C445C1" w:rsidRDefault="00C445C1">
      <w:pPr>
        <w:pStyle w:val="Code"/>
        <w:rPr>
          <w:ins w:id="6331" w:author="Brian Wortman" w:date="2014-05-02T21:51:00Z"/>
        </w:rPr>
        <w:pPrChange w:id="6332" w:author="Brian Wortman" w:date="2014-05-02T21:51:00Z">
          <w:pPr/>
        </w:pPrChange>
      </w:pPr>
      <w:ins w:id="6333" w:author="Brian Wortman" w:date="2014-05-02T21:51:00Z">
        <w:r w:rsidRPr="00C445C1">
          <w:t xml:space="preserve">            const string traceFormat =</w:t>
        </w:r>
      </w:ins>
    </w:p>
    <w:p w14:paraId="73DA1A7C" w14:textId="77777777" w:rsidR="00C445C1" w:rsidRPr="00C445C1" w:rsidRDefault="00C445C1">
      <w:pPr>
        <w:pStyle w:val="Code"/>
        <w:rPr>
          <w:ins w:id="6334" w:author="Brian Wortman" w:date="2014-05-02T21:51:00Z"/>
        </w:rPr>
        <w:pPrChange w:id="6335" w:author="Brian Wortman" w:date="2014-05-02T21:51:00Z">
          <w:pPr/>
        </w:pPrChange>
      </w:pPr>
      <w:ins w:id="6336" w:author="Brian Wortman" w:date="2014-05-02T21:51:00Z">
        <w:r w:rsidRPr="00C445C1">
          <w:t xml:space="preserve">                "RequestId={0};{1}Kind={2};{3}Status={4};{5}Operation={6};{7}Operator={8};{9}Category={10}{11}Request={12}{13}Message={14}";</w:t>
        </w:r>
      </w:ins>
    </w:p>
    <w:p w14:paraId="11370D06" w14:textId="77777777" w:rsidR="00C445C1" w:rsidRPr="00C445C1" w:rsidRDefault="00C445C1">
      <w:pPr>
        <w:pStyle w:val="Code"/>
        <w:rPr>
          <w:ins w:id="6337" w:author="Brian Wortman" w:date="2014-05-02T21:51:00Z"/>
        </w:rPr>
        <w:pPrChange w:id="6338" w:author="Brian Wortman" w:date="2014-05-02T21:51:00Z">
          <w:pPr/>
        </w:pPrChange>
      </w:pPr>
    </w:p>
    <w:p w14:paraId="07FB49F8" w14:textId="77777777" w:rsidR="00C445C1" w:rsidRPr="00C445C1" w:rsidRDefault="00C445C1">
      <w:pPr>
        <w:pStyle w:val="Code"/>
        <w:rPr>
          <w:ins w:id="6339" w:author="Brian Wortman" w:date="2014-05-02T21:51:00Z"/>
        </w:rPr>
        <w:pPrChange w:id="6340" w:author="Brian Wortman" w:date="2014-05-02T21:51:00Z">
          <w:pPr/>
        </w:pPrChange>
      </w:pPr>
      <w:ins w:id="6341" w:author="Brian Wortman" w:date="2014-05-02T21:51:00Z">
        <w:r w:rsidRPr="00C445C1">
          <w:t xml:space="preserve">            switch (rec.Level)</w:t>
        </w:r>
      </w:ins>
    </w:p>
    <w:p w14:paraId="4E5157B4" w14:textId="77777777" w:rsidR="00C445C1" w:rsidRPr="00C445C1" w:rsidRDefault="00C445C1">
      <w:pPr>
        <w:pStyle w:val="Code"/>
        <w:rPr>
          <w:ins w:id="6342" w:author="Brian Wortman" w:date="2014-05-02T21:51:00Z"/>
        </w:rPr>
        <w:pPrChange w:id="6343" w:author="Brian Wortman" w:date="2014-05-02T21:51:00Z">
          <w:pPr/>
        </w:pPrChange>
      </w:pPr>
      <w:ins w:id="6344" w:author="Brian Wortman" w:date="2014-05-02T21:51:00Z">
        <w:r w:rsidRPr="00C445C1">
          <w:t xml:space="preserve">            {</w:t>
        </w:r>
      </w:ins>
    </w:p>
    <w:p w14:paraId="219E7F77" w14:textId="77777777" w:rsidR="00C445C1" w:rsidRPr="00C445C1" w:rsidRDefault="00C445C1">
      <w:pPr>
        <w:pStyle w:val="Code"/>
        <w:rPr>
          <w:ins w:id="6345" w:author="Brian Wortman" w:date="2014-05-02T21:51:00Z"/>
        </w:rPr>
        <w:pPrChange w:id="6346" w:author="Brian Wortman" w:date="2014-05-02T21:51:00Z">
          <w:pPr/>
        </w:pPrChange>
      </w:pPr>
      <w:ins w:id="6347" w:author="Brian Wortman" w:date="2014-05-02T21:51:00Z">
        <w:r w:rsidRPr="00C445C1">
          <w:t xml:space="preserve">                case TraceLevel.Debug:</w:t>
        </w:r>
      </w:ins>
    </w:p>
    <w:p w14:paraId="588CC15C" w14:textId="77777777" w:rsidR="00C445C1" w:rsidRPr="00C445C1" w:rsidRDefault="00C445C1">
      <w:pPr>
        <w:pStyle w:val="Code"/>
        <w:rPr>
          <w:ins w:id="6348" w:author="Brian Wortman" w:date="2014-05-02T21:51:00Z"/>
        </w:rPr>
        <w:pPrChange w:id="6349" w:author="Brian Wortman" w:date="2014-05-02T21:51:00Z">
          <w:pPr/>
        </w:pPrChange>
      </w:pPr>
      <w:ins w:id="6350" w:author="Brian Wortman" w:date="2014-05-02T21:51:00Z">
        <w:r w:rsidRPr="00C445C1">
          <w:t xml:space="preserve">                    _log.DebugFormat(traceFormat,</w:t>
        </w:r>
      </w:ins>
    </w:p>
    <w:p w14:paraId="2AE2CB0D" w14:textId="77777777" w:rsidR="00C445C1" w:rsidRPr="00C445C1" w:rsidRDefault="00C445C1">
      <w:pPr>
        <w:pStyle w:val="Code"/>
        <w:rPr>
          <w:ins w:id="6351" w:author="Brian Wortman" w:date="2014-05-02T21:51:00Z"/>
        </w:rPr>
        <w:pPrChange w:id="6352" w:author="Brian Wortman" w:date="2014-05-02T21:51:00Z">
          <w:pPr/>
        </w:pPrChange>
      </w:pPr>
      <w:ins w:id="6353" w:author="Brian Wortman" w:date="2014-05-02T21:51:00Z">
        <w:r w:rsidRPr="00C445C1">
          <w:t xml:space="preserve">                        rec.RequestId,</w:t>
        </w:r>
      </w:ins>
    </w:p>
    <w:p w14:paraId="59948963" w14:textId="77777777" w:rsidR="00C445C1" w:rsidRPr="00C445C1" w:rsidRDefault="00C445C1">
      <w:pPr>
        <w:pStyle w:val="Code"/>
        <w:rPr>
          <w:ins w:id="6354" w:author="Brian Wortman" w:date="2014-05-02T21:51:00Z"/>
        </w:rPr>
        <w:pPrChange w:id="6355" w:author="Brian Wortman" w:date="2014-05-02T21:51:00Z">
          <w:pPr/>
        </w:pPrChange>
      </w:pPr>
      <w:ins w:id="6356" w:author="Brian Wortman" w:date="2014-05-02T21:51:00Z">
        <w:r w:rsidRPr="00C445C1">
          <w:t xml:space="preserve">                        Environment.NewLine,</w:t>
        </w:r>
      </w:ins>
    </w:p>
    <w:p w14:paraId="326788BC" w14:textId="77777777" w:rsidR="00C445C1" w:rsidRPr="00C445C1" w:rsidRDefault="00C445C1">
      <w:pPr>
        <w:pStyle w:val="Code"/>
        <w:rPr>
          <w:ins w:id="6357" w:author="Brian Wortman" w:date="2014-05-02T21:51:00Z"/>
        </w:rPr>
        <w:pPrChange w:id="6358" w:author="Brian Wortman" w:date="2014-05-02T21:51:00Z">
          <w:pPr/>
        </w:pPrChange>
      </w:pPr>
      <w:ins w:id="6359" w:author="Brian Wortman" w:date="2014-05-02T21:51:00Z">
        <w:r w:rsidRPr="00C445C1">
          <w:t xml:space="preserve">                        rec.Kind,</w:t>
        </w:r>
      </w:ins>
    </w:p>
    <w:p w14:paraId="48F5721B" w14:textId="77777777" w:rsidR="00C445C1" w:rsidRPr="00C445C1" w:rsidRDefault="00C445C1">
      <w:pPr>
        <w:pStyle w:val="Code"/>
        <w:rPr>
          <w:ins w:id="6360" w:author="Brian Wortman" w:date="2014-05-02T21:51:00Z"/>
        </w:rPr>
        <w:pPrChange w:id="6361" w:author="Brian Wortman" w:date="2014-05-02T21:51:00Z">
          <w:pPr/>
        </w:pPrChange>
      </w:pPr>
      <w:ins w:id="6362" w:author="Brian Wortman" w:date="2014-05-02T21:51:00Z">
        <w:r w:rsidRPr="00C445C1">
          <w:t xml:space="preserve">                        Environment.NewLine,</w:t>
        </w:r>
      </w:ins>
    </w:p>
    <w:p w14:paraId="0B275F89" w14:textId="77777777" w:rsidR="00C445C1" w:rsidRPr="00C445C1" w:rsidRDefault="00C445C1">
      <w:pPr>
        <w:pStyle w:val="Code"/>
        <w:rPr>
          <w:ins w:id="6363" w:author="Brian Wortman" w:date="2014-05-02T21:51:00Z"/>
        </w:rPr>
        <w:pPrChange w:id="6364" w:author="Brian Wortman" w:date="2014-05-02T21:51:00Z">
          <w:pPr/>
        </w:pPrChange>
      </w:pPr>
      <w:ins w:id="6365" w:author="Brian Wortman" w:date="2014-05-02T21:51:00Z">
        <w:r w:rsidRPr="00C445C1">
          <w:t xml:space="preserve">                        rec.Status,</w:t>
        </w:r>
      </w:ins>
    </w:p>
    <w:p w14:paraId="0088C990" w14:textId="77777777" w:rsidR="00C445C1" w:rsidRPr="00C445C1" w:rsidRDefault="00C445C1">
      <w:pPr>
        <w:pStyle w:val="Code"/>
        <w:rPr>
          <w:ins w:id="6366" w:author="Brian Wortman" w:date="2014-05-02T21:51:00Z"/>
        </w:rPr>
        <w:pPrChange w:id="6367" w:author="Brian Wortman" w:date="2014-05-02T21:51:00Z">
          <w:pPr/>
        </w:pPrChange>
      </w:pPr>
      <w:ins w:id="6368" w:author="Brian Wortman" w:date="2014-05-02T21:51:00Z">
        <w:r w:rsidRPr="00C445C1">
          <w:t xml:space="preserve">                        Environment.NewLine,</w:t>
        </w:r>
      </w:ins>
    </w:p>
    <w:p w14:paraId="1AA95508" w14:textId="77777777" w:rsidR="00C445C1" w:rsidRPr="00C445C1" w:rsidRDefault="00C445C1">
      <w:pPr>
        <w:pStyle w:val="Code"/>
        <w:rPr>
          <w:ins w:id="6369" w:author="Brian Wortman" w:date="2014-05-02T21:51:00Z"/>
        </w:rPr>
        <w:pPrChange w:id="6370" w:author="Brian Wortman" w:date="2014-05-02T21:51:00Z">
          <w:pPr/>
        </w:pPrChange>
      </w:pPr>
      <w:ins w:id="6371" w:author="Brian Wortman" w:date="2014-05-02T21:51:00Z">
        <w:r w:rsidRPr="00C445C1">
          <w:t xml:space="preserve">                        rec.Operation,</w:t>
        </w:r>
      </w:ins>
    </w:p>
    <w:p w14:paraId="6D2FE4D4" w14:textId="77777777" w:rsidR="00C445C1" w:rsidRPr="00C445C1" w:rsidRDefault="00C445C1">
      <w:pPr>
        <w:pStyle w:val="Code"/>
        <w:rPr>
          <w:ins w:id="6372" w:author="Brian Wortman" w:date="2014-05-02T21:51:00Z"/>
        </w:rPr>
        <w:pPrChange w:id="6373" w:author="Brian Wortman" w:date="2014-05-02T21:51:00Z">
          <w:pPr/>
        </w:pPrChange>
      </w:pPr>
      <w:ins w:id="6374" w:author="Brian Wortman" w:date="2014-05-02T21:51:00Z">
        <w:r w:rsidRPr="00C445C1">
          <w:t xml:space="preserve">                        Environment.NewLine,</w:t>
        </w:r>
      </w:ins>
    </w:p>
    <w:p w14:paraId="616A84F3" w14:textId="77777777" w:rsidR="00C445C1" w:rsidRPr="00C445C1" w:rsidRDefault="00C445C1">
      <w:pPr>
        <w:pStyle w:val="Code"/>
        <w:rPr>
          <w:ins w:id="6375" w:author="Brian Wortman" w:date="2014-05-02T21:51:00Z"/>
        </w:rPr>
        <w:pPrChange w:id="6376" w:author="Brian Wortman" w:date="2014-05-02T21:51:00Z">
          <w:pPr/>
        </w:pPrChange>
      </w:pPr>
      <w:ins w:id="6377" w:author="Brian Wortman" w:date="2014-05-02T21:51:00Z">
        <w:r w:rsidRPr="00C445C1">
          <w:t xml:space="preserve">                        rec.Operator,</w:t>
        </w:r>
      </w:ins>
    </w:p>
    <w:p w14:paraId="4E7B3E1C" w14:textId="77777777" w:rsidR="00C445C1" w:rsidRPr="00C445C1" w:rsidRDefault="00C445C1">
      <w:pPr>
        <w:pStyle w:val="Code"/>
        <w:rPr>
          <w:ins w:id="6378" w:author="Brian Wortman" w:date="2014-05-02T21:51:00Z"/>
        </w:rPr>
        <w:pPrChange w:id="6379" w:author="Brian Wortman" w:date="2014-05-02T21:51:00Z">
          <w:pPr/>
        </w:pPrChange>
      </w:pPr>
      <w:ins w:id="6380" w:author="Brian Wortman" w:date="2014-05-02T21:51:00Z">
        <w:r w:rsidRPr="00C445C1">
          <w:t xml:space="preserve">                        Environment.NewLine,</w:t>
        </w:r>
      </w:ins>
    </w:p>
    <w:p w14:paraId="690A9E39" w14:textId="77777777" w:rsidR="00C445C1" w:rsidRPr="00C445C1" w:rsidRDefault="00C445C1">
      <w:pPr>
        <w:pStyle w:val="Code"/>
        <w:rPr>
          <w:ins w:id="6381" w:author="Brian Wortman" w:date="2014-05-02T21:51:00Z"/>
        </w:rPr>
        <w:pPrChange w:id="6382" w:author="Brian Wortman" w:date="2014-05-02T21:51:00Z">
          <w:pPr/>
        </w:pPrChange>
      </w:pPr>
      <w:ins w:id="6383" w:author="Brian Wortman" w:date="2014-05-02T21:51:00Z">
        <w:r w:rsidRPr="00C445C1">
          <w:t xml:space="preserve">                        rec.Category,</w:t>
        </w:r>
      </w:ins>
    </w:p>
    <w:p w14:paraId="5764D9AE" w14:textId="77777777" w:rsidR="00C445C1" w:rsidRPr="00C445C1" w:rsidRDefault="00C445C1">
      <w:pPr>
        <w:pStyle w:val="Code"/>
        <w:rPr>
          <w:ins w:id="6384" w:author="Brian Wortman" w:date="2014-05-02T21:51:00Z"/>
        </w:rPr>
        <w:pPrChange w:id="6385" w:author="Brian Wortman" w:date="2014-05-02T21:51:00Z">
          <w:pPr/>
        </w:pPrChange>
      </w:pPr>
      <w:ins w:id="6386" w:author="Brian Wortman" w:date="2014-05-02T21:51:00Z">
        <w:r w:rsidRPr="00C445C1">
          <w:t xml:space="preserve">                        Environment.NewLine,</w:t>
        </w:r>
      </w:ins>
    </w:p>
    <w:p w14:paraId="52FFD468" w14:textId="77777777" w:rsidR="00C445C1" w:rsidRPr="00C445C1" w:rsidRDefault="00C445C1">
      <w:pPr>
        <w:pStyle w:val="Code"/>
        <w:rPr>
          <w:ins w:id="6387" w:author="Brian Wortman" w:date="2014-05-02T21:51:00Z"/>
        </w:rPr>
        <w:pPrChange w:id="6388" w:author="Brian Wortman" w:date="2014-05-02T21:51:00Z">
          <w:pPr/>
        </w:pPrChange>
      </w:pPr>
      <w:ins w:id="6389" w:author="Brian Wortman" w:date="2014-05-02T21:51:00Z">
        <w:r w:rsidRPr="00C445C1">
          <w:t xml:space="preserve">                        rec.Request,</w:t>
        </w:r>
      </w:ins>
    </w:p>
    <w:p w14:paraId="3B847EB6" w14:textId="77777777" w:rsidR="00C445C1" w:rsidRPr="00C445C1" w:rsidRDefault="00C445C1">
      <w:pPr>
        <w:pStyle w:val="Code"/>
        <w:rPr>
          <w:ins w:id="6390" w:author="Brian Wortman" w:date="2014-05-02T21:51:00Z"/>
        </w:rPr>
        <w:pPrChange w:id="6391" w:author="Brian Wortman" w:date="2014-05-02T21:51:00Z">
          <w:pPr/>
        </w:pPrChange>
      </w:pPr>
      <w:ins w:id="6392" w:author="Brian Wortman" w:date="2014-05-02T21:51:00Z">
        <w:r w:rsidRPr="00C445C1">
          <w:t xml:space="preserve">                        Environment.NewLine,</w:t>
        </w:r>
      </w:ins>
    </w:p>
    <w:p w14:paraId="64FDD94B" w14:textId="77777777" w:rsidR="00C445C1" w:rsidRPr="00C445C1" w:rsidRDefault="00C445C1">
      <w:pPr>
        <w:pStyle w:val="Code"/>
        <w:rPr>
          <w:ins w:id="6393" w:author="Brian Wortman" w:date="2014-05-02T21:51:00Z"/>
        </w:rPr>
        <w:pPrChange w:id="6394" w:author="Brian Wortman" w:date="2014-05-02T21:51:00Z">
          <w:pPr/>
        </w:pPrChange>
      </w:pPr>
      <w:ins w:id="6395" w:author="Brian Wortman" w:date="2014-05-02T21:51:00Z">
        <w:r w:rsidRPr="00C445C1">
          <w:t xml:space="preserve">                        rec.Message</w:t>
        </w:r>
      </w:ins>
    </w:p>
    <w:p w14:paraId="7985EF87" w14:textId="77777777" w:rsidR="00C445C1" w:rsidRPr="00C445C1" w:rsidRDefault="00C445C1">
      <w:pPr>
        <w:pStyle w:val="Code"/>
        <w:rPr>
          <w:ins w:id="6396" w:author="Brian Wortman" w:date="2014-05-02T21:51:00Z"/>
        </w:rPr>
        <w:pPrChange w:id="6397" w:author="Brian Wortman" w:date="2014-05-02T21:51:00Z">
          <w:pPr/>
        </w:pPrChange>
      </w:pPr>
      <w:ins w:id="6398" w:author="Brian Wortman" w:date="2014-05-02T21:51:00Z">
        <w:r w:rsidRPr="00C445C1">
          <w:t xml:space="preserve">                        );</w:t>
        </w:r>
      </w:ins>
    </w:p>
    <w:p w14:paraId="224313B8" w14:textId="77777777" w:rsidR="00C445C1" w:rsidRPr="00C445C1" w:rsidRDefault="00C445C1">
      <w:pPr>
        <w:pStyle w:val="Code"/>
        <w:rPr>
          <w:ins w:id="6399" w:author="Brian Wortman" w:date="2014-05-02T21:51:00Z"/>
        </w:rPr>
        <w:pPrChange w:id="6400" w:author="Brian Wortman" w:date="2014-05-02T21:51:00Z">
          <w:pPr/>
        </w:pPrChange>
      </w:pPr>
      <w:ins w:id="6401" w:author="Brian Wortman" w:date="2014-05-02T21:51:00Z">
        <w:r w:rsidRPr="00C445C1">
          <w:t xml:space="preserve">                    break;</w:t>
        </w:r>
      </w:ins>
    </w:p>
    <w:p w14:paraId="02582F1F" w14:textId="77777777" w:rsidR="00C445C1" w:rsidRPr="00C445C1" w:rsidRDefault="00C445C1">
      <w:pPr>
        <w:pStyle w:val="Code"/>
        <w:rPr>
          <w:ins w:id="6402" w:author="Brian Wortman" w:date="2014-05-02T21:51:00Z"/>
        </w:rPr>
        <w:pPrChange w:id="6403" w:author="Brian Wortman" w:date="2014-05-02T21:51:00Z">
          <w:pPr/>
        </w:pPrChange>
      </w:pPr>
      <w:ins w:id="6404" w:author="Brian Wortman" w:date="2014-05-02T21:51:00Z">
        <w:r w:rsidRPr="00C445C1">
          <w:t xml:space="preserve">                case TraceLevel.Info:</w:t>
        </w:r>
      </w:ins>
    </w:p>
    <w:p w14:paraId="0C14715C" w14:textId="77777777" w:rsidR="00C445C1" w:rsidRPr="00C445C1" w:rsidRDefault="00C445C1">
      <w:pPr>
        <w:pStyle w:val="Code"/>
        <w:rPr>
          <w:ins w:id="6405" w:author="Brian Wortman" w:date="2014-05-02T21:51:00Z"/>
        </w:rPr>
        <w:pPrChange w:id="6406" w:author="Brian Wortman" w:date="2014-05-02T21:51:00Z">
          <w:pPr/>
        </w:pPrChange>
      </w:pPr>
      <w:ins w:id="6407" w:author="Brian Wortman" w:date="2014-05-02T21:51:00Z">
        <w:r w:rsidRPr="00C445C1">
          <w:t xml:space="preserve">                    _log.InfoFormat(traceFormat,</w:t>
        </w:r>
      </w:ins>
    </w:p>
    <w:p w14:paraId="074D99A4" w14:textId="77777777" w:rsidR="00C445C1" w:rsidRPr="00C445C1" w:rsidRDefault="00C445C1">
      <w:pPr>
        <w:pStyle w:val="Code"/>
        <w:rPr>
          <w:ins w:id="6408" w:author="Brian Wortman" w:date="2014-05-02T21:51:00Z"/>
        </w:rPr>
        <w:pPrChange w:id="6409" w:author="Brian Wortman" w:date="2014-05-02T21:51:00Z">
          <w:pPr/>
        </w:pPrChange>
      </w:pPr>
      <w:ins w:id="6410" w:author="Brian Wortman" w:date="2014-05-02T21:51:00Z">
        <w:r w:rsidRPr="00C445C1">
          <w:t xml:space="preserve">                        rec.RequestId,</w:t>
        </w:r>
      </w:ins>
    </w:p>
    <w:p w14:paraId="470BCA10" w14:textId="77777777" w:rsidR="00C445C1" w:rsidRPr="00C445C1" w:rsidRDefault="00C445C1">
      <w:pPr>
        <w:pStyle w:val="Code"/>
        <w:rPr>
          <w:ins w:id="6411" w:author="Brian Wortman" w:date="2014-05-02T21:51:00Z"/>
        </w:rPr>
        <w:pPrChange w:id="6412" w:author="Brian Wortman" w:date="2014-05-02T21:51:00Z">
          <w:pPr/>
        </w:pPrChange>
      </w:pPr>
      <w:ins w:id="6413" w:author="Brian Wortman" w:date="2014-05-02T21:51:00Z">
        <w:r w:rsidRPr="00C445C1">
          <w:t xml:space="preserve">                        Environment.NewLine,</w:t>
        </w:r>
      </w:ins>
    </w:p>
    <w:p w14:paraId="2A5399D0" w14:textId="77777777" w:rsidR="00C445C1" w:rsidRPr="00C445C1" w:rsidRDefault="00C445C1">
      <w:pPr>
        <w:pStyle w:val="Code"/>
        <w:rPr>
          <w:ins w:id="6414" w:author="Brian Wortman" w:date="2014-05-02T21:51:00Z"/>
        </w:rPr>
        <w:pPrChange w:id="6415" w:author="Brian Wortman" w:date="2014-05-02T21:51:00Z">
          <w:pPr/>
        </w:pPrChange>
      </w:pPr>
      <w:ins w:id="6416" w:author="Brian Wortman" w:date="2014-05-02T21:51:00Z">
        <w:r w:rsidRPr="00C445C1">
          <w:t xml:space="preserve">                        rec.Kind,</w:t>
        </w:r>
      </w:ins>
    </w:p>
    <w:p w14:paraId="644096E1" w14:textId="77777777" w:rsidR="00C445C1" w:rsidRPr="00C445C1" w:rsidRDefault="00C445C1">
      <w:pPr>
        <w:pStyle w:val="Code"/>
        <w:rPr>
          <w:ins w:id="6417" w:author="Brian Wortman" w:date="2014-05-02T21:51:00Z"/>
        </w:rPr>
        <w:pPrChange w:id="6418" w:author="Brian Wortman" w:date="2014-05-02T21:51:00Z">
          <w:pPr/>
        </w:pPrChange>
      </w:pPr>
      <w:ins w:id="6419" w:author="Brian Wortman" w:date="2014-05-02T21:51:00Z">
        <w:r w:rsidRPr="00C445C1">
          <w:t xml:space="preserve">                        Environment.NewLine,</w:t>
        </w:r>
      </w:ins>
    </w:p>
    <w:p w14:paraId="1CE9192C" w14:textId="77777777" w:rsidR="00C445C1" w:rsidRPr="00C445C1" w:rsidRDefault="00C445C1">
      <w:pPr>
        <w:pStyle w:val="Code"/>
        <w:rPr>
          <w:ins w:id="6420" w:author="Brian Wortman" w:date="2014-05-02T21:51:00Z"/>
        </w:rPr>
        <w:pPrChange w:id="6421" w:author="Brian Wortman" w:date="2014-05-02T21:51:00Z">
          <w:pPr/>
        </w:pPrChange>
      </w:pPr>
      <w:ins w:id="6422" w:author="Brian Wortman" w:date="2014-05-02T21:51:00Z">
        <w:r w:rsidRPr="00C445C1">
          <w:t xml:space="preserve">                        rec.Status,</w:t>
        </w:r>
      </w:ins>
    </w:p>
    <w:p w14:paraId="357761E2" w14:textId="77777777" w:rsidR="00C445C1" w:rsidRPr="00C445C1" w:rsidRDefault="00C445C1">
      <w:pPr>
        <w:pStyle w:val="Code"/>
        <w:rPr>
          <w:ins w:id="6423" w:author="Brian Wortman" w:date="2014-05-02T21:51:00Z"/>
        </w:rPr>
        <w:pPrChange w:id="6424" w:author="Brian Wortman" w:date="2014-05-02T21:51:00Z">
          <w:pPr/>
        </w:pPrChange>
      </w:pPr>
      <w:ins w:id="6425" w:author="Brian Wortman" w:date="2014-05-02T21:51:00Z">
        <w:r w:rsidRPr="00C445C1">
          <w:t xml:space="preserve">                        Environment.NewLine,</w:t>
        </w:r>
      </w:ins>
    </w:p>
    <w:p w14:paraId="3FF2FE15" w14:textId="77777777" w:rsidR="00C445C1" w:rsidRPr="00C445C1" w:rsidRDefault="00C445C1">
      <w:pPr>
        <w:pStyle w:val="Code"/>
        <w:rPr>
          <w:ins w:id="6426" w:author="Brian Wortman" w:date="2014-05-02T21:51:00Z"/>
        </w:rPr>
        <w:pPrChange w:id="6427" w:author="Brian Wortman" w:date="2014-05-02T21:51:00Z">
          <w:pPr/>
        </w:pPrChange>
      </w:pPr>
      <w:ins w:id="6428" w:author="Brian Wortman" w:date="2014-05-02T21:51:00Z">
        <w:r w:rsidRPr="00C445C1">
          <w:t xml:space="preserve">                        rec.Operation,</w:t>
        </w:r>
      </w:ins>
    </w:p>
    <w:p w14:paraId="680A4371" w14:textId="77777777" w:rsidR="00C445C1" w:rsidRPr="00C445C1" w:rsidRDefault="00C445C1">
      <w:pPr>
        <w:pStyle w:val="Code"/>
        <w:rPr>
          <w:ins w:id="6429" w:author="Brian Wortman" w:date="2014-05-02T21:51:00Z"/>
        </w:rPr>
        <w:pPrChange w:id="6430" w:author="Brian Wortman" w:date="2014-05-02T21:51:00Z">
          <w:pPr/>
        </w:pPrChange>
      </w:pPr>
      <w:ins w:id="6431" w:author="Brian Wortman" w:date="2014-05-02T21:51:00Z">
        <w:r w:rsidRPr="00C445C1">
          <w:t xml:space="preserve">                        Environment.NewLine,</w:t>
        </w:r>
      </w:ins>
    </w:p>
    <w:p w14:paraId="6CCA41C1" w14:textId="77777777" w:rsidR="00C445C1" w:rsidRPr="00C445C1" w:rsidRDefault="00C445C1">
      <w:pPr>
        <w:pStyle w:val="Code"/>
        <w:rPr>
          <w:ins w:id="6432" w:author="Brian Wortman" w:date="2014-05-02T21:51:00Z"/>
        </w:rPr>
        <w:pPrChange w:id="6433" w:author="Brian Wortman" w:date="2014-05-02T21:51:00Z">
          <w:pPr/>
        </w:pPrChange>
      </w:pPr>
      <w:ins w:id="6434" w:author="Brian Wortman" w:date="2014-05-02T21:51:00Z">
        <w:r w:rsidRPr="00C445C1">
          <w:t xml:space="preserve">                        rec.Operator,</w:t>
        </w:r>
      </w:ins>
    </w:p>
    <w:p w14:paraId="2649850C" w14:textId="77777777" w:rsidR="00C445C1" w:rsidRPr="00C445C1" w:rsidRDefault="00C445C1">
      <w:pPr>
        <w:pStyle w:val="Code"/>
        <w:rPr>
          <w:ins w:id="6435" w:author="Brian Wortman" w:date="2014-05-02T21:51:00Z"/>
        </w:rPr>
        <w:pPrChange w:id="6436" w:author="Brian Wortman" w:date="2014-05-02T21:51:00Z">
          <w:pPr/>
        </w:pPrChange>
      </w:pPr>
      <w:ins w:id="6437" w:author="Brian Wortman" w:date="2014-05-02T21:51:00Z">
        <w:r w:rsidRPr="00C445C1">
          <w:t xml:space="preserve">                        Environment.NewLine,</w:t>
        </w:r>
      </w:ins>
    </w:p>
    <w:p w14:paraId="6D81E19E" w14:textId="77777777" w:rsidR="00C445C1" w:rsidRPr="00C445C1" w:rsidRDefault="00C445C1">
      <w:pPr>
        <w:pStyle w:val="Code"/>
        <w:rPr>
          <w:ins w:id="6438" w:author="Brian Wortman" w:date="2014-05-02T21:51:00Z"/>
        </w:rPr>
        <w:pPrChange w:id="6439" w:author="Brian Wortman" w:date="2014-05-02T21:51:00Z">
          <w:pPr/>
        </w:pPrChange>
      </w:pPr>
      <w:ins w:id="6440" w:author="Brian Wortman" w:date="2014-05-02T21:51:00Z">
        <w:r w:rsidRPr="00C445C1">
          <w:t xml:space="preserve">                        rec.Category,</w:t>
        </w:r>
      </w:ins>
    </w:p>
    <w:p w14:paraId="2AB95672" w14:textId="77777777" w:rsidR="00C445C1" w:rsidRPr="00C445C1" w:rsidRDefault="00C445C1">
      <w:pPr>
        <w:pStyle w:val="Code"/>
        <w:rPr>
          <w:ins w:id="6441" w:author="Brian Wortman" w:date="2014-05-02T21:51:00Z"/>
        </w:rPr>
        <w:pPrChange w:id="6442" w:author="Brian Wortman" w:date="2014-05-02T21:51:00Z">
          <w:pPr/>
        </w:pPrChange>
      </w:pPr>
      <w:ins w:id="6443" w:author="Brian Wortman" w:date="2014-05-02T21:51:00Z">
        <w:r w:rsidRPr="00C445C1">
          <w:lastRenderedPageBreak/>
          <w:t xml:space="preserve">                        Environment.NewLine,</w:t>
        </w:r>
      </w:ins>
    </w:p>
    <w:p w14:paraId="23362A8F" w14:textId="77777777" w:rsidR="00C445C1" w:rsidRPr="00C445C1" w:rsidRDefault="00C445C1">
      <w:pPr>
        <w:pStyle w:val="Code"/>
        <w:rPr>
          <w:ins w:id="6444" w:author="Brian Wortman" w:date="2014-05-02T21:51:00Z"/>
        </w:rPr>
        <w:pPrChange w:id="6445" w:author="Brian Wortman" w:date="2014-05-02T21:51:00Z">
          <w:pPr/>
        </w:pPrChange>
      </w:pPr>
      <w:ins w:id="6446" w:author="Brian Wortman" w:date="2014-05-02T21:51:00Z">
        <w:r w:rsidRPr="00C445C1">
          <w:t xml:space="preserve">                        rec.Request,</w:t>
        </w:r>
      </w:ins>
    </w:p>
    <w:p w14:paraId="700B6CF0" w14:textId="77777777" w:rsidR="00C445C1" w:rsidRPr="00C445C1" w:rsidRDefault="00C445C1">
      <w:pPr>
        <w:pStyle w:val="Code"/>
        <w:rPr>
          <w:ins w:id="6447" w:author="Brian Wortman" w:date="2014-05-02T21:51:00Z"/>
        </w:rPr>
        <w:pPrChange w:id="6448" w:author="Brian Wortman" w:date="2014-05-02T21:51:00Z">
          <w:pPr/>
        </w:pPrChange>
      </w:pPr>
      <w:ins w:id="6449" w:author="Brian Wortman" w:date="2014-05-02T21:51:00Z">
        <w:r w:rsidRPr="00C445C1">
          <w:t xml:space="preserve">                        Environment.NewLine,</w:t>
        </w:r>
      </w:ins>
    </w:p>
    <w:p w14:paraId="015F2DD9" w14:textId="77777777" w:rsidR="00C445C1" w:rsidRPr="00C445C1" w:rsidRDefault="00C445C1">
      <w:pPr>
        <w:pStyle w:val="Code"/>
        <w:rPr>
          <w:ins w:id="6450" w:author="Brian Wortman" w:date="2014-05-02T21:51:00Z"/>
        </w:rPr>
        <w:pPrChange w:id="6451" w:author="Brian Wortman" w:date="2014-05-02T21:51:00Z">
          <w:pPr/>
        </w:pPrChange>
      </w:pPr>
      <w:ins w:id="6452" w:author="Brian Wortman" w:date="2014-05-02T21:51:00Z">
        <w:r w:rsidRPr="00C445C1">
          <w:t xml:space="preserve">                        rec.Message</w:t>
        </w:r>
      </w:ins>
    </w:p>
    <w:p w14:paraId="3B6E9EA5" w14:textId="77777777" w:rsidR="00C445C1" w:rsidRPr="00C445C1" w:rsidRDefault="00C445C1">
      <w:pPr>
        <w:pStyle w:val="Code"/>
        <w:rPr>
          <w:ins w:id="6453" w:author="Brian Wortman" w:date="2014-05-02T21:51:00Z"/>
        </w:rPr>
        <w:pPrChange w:id="6454" w:author="Brian Wortman" w:date="2014-05-02T21:51:00Z">
          <w:pPr/>
        </w:pPrChange>
      </w:pPr>
      <w:ins w:id="6455" w:author="Brian Wortman" w:date="2014-05-02T21:51:00Z">
        <w:r w:rsidRPr="00C445C1">
          <w:t xml:space="preserve">                        );</w:t>
        </w:r>
      </w:ins>
    </w:p>
    <w:p w14:paraId="1DC8FE5B" w14:textId="77777777" w:rsidR="00C445C1" w:rsidRPr="00C445C1" w:rsidRDefault="00C445C1">
      <w:pPr>
        <w:pStyle w:val="Code"/>
        <w:rPr>
          <w:ins w:id="6456" w:author="Brian Wortman" w:date="2014-05-02T21:51:00Z"/>
        </w:rPr>
        <w:pPrChange w:id="6457" w:author="Brian Wortman" w:date="2014-05-02T21:51:00Z">
          <w:pPr/>
        </w:pPrChange>
      </w:pPr>
      <w:ins w:id="6458" w:author="Brian Wortman" w:date="2014-05-02T21:51:00Z">
        <w:r w:rsidRPr="00C445C1">
          <w:t xml:space="preserve">                    break;</w:t>
        </w:r>
      </w:ins>
    </w:p>
    <w:p w14:paraId="42D2A2E7" w14:textId="77777777" w:rsidR="00C445C1" w:rsidRPr="00C445C1" w:rsidRDefault="00C445C1">
      <w:pPr>
        <w:pStyle w:val="Code"/>
        <w:rPr>
          <w:ins w:id="6459" w:author="Brian Wortman" w:date="2014-05-02T21:51:00Z"/>
        </w:rPr>
        <w:pPrChange w:id="6460" w:author="Brian Wortman" w:date="2014-05-02T21:51:00Z">
          <w:pPr/>
        </w:pPrChange>
      </w:pPr>
      <w:ins w:id="6461" w:author="Brian Wortman" w:date="2014-05-02T21:51:00Z">
        <w:r w:rsidRPr="00C445C1">
          <w:t xml:space="preserve">                case TraceLevel.Warn:</w:t>
        </w:r>
      </w:ins>
    </w:p>
    <w:p w14:paraId="25C05A73" w14:textId="77777777" w:rsidR="00C445C1" w:rsidRPr="00C445C1" w:rsidRDefault="00C445C1">
      <w:pPr>
        <w:pStyle w:val="Code"/>
        <w:rPr>
          <w:ins w:id="6462" w:author="Brian Wortman" w:date="2014-05-02T21:51:00Z"/>
        </w:rPr>
        <w:pPrChange w:id="6463" w:author="Brian Wortman" w:date="2014-05-02T21:51:00Z">
          <w:pPr/>
        </w:pPrChange>
      </w:pPr>
      <w:ins w:id="6464" w:author="Brian Wortman" w:date="2014-05-02T21:51:00Z">
        <w:r w:rsidRPr="00C445C1">
          <w:t xml:space="preserve">                    _log.WarnFormat(traceFormat,</w:t>
        </w:r>
      </w:ins>
    </w:p>
    <w:p w14:paraId="5F5AC225" w14:textId="77777777" w:rsidR="00C445C1" w:rsidRPr="00C445C1" w:rsidRDefault="00C445C1">
      <w:pPr>
        <w:pStyle w:val="Code"/>
        <w:rPr>
          <w:ins w:id="6465" w:author="Brian Wortman" w:date="2014-05-02T21:51:00Z"/>
        </w:rPr>
        <w:pPrChange w:id="6466" w:author="Brian Wortman" w:date="2014-05-02T21:51:00Z">
          <w:pPr/>
        </w:pPrChange>
      </w:pPr>
      <w:ins w:id="6467" w:author="Brian Wortman" w:date="2014-05-02T21:51:00Z">
        <w:r w:rsidRPr="00C445C1">
          <w:t xml:space="preserve">                        rec.RequestId,</w:t>
        </w:r>
      </w:ins>
    </w:p>
    <w:p w14:paraId="37D6F383" w14:textId="77777777" w:rsidR="00C445C1" w:rsidRPr="00C445C1" w:rsidRDefault="00C445C1">
      <w:pPr>
        <w:pStyle w:val="Code"/>
        <w:rPr>
          <w:ins w:id="6468" w:author="Brian Wortman" w:date="2014-05-02T21:51:00Z"/>
        </w:rPr>
        <w:pPrChange w:id="6469" w:author="Brian Wortman" w:date="2014-05-02T21:51:00Z">
          <w:pPr/>
        </w:pPrChange>
      </w:pPr>
      <w:ins w:id="6470" w:author="Brian Wortman" w:date="2014-05-02T21:51:00Z">
        <w:r w:rsidRPr="00C445C1">
          <w:t xml:space="preserve">                        Environment.NewLine,</w:t>
        </w:r>
      </w:ins>
    </w:p>
    <w:p w14:paraId="4C48BBE9" w14:textId="77777777" w:rsidR="00C445C1" w:rsidRPr="00C445C1" w:rsidRDefault="00C445C1">
      <w:pPr>
        <w:pStyle w:val="Code"/>
        <w:rPr>
          <w:ins w:id="6471" w:author="Brian Wortman" w:date="2014-05-02T21:51:00Z"/>
        </w:rPr>
        <w:pPrChange w:id="6472" w:author="Brian Wortman" w:date="2014-05-02T21:51:00Z">
          <w:pPr/>
        </w:pPrChange>
      </w:pPr>
      <w:ins w:id="6473" w:author="Brian Wortman" w:date="2014-05-02T21:51:00Z">
        <w:r w:rsidRPr="00C445C1">
          <w:t xml:space="preserve">                        rec.Kind,</w:t>
        </w:r>
      </w:ins>
    </w:p>
    <w:p w14:paraId="1D5DB2E3" w14:textId="77777777" w:rsidR="00C445C1" w:rsidRPr="00C445C1" w:rsidRDefault="00C445C1">
      <w:pPr>
        <w:pStyle w:val="Code"/>
        <w:rPr>
          <w:ins w:id="6474" w:author="Brian Wortman" w:date="2014-05-02T21:51:00Z"/>
        </w:rPr>
        <w:pPrChange w:id="6475" w:author="Brian Wortman" w:date="2014-05-02T21:51:00Z">
          <w:pPr/>
        </w:pPrChange>
      </w:pPr>
      <w:ins w:id="6476" w:author="Brian Wortman" w:date="2014-05-02T21:51:00Z">
        <w:r w:rsidRPr="00C445C1">
          <w:t xml:space="preserve">                        Environment.NewLine,</w:t>
        </w:r>
      </w:ins>
    </w:p>
    <w:p w14:paraId="2EA46EC1" w14:textId="77777777" w:rsidR="00C445C1" w:rsidRPr="00C445C1" w:rsidRDefault="00C445C1">
      <w:pPr>
        <w:pStyle w:val="Code"/>
        <w:rPr>
          <w:ins w:id="6477" w:author="Brian Wortman" w:date="2014-05-02T21:51:00Z"/>
        </w:rPr>
        <w:pPrChange w:id="6478" w:author="Brian Wortman" w:date="2014-05-02T21:51:00Z">
          <w:pPr/>
        </w:pPrChange>
      </w:pPr>
      <w:ins w:id="6479" w:author="Brian Wortman" w:date="2014-05-02T21:51:00Z">
        <w:r w:rsidRPr="00C445C1">
          <w:t xml:space="preserve">                        rec.Status,</w:t>
        </w:r>
      </w:ins>
    </w:p>
    <w:p w14:paraId="7539B61B" w14:textId="77777777" w:rsidR="00C445C1" w:rsidRPr="00C445C1" w:rsidRDefault="00C445C1">
      <w:pPr>
        <w:pStyle w:val="Code"/>
        <w:rPr>
          <w:ins w:id="6480" w:author="Brian Wortman" w:date="2014-05-02T21:51:00Z"/>
        </w:rPr>
        <w:pPrChange w:id="6481" w:author="Brian Wortman" w:date="2014-05-02T21:51:00Z">
          <w:pPr/>
        </w:pPrChange>
      </w:pPr>
      <w:ins w:id="6482" w:author="Brian Wortman" w:date="2014-05-02T21:51:00Z">
        <w:r w:rsidRPr="00C445C1">
          <w:t xml:space="preserve">                        Environment.NewLine,</w:t>
        </w:r>
      </w:ins>
    </w:p>
    <w:p w14:paraId="420C1B66" w14:textId="77777777" w:rsidR="00C445C1" w:rsidRPr="00C445C1" w:rsidRDefault="00C445C1">
      <w:pPr>
        <w:pStyle w:val="Code"/>
        <w:rPr>
          <w:ins w:id="6483" w:author="Brian Wortman" w:date="2014-05-02T21:51:00Z"/>
        </w:rPr>
        <w:pPrChange w:id="6484" w:author="Brian Wortman" w:date="2014-05-02T21:51:00Z">
          <w:pPr/>
        </w:pPrChange>
      </w:pPr>
      <w:ins w:id="6485" w:author="Brian Wortman" w:date="2014-05-02T21:51:00Z">
        <w:r w:rsidRPr="00C445C1">
          <w:t xml:space="preserve">                        rec.Operation,</w:t>
        </w:r>
      </w:ins>
    </w:p>
    <w:p w14:paraId="6583FFFA" w14:textId="77777777" w:rsidR="00C445C1" w:rsidRPr="00C445C1" w:rsidRDefault="00C445C1">
      <w:pPr>
        <w:pStyle w:val="Code"/>
        <w:rPr>
          <w:ins w:id="6486" w:author="Brian Wortman" w:date="2014-05-02T21:51:00Z"/>
        </w:rPr>
        <w:pPrChange w:id="6487" w:author="Brian Wortman" w:date="2014-05-02T21:51:00Z">
          <w:pPr/>
        </w:pPrChange>
      </w:pPr>
      <w:ins w:id="6488" w:author="Brian Wortman" w:date="2014-05-02T21:51:00Z">
        <w:r w:rsidRPr="00C445C1">
          <w:t xml:space="preserve">                        Environment.NewLine,</w:t>
        </w:r>
      </w:ins>
    </w:p>
    <w:p w14:paraId="1400178E" w14:textId="77777777" w:rsidR="00C445C1" w:rsidRPr="00C445C1" w:rsidRDefault="00C445C1">
      <w:pPr>
        <w:pStyle w:val="Code"/>
        <w:rPr>
          <w:ins w:id="6489" w:author="Brian Wortman" w:date="2014-05-02T21:51:00Z"/>
        </w:rPr>
        <w:pPrChange w:id="6490" w:author="Brian Wortman" w:date="2014-05-02T21:51:00Z">
          <w:pPr/>
        </w:pPrChange>
      </w:pPr>
      <w:ins w:id="6491" w:author="Brian Wortman" w:date="2014-05-02T21:51:00Z">
        <w:r w:rsidRPr="00C445C1">
          <w:t xml:space="preserve">                        rec.Operator,</w:t>
        </w:r>
      </w:ins>
    </w:p>
    <w:p w14:paraId="62944E1E" w14:textId="77777777" w:rsidR="00C445C1" w:rsidRPr="00C445C1" w:rsidRDefault="00C445C1">
      <w:pPr>
        <w:pStyle w:val="Code"/>
        <w:rPr>
          <w:ins w:id="6492" w:author="Brian Wortman" w:date="2014-05-02T21:51:00Z"/>
        </w:rPr>
        <w:pPrChange w:id="6493" w:author="Brian Wortman" w:date="2014-05-02T21:51:00Z">
          <w:pPr/>
        </w:pPrChange>
      </w:pPr>
      <w:ins w:id="6494" w:author="Brian Wortman" w:date="2014-05-02T21:51:00Z">
        <w:r w:rsidRPr="00C445C1">
          <w:t xml:space="preserve">                        Environment.NewLine,</w:t>
        </w:r>
      </w:ins>
    </w:p>
    <w:p w14:paraId="6E85C331" w14:textId="77777777" w:rsidR="00C445C1" w:rsidRPr="00C445C1" w:rsidRDefault="00C445C1">
      <w:pPr>
        <w:pStyle w:val="Code"/>
        <w:rPr>
          <w:ins w:id="6495" w:author="Brian Wortman" w:date="2014-05-02T21:51:00Z"/>
        </w:rPr>
        <w:pPrChange w:id="6496" w:author="Brian Wortman" w:date="2014-05-02T21:51:00Z">
          <w:pPr/>
        </w:pPrChange>
      </w:pPr>
      <w:ins w:id="6497" w:author="Brian Wortman" w:date="2014-05-02T21:51:00Z">
        <w:r w:rsidRPr="00C445C1">
          <w:t xml:space="preserve">                        rec.Category,</w:t>
        </w:r>
      </w:ins>
    </w:p>
    <w:p w14:paraId="1C9E1707" w14:textId="77777777" w:rsidR="00C445C1" w:rsidRPr="00C445C1" w:rsidRDefault="00C445C1">
      <w:pPr>
        <w:pStyle w:val="Code"/>
        <w:rPr>
          <w:ins w:id="6498" w:author="Brian Wortman" w:date="2014-05-02T21:51:00Z"/>
        </w:rPr>
        <w:pPrChange w:id="6499" w:author="Brian Wortman" w:date="2014-05-02T21:51:00Z">
          <w:pPr/>
        </w:pPrChange>
      </w:pPr>
      <w:ins w:id="6500" w:author="Brian Wortman" w:date="2014-05-02T21:51:00Z">
        <w:r w:rsidRPr="00C445C1">
          <w:t xml:space="preserve">                        Environment.NewLine,</w:t>
        </w:r>
      </w:ins>
    </w:p>
    <w:p w14:paraId="77E6347E" w14:textId="77777777" w:rsidR="00C445C1" w:rsidRPr="00C445C1" w:rsidRDefault="00C445C1">
      <w:pPr>
        <w:pStyle w:val="Code"/>
        <w:rPr>
          <w:ins w:id="6501" w:author="Brian Wortman" w:date="2014-05-02T21:51:00Z"/>
        </w:rPr>
        <w:pPrChange w:id="6502" w:author="Brian Wortman" w:date="2014-05-02T21:51:00Z">
          <w:pPr/>
        </w:pPrChange>
      </w:pPr>
      <w:ins w:id="6503" w:author="Brian Wortman" w:date="2014-05-02T21:51:00Z">
        <w:r w:rsidRPr="00C445C1">
          <w:t xml:space="preserve">                        rec.Request,</w:t>
        </w:r>
      </w:ins>
    </w:p>
    <w:p w14:paraId="5578B484" w14:textId="77777777" w:rsidR="00C445C1" w:rsidRPr="00C445C1" w:rsidRDefault="00C445C1">
      <w:pPr>
        <w:pStyle w:val="Code"/>
        <w:rPr>
          <w:ins w:id="6504" w:author="Brian Wortman" w:date="2014-05-02T21:51:00Z"/>
        </w:rPr>
        <w:pPrChange w:id="6505" w:author="Brian Wortman" w:date="2014-05-02T21:51:00Z">
          <w:pPr/>
        </w:pPrChange>
      </w:pPr>
      <w:ins w:id="6506" w:author="Brian Wortman" w:date="2014-05-02T21:51:00Z">
        <w:r w:rsidRPr="00C445C1">
          <w:t xml:space="preserve">                        Environment.NewLine,</w:t>
        </w:r>
      </w:ins>
    </w:p>
    <w:p w14:paraId="12B217C7" w14:textId="77777777" w:rsidR="00C445C1" w:rsidRPr="00C445C1" w:rsidRDefault="00C445C1">
      <w:pPr>
        <w:pStyle w:val="Code"/>
        <w:rPr>
          <w:ins w:id="6507" w:author="Brian Wortman" w:date="2014-05-02T21:51:00Z"/>
        </w:rPr>
        <w:pPrChange w:id="6508" w:author="Brian Wortman" w:date="2014-05-02T21:51:00Z">
          <w:pPr/>
        </w:pPrChange>
      </w:pPr>
      <w:ins w:id="6509" w:author="Brian Wortman" w:date="2014-05-02T21:51:00Z">
        <w:r w:rsidRPr="00C445C1">
          <w:t xml:space="preserve">                        rec.Message</w:t>
        </w:r>
      </w:ins>
    </w:p>
    <w:p w14:paraId="5546EF61" w14:textId="77777777" w:rsidR="00C445C1" w:rsidRPr="00C445C1" w:rsidRDefault="00C445C1">
      <w:pPr>
        <w:pStyle w:val="Code"/>
        <w:rPr>
          <w:ins w:id="6510" w:author="Brian Wortman" w:date="2014-05-02T21:51:00Z"/>
        </w:rPr>
        <w:pPrChange w:id="6511" w:author="Brian Wortman" w:date="2014-05-02T21:51:00Z">
          <w:pPr/>
        </w:pPrChange>
      </w:pPr>
      <w:ins w:id="6512" w:author="Brian Wortman" w:date="2014-05-02T21:51:00Z">
        <w:r w:rsidRPr="00C445C1">
          <w:t xml:space="preserve">                        );</w:t>
        </w:r>
      </w:ins>
    </w:p>
    <w:p w14:paraId="1D5A3E06" w14:textId="77777777" w:rsidR="00C445C1" w:rsidRPr="00C445C1" w:rsidRDefault="00C445C1">
      <w:pPr>
        <w:pStyle w:val="Code"/>
        <w:rPr>
          <w:ins w:id="6513" w:author="Brian Wortman" w:date="2014-05-02T21:51:00Z"/>
        </w:rPr>
        <w:pPrChange w:id="6514" w:author="Brian Wortman" w:date="2014-05-02T21:51:00Z">
          <w:pPr/>
        </w:pPrChange>
      </w:pPr>
      <w:ins w:id="6515" w:author="Brian Wortman" w:date="2014-05-02T21:51:00Z">
        <w:r w:rsidRPr="00C445C1">
          <w:t xml:space="preserve">                    break;</w:t>
        </w:r>
      </w:ins>
    </w:p>
    <w:p w14:paraId="2A0A213B" w14:textId="77777777" w:rsidR="00C445C1" w:rsidRPr="00C445C1" w:rsidRDefault="00C445C1">
      <w:pPr>
        <w:pStyle w:val="Code"/>
        <w:rPr>
          <w:ins w:id="6516" w:author="Brian Wortman" w:date="2014-05-02T21:51:00Z"/>
        </w:rPr>
        <w:pPrChange w:id="6517" w:author="Brian Wortman" w:date="2014-05-02T21:51:00Z">
          <w:pPr/>
        </w:pPrChange>
      </w:pPr>
      <w:ins w:id="6518" w:author="Brian Wortman" w:date="2014-05-02T21:51:00Z">
        <w:r w:rsidRPr="00C445C1">
          <w:t xml:space="preserve">                case TraceLevel.Error:</w:t>
        </w:r>
      </w:ins>
    </w:p>
    <w:p w14:paraId="61A99EFC" w14:textId="77777777" w:rsidR="00C445C1" w:rsidRPr="00C445C1" w:rsidRDefault="00C445C1">
      <w:pPr>
        <w:pStyle w:val="Code"/>
        <w:rPr>
          <w:ins w:id="6519" w:author="Brian Wortman" w:date="2014-05-02T21:51:00Z"/>
        </w:rPr>
        <w:pPrChange w:id="6520" w:author="Brian Wortman" w:date="2014-05-02T21:51:00Z">
          <w:pPr/>
        </w:pPrChange>
      </w:pPr>
      <w:ins w:id="6521" w:author="Brian Wortman" w:date="2014-05-02T21:51:00Z">
        <w:r w:rsidRPr="00C445C1">
          <w:t xml:space="preserve">                    _log.ErrorFormat(traceFormat,</w:t>
        </w:r>
      </w:ins>
    </w:p>
    <w:p w14:paraId="43451F7C" w14:textId="77777777" w:rsidR="00C445C1" w:rsidRPr="00C445C1" w:rsidRDefault="00C445C1">
      <w:pPr>
        <w:pStyle w:val="Code"/>
        <w:rPr>
          <w:ins w:id="6522" w:author="Brian Wortman" w:date="2014-05-02T21:51:00Z"/>
        </w:rPr>
        <w:pPrChange w:id="6523" w:author="Brian Wortman" w:date="2014-05-02T21:51:00Z">
          <w:pPr/>
        </w:pPrChange>
      </w:pPr>
      <w:ins w:id="6524" w:author="Brian Wortman" w:date="2014-05-02T21:51:00Z">
        <w:r w:rsidRPr="00C445C1">
          <w:t xml:space="preserve">                        rec.RequestId,</w:t>
        </w:r>
      </w:ins>
    </w:p>
    <w:p w14:paraId="4DD5AE24" w14:textId="77777777" w:rsidR="00C445C1" w:rsidRPr="00C445C1" w:rsidRDefault="00C445C1">
      <w:pPr>
        <w:pStyle w:val="Code"/>
        <w:rPr>
          <w:ins w:id="6525" w:author="Brian Wortman" w:date="2014-05-02T21:51:00Z"/>
        </w:rPr>
        <w:pPrChange w:id="6526" w:author="Brian Wortman" w:date="2014-05-02T21:51:00Z">
          <w:pPr/>
        </w:pPrChange>
      </w:pPr>
      <w:ins w:id="6527" w:author="Brian Wortman" w:date="2014-05-02T21:51:00Z">
        <w:r w:rsidRPr="00C445C1">
          <w:t xml:space="preserve">                        Environment.NewLine,</w:t>
        </w:r>
      </w:ins>
    </w:p>
    <w:p w14:paraId="1986699B" w14:textId="77777777" w:rsidR="00C445C1" w:rsidRPr="00C445C1" w:rsidRDefault="00C445C1">
      <w:pPr>
        <w:pStyle w:val="Code"/>
        <w:rPr>
          <w:ins w:id="6528" w:author="Brian Wortman" w:date="2014-05-02T21:51:00Z"/>
        </w:rPr>
        <w:pPrChange w:id="6529" w:author="Brian Wortman" w:date="2014-05-02T21:51:00Z">
          <w:pPr/>
        </w:pPrChange>
      </w:pPr>
      <w:ins w:id="6530" w:author="Brian Wortman" w:date="2014-05-02T21:51:00Z">
        <w:r w:rsidRPr="00C445C1">
          <w:t xml:space="preserve">                        rec.Kind,</w:t>
        </w:r>
      </w:ins>
    </w:p>
    <w:p w14:paraId="548E2092" w14:textId="77777777" w:rsidR="00C445C1" w:rsidRPr="00C445C1" w:rsidRDefault="00C445C1">
      <w:pPr>
        <w:pStyle w:val="Code"/>
        <w:rPr>
          <w:ins w:id="6531" w:author="Brian Wortman" w:date="2014-05-02T21:51:00Z"/>
        </w:rPr>
        <w:pPrChange w:id="6532" w:author="Brian Wortman" w:date="2014-05-02T21:51:00Z">
          <w:pPr/>
        </w:pPrChange>
      </w:pPr>
      <w:ins w:id="6533" w:author="Brian Wortman" w:date="2014-05-02T21:51:00Z">
        <w:r w:rsidRPr="00C445C1">
          <w:t xml:space="preserve">                        Environment.NewLine,</w:t>
        </w:r>
      </w:ins>
    </w:p>
    <w:p w14:paraId="6B8462E5" w14:textId="77777777" w:rsidR="00C445C1" w:rsidRPr="00C445C1" w:rsidRDefault="00C445C1">
      <w:pPr>
        <w:pStyle w:val="Code"/>
        <w:rPr>
          <w:ins w:id="6534" w:author="Brian Wortman" w:date="2014-05-02T21:51:00Z"/>
        </w:rPr>
        <w:pPrChange w:id="6535" w:author="Brian Wortman" w:date="2014-05-02T21:51:00Z">
          <w:pPr/>
        </w:pPrChange>
      </w:pPr>
      <w:ins w:id="6536" w:author="Brian Wortman" w:date="2014-05-02T21:51:00Z">
        <w:r w:rsidRPr="00C445C1">
          <w:t xml:space="preserve">                        rec.Status,</w:t>
        </w:r>
      </w:ins>
    </w:p>
    <w:p w14:paraId="50D2CD92" w14:textId="77777777" w:rsidR="00C445C1" w:rsidRPr="00C445C1" w:rsidRDefault="00C445C1">
      <w:pPr>
        <w:pStyle w:val="Code"/>
        <w:rPr>
          <w:ins w:id="6537" w:author="Brian Wortman" w:date="2014-05-02T21:51:00Z"/>
        </w:rPr>
        <w:pPrChange w:id="6538" w:author="Brian Wortman" w:date="2014-05-02T21:51:00Z">
          <w:pPr/>
        </w:pPrChange>
      </w:pPr>
      <w:ins w:id="6539" w:author="Brian Wortman" w:date="2014-05-02T21:51:00Z">
        <w:r w:rsidRPr="00C445C1">
          <w:t xml:space="preserve">                        Environment.NewLine,</w:t>
        </w:r>
      </w:ins>
    </w:p>
    <w:p w14:paraId="422546E9" w14:textId="77777777" w:rsidR="00C445C1" w:rsidRPr="00C445C1" w:rsidRDefault="00C445C1">
      <w:pPr>
        <w:pStyle w:val="Code"/>
        <w:rPr>
          <w:ins w:id="6540" w:author="Brian Wortman" w:date="2014-05-02T21:51:00Z"/>
        </w:rPr>
        <w:pPrChange w:id="6541" w:author="Brian Wortman" w:date="2014-05-02T21:51:00Z">
          <w:pPr/>
        </w:pPrChange>
      </w:pPr>
      <w:ins w:id="6542" w:author="Brian Wortman" w:date="2014-05-02T21:51:00Z">
        <w:r w:rsidRPr="00C445C1">
          <w:t xml:space="preserve">                        rec.Operation,</w:t>
        </w:r>
      </w:ins>
    </w:p>
    <w:p w14:paraId="2B1E2F90" w14:textId="77777777" w:rsidR="00C445C1" w:rsidRPr="00C445C1" w:rsidRDefault="00C445C1">
      <w:pPr>
        <w:pStyle w:val="Code"/>
        <w:rPr>
          <w:ins w:id="6543" w:author="Brian Wortman" w:date="2014-05-02T21:51:00Z"/>
        </w:rPr>
        <w:pPrChange w:id="6544" w:author="Brian Wortman" w:date="2014-05-02T21:51:00Z">
          <w:pPr/>
        </w:pPrChange>
      </w:pPr>
      <w:ins w:id="6545" w:author="Brian Wortman" w:date="2014-05-02T21:51:00Z">
        <w:r w:rsidRPr="00C445C1">
          <w:t xml:space="preserve">                        Environment.NewLine,</w:t>
        </w:r>
      </w:ins>
    </w:p>
    <w:p w14:paraId="401375C3" w14:textId="77777777" w:rsidR="00C445C1" w:rsidRPr="00C445C1" w:rsidRDefault="00C445C1">
      <w:pPr>
        <w:pStyle w:val="Code"/>
        <w:rPr>
          <w:ins w:id="6546" w:author="Brian Wortman" w:date="2014-05-02T21:51:00Z"/>
        </w:rPr>
        <w:pPrChange w:id="6547" w:author="Brian Wortman" w:date="2014-05-02T21:51:00Z">
          <w:pPr/>
        </w:pPrChange>
      </w:pPr>
      <w:ins w:id="6548" w:author="Brian Wortman" w:date="2014-05-02T21:51:00Z">
        <w:r w:rsidRPr="00C445C1">
          <w:t xml:space="preserve">                        rec.Operator,</w:t>
        </w:r>
      </w:ins>
    </w:p>
    <w:p w14:paraId="45999A7F" w14:textId="77777777" w:rsidR="00C445C1" w:rsidRPr="00C445C1" w:rsidRDefault="00C445C1">
      <w:pPr>
        <w:pStyle w:val="Code"/>
        <w:rPr>
          <w:ins w:id="6549" w:author="Brian Wortman" w:date="2014-05-02T21:51:00Z"/>
        </w:rPr>
        <w:pPrChange w:id="6550" w:author="Brian Wortman" w:date="2014-05-02T21:51:00Z">
          <w:pPr/>
        </w:pPrChange>
      </w:pPr>
      <w:ins w:id="6551" w:author="Brian Wortman" w:date="2014-05-02T21:51:00Z">
        <w:r w:rsidRPr="00C445C1">
          <w:t xml:space="preserve">                        Environment.NewLine,</w:t>
        </w:r>
      </w:ins>
    </w:p>
    <w:p w14:paraId="30C8E01E" w14:textId="77777777" w:rsidR="00C445C1" w:rsidRPr="00C445C1" w:rsidRDefault="00C445C1">
      <w:pPr>
        <w:pStyle w:val="Code"/>
        <w:rPr>
          <w:ins w:id="6552" w:author="Brian Wortman" w:date="2014-05-02T21:51:00Z"/>
        </w:rPr>
        <w:pPrChange w:id="6553" w:author="Brian Wortman" w:date="2014-05-02T21:51:00Z">
          <w:pPr/>
        </w:pPrChange>
      </w:pPr>
      <w:ins w:id="6554" w:author="Brian Wortman" w:date="2014-05-02T21:51:00Z">
        <w:r w:rsidRPr="00C445C1">
          <w:t xml:space="preserve">                        rec.Category,</w:t>
        </w:r>
      </w:ins>
    </w:p>
    <w:p w14:paraId="254A9A8B" w14:textId="77777777" w:rsidR="00C445C1" w:rsidRPr="00C445C1" w:rsidRDefault="00C445C1">
      <w:pPr>
        <w:pStyle w:val="Code"/>
        <w:rPr>
          <w:ins w:id="6555" w:author="Brian Wortman" w:date="2014-05-02T21:51:00Z"/>
        </w:rPr>
        <w:pPrChange w:id="6556" w:author="Brian Wortman" w:date="2014-05-02T21:51:00Z">
          <w:pPr/>
        </w:pPrChange>
      </w:pPr>
      <w:ins w:id="6557" w:author="Brian Wortman" w:date="2014-05-02T21:51:00Z">
        <w:r w:rsidRPr="00C445C1">
          <w:t xml:space="preserve">                        Environment.NewLine,</w:t>
        </w:r>
      </w:ins>
    </w:p>
    <w:p w14:paraId="3A179073" w14:textId="77777777" w:rsidR="00C445C1" w:rsidRPr="00C445C1" w:rsidRDefault="00C445C1">
      <w:pPr>
        <w:pStyle w:val="Code"/>
        <w:rPr>
          <w:ins w:id="6558" w:author="Brian Wortman" w:date="2014-05-02T21:51:00Z"/>
        </w:rPr>
        <w:pPrChange w:id="6559" w:author="Brian Wortman" w:date="2014-05-02T21:51:00Z">
          <w:pPr/>
        </w:pPrChange>
      </w:pPr>
      <w:ins w:id="6560" w:author="Brian Wortman" w:date="2014-05-02T21:51:00Z">
        <w:r w:rsidRPr="00C445C1">
          <w:t xml:space="preserve">                        rec.Request,</w:t>
        </w:r>
      </w:ins>
    </w:p>
    <w:p w14:paraId="350D7055" w14:textId="77777777" w:rsidR="00C445C1" w:rsidRPr="00C445C1" w:rsidRDefault="00C445C1">
      <w:pPr>
        <w:pStyle w:val="Code"/>
        <w:rPr>
          <w:ins w:id="6561" w:author="Brian Wortman" w:date="2014-05-02T21:51:00Z"/>
        </w:rPr>
        <w:pPrChange w:id="6562" w:author="Brian Wortman" w:date="2014-05-02T21:51:00Z">
          <w:pPr/>
        </w:pPrChange>
      </w:pPr>
      <w:ins w:id="6563" w:author="Brian Wortman" w:date="2014-05-02T21:51:00Z">
        <w:r w:rsidRPr="00C445C1">
          <w:t xml:space="preserve">                        Environment.NewLine,</w:t>
        </w:r>
      </w:ins>
    </w:p>
    <w:p w14:paraId="5F9B3D93" w14:textId="77777777" w:rsidR="00C445C1" w:rsidRPr="00C445C1" w:rsidRDefault="00C445C1">
      <w:pPr>
        <w:pStyle w:val="Code"/>
        <w:rPr>
          <w:ins w:id="6564" w:author="Brian Wortman" w:date="2014-05-02T21:51:00Z"/>
        </w:rPr>
        <w:pPrChange w:id="6565" w:author="Brian Wortman" w:date="2014-05-02T21:51:00Z">
          <w:pPr/>
        </w:pPrChange>
      </w:pPr>
      <w:ins w:id="6566" w:author="Brian Wortman" w:date="2014-05-02T21:51:00Z">
        <w:r w:rsidRPr="00C445C1">
          <w:t xml:space="preserve">                        rec.Message</w:t>
        </w:r>
      </w:ins>
    </w:p>
    <w:p w14:paraId="6196224B" w14:textId="77777777" w:rsidR="00C445C1" w:rsidRPr="00C445C1" w:rsidRDefault="00C445C1">
      <w:pPr>
        <w:pStyle w:val="Code"/>
        <w:rPr>
          <w:ins w:id="6567" w:author="Brian Wortman" w:date="2014-05-02T21:51:00Z"/>
        </w:rPr>
        <w:pPrChange w:id="6568" w:author="Brian Wortman" w:date="2014-05-02T21:51:00Z">
          <w:pPr/>
        </w:pPrChange>
      </w:pPr>
      <w:ins w:id="6569" w:author="Brian Wortman" w:date="2014-05-02T21:51:00Z">
        <w:r w:rsidRPr="00C445C1">
          <w:t xml:space="preserve">                        );</w:t>
        </w:r>
      </w:ins>
    </w:p>
    <w:p w14:paraId="57AE74AE" w14:textId="77777777" w:rsidR="00C445C1" w:rsidRPr="00C445C1" w:rsidRDefault="00C445C1">
      <w:pPr>
        <w:pStyle w:val="Code"/>
        <w:rPr>
          <w:ins w:id="6570" w:author="Brian Wortman" w:date="2014-05-02T21:51:00Z"/>
        </w:rPr>
        <w:pPrChange w:id="6571" w:author="Brian Wortman" w:date="2014-05-02T21:51:00Z">
          <w:pPr/>
        </w:pPrChange>
      </w:pPr>
      <w:ins w:id="6572" w:author="Brian Wortman" w:date="2014-05-02T21:51:00Z">
        <w:r w:rsidRPr="00C445C1">
          <w:t xml:space="preserve">                    break;</w:t>
        </w:r>
      </w:ins>
    </w:p>
    <w:p w14:paraId="5ABF2475" w14:textId="77777777" w:rsidR="00C445C1" w:rsidRPr="00C445C1" w:rsidRDefault="00C445C1">
      <w:pPr>
        <w:pStyle w:val="Code"/>
        <w:rPr>
          <w:ins w:id="6573" w:author="Brian Wortman" w:date="2014-05-02T21:51:00Z"/>
        </w:rPr>
        <w:pPrChange w:id="6574" w:author="Brian Wortman" w:date="2014-05-02T21:51:00Z">
          <w:pPr/>
        </w:pPrChange>
      </w:pPr>
      <w:ins w:id="6575" w:author="Brian Wortman" w:date="2014-05-02T21:51:00Z">
        <w:r w:rsidRPr="00C445C1">
          <w:t xml:space="preserve">                case TraceLevel.Fatal:</w:t>
        </w:r>
      </w:ins>
    </w:p>
    <w:p w14:paraId="71E66FE5" w14:textId="77777777" w:rsidR="00C445C1" w:rsidRPr="00C445C1" w:rsidRDefault="00C445C1">
      <w:pPr>
        <w:pStyle w:val="Code"/>
        <w:rPr>
          <w:ins w:id="6576" w:author="Brian Wortman" w:date="2014-05-02T21:51:00Z"/>
        </w:rPr>
        <w:pPrChange w:id="6577" w:author="Brian Wortman" w:date="2014-05-02T21:51:00Z">
          <w:pPr/>
        </w:pPrChange>
      </w:pPr>
      <w:ins w:id="6578" w:author="Brian Wortman" w:date="2014-05-02T21:51:00Z">
        <w:r w:rsidRPr="00C445C1">
          <w:t xml:space="preserve">                    _log.FatalFormat(traceFormat,</w:t>
        </w:r>
      </w:ins>
    </w:p>
    <w:p w14:paraId="305FAAC4" w14:textId="77777777" w:rsidR="00C445C1" w:rsidRPr="00C445C1" w:rsidRDefault="00C445C1">
      <w:pPr>
        <w:pStyle w:val="Code"/>
        <w:rPr>
          <w:ins w:id="6579" w:author="Brian Wortman" w:date="2014-05-02T21:51:00Z"/>
        </w:rPr>
        <w:pPrChange w:id="6580" w:author="Brian Wortman" w:date="2014-05-02T21:51:00Z">
          <w:pPr/>
        </w:pPrChange>
      </w:pPr>
      <w:ins w:id="6581" w:author="Brian Wortman" w:date="2014-05-02T21:51:00Z">
        <w:r w:rsidRPr="00C445C1">
          <w:t xml:space="preserve">                        rec.RequestId,</w:t>
        </w:r>
      </w:ins>
    </w:p>
    <w:p w14:paraId="6126DD5E" w14:textId="77777777" w:rsidR="00C445C1" w:rsidRPr="00C445C1" w:rsidRDefault="00C445C1">
      <w:pPr>
        <w:pStyle w:val="Code"/>
        <w:rPr>
          <w:ins w:id="6582" w:author="Brian Wortman" w:date="2014-05-02T21:51:00Z"/>
        </w:rPr>
        <w:pPrChange w:id="6583" w:author="Brian Wortman" w:date="2014-05-02T21:51:00Z">
          <w:pPr/>
        </w:pPrChange>
      </w:pPr>
      <w:ins w:id="6584" w:author="Brian Wortman" w:date="2014-05-02T21:51:00Z">
        <w:r w:rsidRPr="00C445C1">
          <w:t xml:space="preserve">                        Environment.NewLine,</w:t>
        </w:r>
      </w:ins>
    </w:p>
    <w:p w14:paraId="2B0759E2" w14:textId="77777777" w:rsidR="00C445C1" w:rsidRPr="00C445C1" w:rsidRDefault="00C445C1">
      <w:pPr>
        <w:pStyle w:val="Code"/>
        <w:rPr>
          <w:ins w:id="6585" w:author="Brian Wortman" w:date="2014-05-02T21:51:00Z"/>
        </w:rPr>
        <w:pPrChange w:id="6586" w:author="Brian Wortman" w:date="2014-05-02T21:51:00Z">
          <w:pPr/>
        </w:pPrChange>
      </w:pPr>
      <w:ins w:id="6587" w:author="Brian Wortman" w:date="2014-05-02T21:51:00Z">
        <w:r w:rsidRPr="00C445C1">
          <w:t xml:space="preserve">                        rec.Kind,</w:t>
        </w:r>
      </w:ins>
    </w:p>
    <w:p w14:paraId="540FFACF" w14:textId="77777777" w:rsidR="00C445C1" w:rsidRPr="00C445C1" w:rsidRDefault="00C445C1">
      <w:pPr>
        <w:pStyle w:val="Code"/>
        <w:rPr>
          <w:ins w:id="6588" w:author="Brian Wortman" w:date="2014-05-02T21:51:00Z"/>
        </w:rPr>
        <w:pPrChange w:id="6589" w:author="Brian Wortman" w:date="2014-05-02T21:51:00Z">
          <w:pPr/>
        </w:pPrChange>
      </w:pPr>
      <w:ins w:id="6590" w:author="Brian Wortman" w:date="2014-05-02T21:51:00Z">
        <w:r w:rsidRPr="00C445C1">
          <w:t xml:space="preserve">                        Environment.NewLine,</w:t>
        </w:r>
      </w:ins>
    </w:p>
    <w:p w14:paraId="0415AA86" w14:textId="77777777" w:rsidR="00C445C1" w:rsidRPr="00C445C1" w:rsidRDefault="00C445C1">
      <w:pPr>
        <w:pStyle w:val="Code"/>
        <w:rPr>
          <w:ins w:id="6591" w:author="Brian Wortman" w:date="2014-05-02T21:51:00Z"/>
        </w:rPr>
        <w:pPrChange w:id="6592" w:author="Brian Wortman" w:date="2014-05-02T21:51:00Z">
          <w:pPr/>
        </w:pPrChange>
      </w:pPr>
      <w:ins w:id="6593" w:author="Brian Wortman" w:date="2014-05-02T21:51:00Z">
        <w:r w:rsidRPr="00C445C1">
          <w:t xml:space="preserve">                        rec.Status,</w:t>
        </w:r>
      </w:ins>
    </w:p>
    <w:p w14:paraId="4E3B898E" w14:textId="77777777" w:rsidR="00C445C1" w:rsidRPr="00C445C1" w:rsidRDefault="00C445C1">
      <w:pPr>
        <w:pStyle w:val="Code"/>
        <w:rPr>
          <w:ins w:id="6594" w:author="Brian Wortman" w:date="2014-05-02T21:51:00Z"/>
        </w:rPr>
        <w:pPrChange w:id="6595" w:author="Brian Wortman" w:date="2014-05-02T21:51:00Z">
          <w:pPr/>
        </w:pPrChange>
      </w:pPr>
      <w:ins w:id="6596" w:author="Brian Wortman" w:date="2014-05-02T21:51:00Z">
        <w:r w:rsidRPr="00C445C1">
          <w:t xml:space="preserve">                        Environment.NewLine,</w:t>
        </w:r>
      </w:ins>
    </w:p>
    <w:p w14:paraId="5D18F33C" w14:textId="77777777" w:rsidR="00C445C1" w:rsidRPr="00C445C1" w:rsidRDefault="00C445C1">
      <w:pPr>
        <w:pStyle w:val="Code"/>
        <w:rPr>
          <w:ins w:id="6597" w:author="Brian Wortman" w:date="2014-05-02T21:51:00Z"/>
        </w:rPr>
        <w:pPrChange w:id="6598" w:author="Brian Wortman" w:date="2014-05-02T21:51:00Z">
          <w:pPr/>
        </w:pPrChange>
      </w:pPr>
      <w:ins w:id="6599" w:author="Brian Wortman" w:date="2014-05-02T21:51:00Z">
        <w:r w:rsidRPr="00C445C1">
          <w:lastRenderedPageBreak/>
          <w:t xml:space="preserve">                        rec.Operation,</w:t>
        </w:r>
      </w:ins>
    </w:p>
    <w:p w14:paraId="21383F28" w14:textId="77777777" w:rsidR="00C445C1" w:rsidRPr="00C445C1" w:rsidRDefault="00C445C1">
      <w:pPr>
        <w:pStyle w:val="Code"/>
        <w:rPr>
          <w:ins w:id="6600" w:author="Brian Wortman" w:date="2014-05-02T21:51:00Z"/>
        </w:rPr>
        <w:pPrChange w:id="6601" w:author="Brian Wortman" w:date="2014-05-02T21:51:00Z">
          <w:pPr/>
        </w:pPrChange>
      </w:pPr>
      <w:ins w:id="6602" w:author="Brian Wortman" w:date="2014-05-02T21:51:00Z">
        <w:r w:rsidRPr="00C445C1">
          <w:t xml:space="preserve">                        Environment.NewLine,</w:t>
        </w:r>
      </w:ins>
    </w:p>
    <w:p w14:paraId="05DBACC3" w14:textId="77777777" w:rsidR="00C445C1" w:rsidRPr="00C445C1" w:rsidRDefault="00C445C1">
      <w:pPr>
        <w:pStyle w:val="Code"/>
        <w:rPr>
          <w:ins w:id="6603" w:author="Brian Wortman" w:date="2014-05-02T21:51:00Z"/>
        </w:rPr>
        <w:pPrChange w:id="6604" w:author="Brian Wortman" w:date="2014-05-02T21:51:00Z">
          <w:pPr/>
        </w:pPrChange>
      </w:pPr>
      <w:ins w:id="6605" w:author="Brian Wortman" w:date="2014-05-02T21:51:00Z">
        <w:r w:rsidRPr="00C445C1">
          <w:t xml:space="preserve">                        rec.Operator,</w:t>
        </w:r>
      </w:ins>
    </w:p>
    <w:p w14:paraId="577F7667" w14:textId="77777777" w:rsidR="00C445C1" w:rsidRPr="00C445C1" w:rsidRDefault="00C445C1">
      <w:pPr>
        <w:pStyle w:val="Code"/>
        <w:rPr>
          <w:ins w:id="6606" w:author="Brian Wortman" w:date="2014-05-02T21:51:00Z"/>
        </w:rPr>
        <w:pPrChange w:id="6607" w:author="Brian Wortman" w:date="2014-05-02T21:51:00Z">
          <w:pPr/>
        </w:pPrChange>
      </w:pPr>
      <w:ins w:id="6608" w:author="Brian Wortman" w:date="2014-05-02T21:51:00Z">
        <w:r w:rsidRPr="00C445C1">
          <w:t xml:space="preserve">                        Environment.NewLine,</w:t>
        </w:r>
      </w:ins>
    </w:p>
    <w:p w14:paraId="4FEE24C9" w14:textId="77777777" w:rsidR="00C445C1" w:rsidRPr="00C445C1" w:rsidRDefault="00C445C1">
      <w:pPr>
        <w:pStyle w:val="Code"/>
        <w:rPr>
          <w:ins w:id="6609" w:author="Brian Wortman" w:date="2014-05-02T21:51:00Z"/>
        </w:rPr>
        <w:pPrChange w:id="6610" w:author="Brian Wortman" w:date="2014-05-02T21:51:00Z">
          <w:pPr/>
        </w:pPrChange>
      </w:pPr>
      <w:ins w:id="6611" w:author="Brian Wortman" w:date="2014-05-02T21:51:00Z">
        <w:r w:rsidRPr="00C445C1">
          <w:t xml:space="preserve">                        rec.Category,</w:t>
        </w:r>
      </w:ins>
    </w:p>
    <w:p w14:paraId="7E0604EA" w14:textId="77777777" w:rsidR="00C445C1" w:rsidRPr="00C445C1" w:rsidRDefault="00C445C1">
      <w:pPr>
        <w:pStyle w:val="Code"/>
        <w:rPr>
          <w:ins w:id="6612" w:author="Brian Wortman" w:date="2014-05-02T21:51:00Z"/>
        </w:rPr>
        <w:pPrChange w:id="6613" w:author="Brian Wortman" w:date="2014-05-02T21:51:00Z">
          <w:pPr/>
        </w:pPrChange>
      </w:pPr>
      <w:ins w:id="6614" w:author="Brian Wortman" w:date="2014-05-02T21:51:00Z">
        <w:r w:rsidRPr="00C445C1">
          <w:t xml:space="preserve">                        Environment.NewLine,</w:t>
        </w:r>
      </w:ins>
    </w:p>
    <w:p w14:paraId="47F7734D" w14:textId="77777777" w:rsidR="00C445C1" w:rsidRPr="00C445C1" w:rsidRDefault="00C445C1">
      <w:pPr>
        <w:pStyle w:val="Code"/>
        <w:rPr>
          <w:ins w:id="6615" w:author="Brian Wortman" w:date="2014-05-02T21:51:00Z"/>
        </w:rPr>
        <w:pPrChange w:id="6616" w:author="Brian Wortman" w:date="2014-05-02T21:51:00Z">
          <w:pPr/>
        </w:pPrChange>
      </w:pPr>
      <w:ins w:id="6617" w:author="Brian Wortman" w:date="2014-05-02T21:51:00Z">
        <w:r w:rsidRPr="00C445C1">
          <w:t xml:space="preserve">                        rec.Request,</w:t>
        </w:r>
      </w:ins>
    </w:p>
    <w:p w14:paraId="7B0F3932" w14:textId="77777777" w:rsidR="00C445C1" w:rsidRPr="00C445C1" w:rsidRDefault="00C445C1">
      <w:pPr>
        <w:pStyle w:val="Code"/>
        <w:rPr>
          <w:ins w:id="6618" w:author="Brian Wortman" w:date="2014-05-02T21:51:00Z"/>
        </w:rPr>
        <w:pPrChange w:id="6619" w:author="Brian Wortman" w:date="2014-05-02T21:51:00Z">
          <w:pPr/>
        </w:pPrChange>
      </w:pPr>
      <w:ins w:id="6620" w:author="Brian Wortman" w:date="2014-05-02T21:51:00Z">
        <w:r w:rsidRPr="00C445C1">
          <w:t xml:space="preserve">                        Environment.NewLine,</w:t>
        </w:r>
      </w:ins>
    </w:p>
    <w:p w14:paraId="12122668" w14:textId="77777777" w:rsidR="00C445C1" w:rsidRPr="00C445C1" w:rsidRDefault="00C445C1">
      <w:pPr>
        <w:pStyle w:val="Code"/>
        <w:rPr>
          <w:ins w:id="6621" w:author="Brian Wortman" w:date="2014-05-02T21:51:00Z"/>
        </w:rPr>
        <w:pPrChange w:id="6622" w:author="Brian Wortman" w:date="2014-05-02T21:51:00Z">
          <w:pPr/>
        </w:pPrChange>
      </w:pPr>
      <w:ins w:id="6623" w:author="Brian Wortman" w:date="2014-05-02T21:51:00Z">
        <w:r w:rsidRPr="00C445C1">
          <w:t xml:space="preserve">                        rec.Message</w:t>
        </w:r>
      </w:ins>
    </w:p>
    <w:p w14:paraId="5D582558" w14:textId="77777777" w:rsidR="00C445C1" w:rsidRPr="00C445C1" w:rsidRDefault="00C445C1">
      <w:pPr>
        <w:pStyle w:val="Code"/>
        <w:rPr>
          <w:ins w:id="6624" w:author="Brian Wortman" w:date="2014-05-02T21:51:00Z"/>
        </w:rPr>
        <w:pPrChange w:id="6625" w:author="Brian Wortman" w:date="2014-05-02T21:51:00Z">
          <w:pPr/>
        </w:pPrChange>
      </w:pPr>
      <w:ins w:id="6626" w:author="Brian Wortman" w:date="2014-05-02T21:51:00Z">
        <w:r w:rsidRPr="00C445C1">
          <w:t xml:space="preserve">                        );</w:t>
        </w:r>
      </w:ins>
    </w:p>
    <w:p w14:paraId="199D7856" w14:textId="77777777" w:rsidR="00C445C1" w:rsidRPr="00C445C1" w:rsidRDefault="00C445C1">
      <w:pPr>
        <w:pStyle w:val="Code"/>
        <w:rPr>
          <w:ins w:id="6627" w:author="Brian Wortman" w:date="2014-05-02T21:51:00Z"/>
        </w:rPr>
        <w:pPrChange w:id="6628" w:author="Brian Wortman" w:date="2014-05-02T21:51:00Z">
          <w:pPr/>
        </w:pPrChange>
      </w:pPr>
      <w:ins w:id="6629" w:author="Brian Wortman" w:date="2014-05-02T21:51:00Z">
        <w:r w:rsidRPr="00C445C1">
          <w:t xml:space="preserve">                    break;</w:t>
        </w:r>
      </w:ins>
    </w:p>
    <w:p w14:paraId="491E4D23" w14:textId="77777777" w:rsidR="00C445C1" w:rsidRPr="00C445C1" w:rsidRDefault="00C445C1">
      <w:pPr>
        <w:pStyle w:val="Code"/>
        <w:rPr>
          <w:ins w:id="6630" w:author="Brian Wortman" w:date="2014-05-02T21:51:00Z"/>
        </w:rPr>
        <w:pPrChange w:id="6631" w:author="Brian Wortman" w:date="2014-05-02T21:51:00Z">
          <w:pPr/>
        </w:pPrChange>
      </w:pPr>
      <w:ins w:id="6632" w:author="Brian Wortman" w:date="2014-05-02T21:51:00Z">
        <w:r w:rsidRPr="00C445C1">
          <w:t xml:space="preserve">            }</w:t>
        </w:r>
      </w:ins>
    </w:p>
    <w:p w14:paraId="2A822603" w14:textId="77777777" w:rsidR="00C445C1" w:rsidRPr="00C445C1" w:rsidRDefault="00C445C1">
      <w:pPr>
        <w:pStyle w:val="Code"/>
        <w:rPr>
          <w:ins w:id="6633" w:author="Brian Wortman" w:date="2014-05-02T21:51:00Z"/>
        </w:rPr>
        <w:pPrChange w:id="6634" w:author="Brian Wortman" w:date="2014-05-02T21:51:00Z">
          <w:pPr/>
        </w:pPrChange>
      </w:pPr>
      <w:ins w:id="6635" w:author="Brian Wortman" w:date="2014-05-02T21:51:00Z">
        <w:r w:rsidRPr="00C445C1">
          <w:t xml:space="preserve">        }</w:t>
        </w:r>
      </w:ins>
    </w:p>
    <w:p w14:paraId="5DF902F3" w14:textId="77777777" w:rsidR="00C445C1" w:rsidRPr="00C445C1" w:rsidRDefault="00C445C1">
      <w:pPr>
        <w:pStyle w:val="Code"/>
        <w:rPr>
          <w:ins w:id="6636" w:author="Brian Wortman" w:date="2014-05-02T21:51:00Z"/>
        </w:rPr>
        <w:pPrChange w:id="6637" w:author="Brian Wortman" w:date="2014-05-02T21:51:00Z">
          <w:pPr/>
        </w:pPrChange>
      </w:pPr>
      <w:ins w:id="6638" w:author="Brian Wortman" w:date="2014-05-02T21:51:00Z">
        <w:r w:rsidRPr="00C445C1">
          <w:t xml:space="preserve">    }</w:t>
        </w:r>
      </w:ins>
    </w:p>
    <w:p w14:paraId="17F430FD" w14:textId="514C401A" w:rsidR="00E923DB" w:rsidRDefault="00C445C1">
      <w:pPr>
        <w:pStyle w:val="Code"/>
        <w:rPr>
          <w:ins w:id="6639" w:author="Brian Wortman" w:date="2014-05-02T21:51:00Z"/>
        </w:rPr>
        <w:pPrChange w:id="6640" w:author="Brian Wortman" w:date="2014-05-02T22:07:00Z">
          <w:pPr/>
        </w:pPrChange>
      </w:pPr>
      <w:ins w:id="6641" w:author="Brian Wortman" w:date="2014-05-02T21:51:00Z">
        <w:r w:rsidRPr="00C445C1">
          <w:t>}</w:t>
        </w:r>
      </w:ins>
    </w:p>
    <w:p w14:paraId="0E08116F" w14:textId="08C1AD3B" w:rsidR="00E923DB" w:rsidRDefault="00C445C1">
      <w:pPr>
        <w:pStyle w:val="BodyTextCont"/>
        <w:rPr>
          <w:ins w:id="6642" w:author="Brian Wortman" w:date="2014-05-02T21:54:00Z"/>
        </w:rPr>
        <w:pPrChange w:id="6643" w:author="Brian Wortman" w:date="2014-05-02T22:07:00Z">
          <w:pPr/>
        </w:pPrChange>
      </w:pPr>
      <w:ins w:id="6644" w:author="Brian Wortman" w:date="2014-05-02T21:54:00Z">
        <w:r>
          <w:t xml:space="preserve">Finally, add the following code to the bottom of the </w:t>
        </w:r>
        <w:r w:rsidRPr="000A5317">
          <w:rPr>
            <w:rStyle w:val="CodeInline"/>
            <w:rPrChange w:id="6645" w:author="Brian Wortman" w:date="2014-05-02T22:14:00Z">
              <w:rPr/>
            </w:rPrChange>
          </w:rPr>
          <w:t>WebApiConfig</w:t>
        </w:r>
        <w:r>
          <w:t xml:space="preserve"> class' </w:t>
        </w:r>
        <w:r w:rsidRPr="000A5317">
          <w:rPr>
            <w:rStyle w:val="CodeInline"/>
            <w:rPrChange w:id="6646" w:author="Brian Wortman" w:date="2014-05-02T22:14:00Z">
              <w:rPr/>
            </w:rPrChange>
          </w:rPr>
          <w:t>Register</w:t>
        </w:r>
        <w:r>
          <w:t xml:space="preserve"> method:</w:t>
        </w:r>
      </w:ins>
    </w:p>
    <w:p w14:paraId="67C01B6D" w14:textId="26AF7722" w:rsidR="00C445C1" w:rsidRPr="00C445C1" w:rsidRDefault="00C445C1">
      <w:pPr>
        <w:pStyle w:val="Code"/>
        <w:rPr>
          <w:ins w:id="6647" w:author="Brian Wortman" w:date="2014-05-02T21:54:00Z"/>
        </w:rPr>
        <w:pPrChange w:id="6648" w:author="Brian Wortman" w:date="2014-05-02T21:55:00Z">
          <w:pPr/>
        </w:pPrChange>
      </w:pPr>
      <w:ins w:id="6649" w:author="Brian Wortman" w:date="2014-05-02T21:54:00Z">
        <w:r w:rsidRPr="00C445C1">
          <w:t>config.EnableSystemDiagnosticsTracing();</w:t>
        </w:r>
      </w:ins>
    </w:p>
    <w:p w14:paraId="4FE90BEC" w14:textId="347A1849" w:rsidR="00C445C1" w:rsidRPr="00C445C1" w:rsidRDefault="00C445C1">
      <w:pPr>
        <w:pStyle w:val="Code"/>
        <w:rPr>
          <w:ins w:id="6650" w:author="Brian Wortman" w:date="2014-05-02T21:54:00Z"/>
        </w:rPr>
        <w:pPrChange w:id="6651" w:author="Brian Wortman" w:date="2014-05-02T21:55:00Z">
          <w:pPr/>
        </w:pPrChange>
      </w:pPr>
      <w:ins w:id="6652" w:author="Brian Wortman" w:date="2014-05-02T21:54:00Z">
        <w:r w:rsidRPr="00C445C1">
          <w:t>config.Services.Replace(typeof(ITraceWriter),</w:t>
        </w:r>
      </w:ins>
    </w:p>
    <w:p w14:paraId="0550D32A" w14:textId="3AF0CDDA" w:rsidR="00C445C1" w:rsidRDefault="00C445C1">
      <w:pPr>
        <w:pStyle w:val="Code"/>
        <w:rPr>
          <w:ins w:id="6653" w:author="Brian Wortman" w:date="2014-05-02T21:50:00Z"/>
        </w:rPr>
        <w:pPrChange w:id="6654" w:author="Brian Wortman" w:date="2014-05-02T21:55:00Z">
          <w:pPr/>
        </w:pPrChange>
      </w:pPr>
      <w:ins w:id="6655" w:author="Brian Wortman" w:date="2014-05-02T21:55:00Z">
        <w:r>
          <w:t xml:space="preserve">    </w:t>
        </w:r>
      </w:ins>
      <w:ins w:id="6656" w:author="Brian Wortman" w:date="2014-05-02T21:54:00Z">
        <w:r w:rsidRPr="00C445C1">
          <w:t>new SimpleTraceWriter(WebContainerManager.Get&lt;ILogManager&gt;()));</w:t>
        </w:r>
      </w:ins>
    </w:p>
    <w:p w14:paraId="7AB50644" w14:textId="5803FBE9" w:rsidR="00046C46" w:rsidRDefault="00046C46">
      <w:pPr>
        <w:pStyle w:val="BodyTextCont"/>
        <w:rPr>
          <w:ins w:id="6657" w:author="Brian Wortman" w:date="2014-05-02T22:11:00Z"/>
        </w:rPr>
        <w:pPrChange w:id="6658" w:author="Brian Wortman" w:date="2014-05-02T22:11:00Z">
          <w:pPr/>
        </w:pPrChange>
      </w:pPr>
      <w:ins w:id="6659" w:author="Brian Wortman" w:date="2014-05-02T22:07:00Z">
        <w:r>
          <w:t xml:space="preserve">See, wasn't that easy? </w:t>
        </w:r>
      </w:ins>
      <w:ins w:id="6660" w:author="Brian Wortman" w:date="2014-05-02T22:10:00Z">
        <w:r>
          <w:t>Now, n</w:t>
        </w:r>
      </w:ins>
      <w:ins w:id="6661" w:author="Brian Wortman" w:date="2014-05-02T22:08:00Z">
        <w:r>
          <w:t xml:space="preserve">ext time </w:t>
        </w:r>
      </w:ins>
      <w:ins w:id="6662" w:author="Brian Wortman" w:date="2014-05-02T22:07:00Z">
        <w:r>
          <w:t>you run the demo from the Implementing POST section</w:t>
        </w:r>
      </w:ins>
      <w:ins w:id="6663" w:author="Brian Wortman" w:date="2014-05-02T22:08:00Z">
        <w:r>
          <w:t xml:space="preserve"> you'll find a new </w:t>
        </w:r>
      </w:ins>
      <w:ins w:id="6664" w:author="Brian Wortman" w:date="2014-05-02T22:11:00Z">
        <w:r>
          <w:t xml:space="preserve">log file inside of the </w:t>
        </w:r>
      </w:ins>
      <w:ins w:id="6665" w:author="Brian Wortman" w:date="2014-05-02T22:08:00Z">
        <w:r>
          <w:t xml:space="preserve">"logs" folder in the </w:t>
        </w:r>
      </w:ins>
      <w:ins w:id="6666" w:author="Brian Wortman" w:date="2014-05-02T22:09:00Z">
        <w:r w:rsidRPr="00046C46">
          <w:rPr>
            <w:rStyle w:val="CodeInline"/>
          </w:rPr>
          <w:t>WebApi2Book</w:t>
        </w:r>
        <w:r w:rsidRPr="00046C46">
          <w:t xml:space="preserve"> </w:t>
        </w:r>
      </w:ins>
      <w:ins w:id="6667" w:author="Brian Wortman" w:date="2014-05-02T22:08:00Z">
        <w:r>
          <w:t xml:space="preserve">root directory </w:t>
        </w:r>
      </w:ins>
      <w:ins w:id="6668" w:author="Brian Wortman" w:date="2014-05-02T22:12:00Z">
        <w:r>
          <w:t xml:space="preserve">that </w:t>
        </w:r>
      </w:ins>
      <w:ins w:id="6669" w:author="Brian Wortman" w:date="2014-05-02T22:11:00Z">
        <w:r>
          <w:t xml:space="preserve">we </w:t>
        </w:r>
      </w:ins>
      <w:ins w:id="6670" w:author="Brian Wortman" w:date="2014-05-02T22:09:00Z">
        <w:r>
          <w:t>created back in Chapter 4.</w:t>
        </w:r>
      </w:ins>
    </w:p>
    <w:p w14:paraId="38F83DD9" w14:textId="49C6E094" w:rsidR="00E923DB" w:rsidRDefault="00046C46">
      <w:pPr>
        <w:pStyle w:val="BodyTextCont"/>
        <w:rPr>
          <w:ins w:id="6671" w:author="Brian Wortman" w:date="2014-05-02T20:05:00Z"/>
        </w:rPr>
        <w:pPrChange w:id="6672" w:author="Brian Wortman" w:date="2014-05-02T22:12:00Z">
          <w:pPr/>
        </w:pPrChange>
      </w:pPr>
      <w:ins w:id="6673" w:author="Brian Wortman" w:date="2014-05-02T22:11:00Z">
        <w:r>
          <w:t xml:space="preserve">Error handling is next, and it's </w:t>
        </w:r>
      </w:ins>
      <w:ins w:id="6674" w:author="Brian Wortman" w:date="2014-05-03T11:26:00Z">
        <w:r w:rsidR="00403AD5">
          <w:t>a little bit more involved</w:t>
        </w:r>
      </w:ins>
      <w:ins w:id="6675" w:author="Brian Wortman" w:date="2014-05-02T22:11:00Z">
        <w:r>
          <w:t>…</w:t>
        </w:r>
      </w:ins>
      <w:ins w:id="6676" w:author="Brian Wortman" w:date="2014-05-02T22:10:00Z">
        <w:r>
          <w:t xml:space="preserve"> </w:t>
        </w:r>
      </w:ins>
    </w:p>
    <w:p w14:paraId="0396DADB" w14:textId="154A0546" w:rsidR="00073127" w:rsidRPr="00073127" w:rsidRDefault="00073127">
      <w:pPr>
        <w:pStyle w:val="Heading1"/>
        <w:rPr>
          <w:ins w:id="6677" w:author="Brian Wortman" w:date="2014-05-02T20:04:00Z"/>
        </w:rPr>
        <w:pPrChange w:id="6678" w:author="Brian Wortman" w:date="2014-05-02T20:05:00Z">
          <w:pPr/>
        </w:pPrChange>
      </w:pPr>
      <w:ins w:id="6679" w:author="Brian Wortman" w:date="2014-05-02T20:04:00Z">
        <w:r w:rsidRPr="00073127">
          <w:t xml:space="preserve">Error </w:t>
        </w:r>
      </w:ins>
      <w:ins w:id="6680" w:author="Brian Wortman" w:date="2014-05-02T20:05:00Z">
        <w:r w:rsidR="00B53B5F">
          <w:t>H</w:t>
        </w:r>
      </w:ins>
      <w:ins w:id="6681" w:author="Brian Wortman" w:date="2014-05-02T20:04:00Z">
        <w:r w:rsidRPr="00073127">
          <w:t>andling</w:t>
        </w:r>
      </w:ins>
    </w:p>
    <w:p w14:paraId="785DEE63" w14:textId="1DAD1356" w:rsidR="00073127" w:rsidRDefault="006A08C7">
      <w:pPr>
        <w:pStyle w:val="BodyTextFirst"/>
        <w:rPr>
          <w:ins w:id="6682" w:author="Brian Wortman" w:date="2014-05-03T09:13:00Z"/>
        </w:rPr>
        <w:pPrChange w:id="6683" w:author="Brian Wortman" w:date="2014-05-03T09:23:00Z">
          <w:pPr/>
        </w:pPrChange>
      </w:pPr>
      <w:ins w:id="6684" w:author="Brian Wortman" w:date="2014-05-03T09:05:00Z">
        <w:r>
          <w:t>With the release of ASP.NET Web API 2</w:t>
        </w:r>
      </w:ins>
      <w:ins w:id="6685" w:author="Brian Wortman" w:date="2014-05-03T09:06:00Z">
        <w:r>
          <w:t>.1</w:t>
        </w:r>
      </w:ins>
      <w:ins w:id="6686" w:author="Brian Wortman" w:date="2014-05-03T09:05:00Z">
        <w:r>
          <w:t xml:space="preserve">, developers </w:t>
        </w:r>
      </w:ins>
      <w:ins w:id="6687" w:author="Brian Wortman" w:date="2014-05-03T09:08:00Z">
        <w:r>
          <w:t xml:space="preserve">finally </w:t>
        </w:r>
      </w:ins>
      <w:ins w:id="6688" w:author="Brian Wortman" w:date="2014-05-03T09:05:00Z">
        <w:r>
          <w:t xml:space="preserve">have </w:t>
        </w:r>
      </w:ins>
      <w:ins w:id="6689" w:author="Brian Wortman" w:date="2014-05-03T09:06:00Z">
        <w:r>
          <w:t>framework support for global handling of unhandled exceptions.</w:t>
        </w:r>
      </w:ins>
      <w:ins w:id="6690" w:author="Brian Wortman" w:date="2014-05-03T09:09:00Z">
        <w:r w:rsidR="0096065F">
          <w:t xml:space="preserve"> The framework supports multiple exception loggers, </w:t>
        </w:r>
      </w:ins>
      <w:ins w:id="6691" w:author="Brian Wortman" w:date="2014-05-03T09:10:00Z">
        <w:r w:rsidR="0096065F">
          <w:t xml:space="preserve">each of </w:t>
        </w:r>
      </w:ins>
      <w:ins w:id="6692" w:author="Brian Wortman" w:date="2014-05-03T09:09:00Z">
        <w:r w:rsidR="0096065F">
          <w:t>which ha</w:t>
        </w:r>
      </w:ins>
      <w:ins w:id="6693" w:author="Brian Wortman" w:date="2014-05-03T09:10:00Z">
        <w:r w:rsidR="0096065F">
          <w:t>s</w:t>
        </w:r>
      </w:ins>
      <w:ins w:id="6694" w:author="Brian Wortman" w:date="2014-05-03T09:09:00Z">
        <w:r w:rsidR="0096065F">
          <w:t xml:space="preserve"> access to the exception</w:t>
        </w:r>
      </w:ins>
      <w:ins w:id="6695" w:author="Brian Wortman" w:date="2014-05-03T09:10:00Z">
        <w:r w:rsidR="0096065F">
          <w:t xml:space="preserve"> object</w:t>
        </w:r>
      </w:ins>
      <w:ins w:id="6696" w:author="Brian Wortman" w:date="2014-05-03T09:09:00Z">
        <w:r w:rsidR="0096065F">
          <w:t xml:space="preserve">s themselves and </w:t>
        </w:r>
      </w:ins>
      <w:ins w:id="6697" w:author="Brian Wortman" w:date="2014-05-03T09:11:00Z">
        <w:r w:rsidR="0096065F">
          <w:t xml:space="preserve">to </w:t>
        </w:r>
      </w:ins>
      <w:ins w:id="6698" w:author="Brian Wortman" w:date="2014-05-03T09:09:00Z">
        <w:r w:rsidR="0096065F">
          <w:t>the context</w:t>
        </w:r>
      </w:ins>
      <w:ins w:id="6699" w:author="Brian Wortman" w:date="2014-05-03T09:11:00Z">
        <w:r w:rsidR="0096065F">
          <w:t>s</w:t>
        </w:r>
      </w:ins>
      <w:ins w:id="6700" w:author="Brian Wortman" w:date="2014-05-03T09:09:00Z">
        <w:r w:rsidR="0096065F">
          <w:t xml:space="preserve"> in which </w:t>
        </w:r>
      </w:ins>
      <w:ins w:id="6701" w:author="Brian Wortman" w:date="2014-05-03T09:11:00Z">
        <w:r w:rsidR="0096065F">
          <w:t xml:space="preserve">the exceptions </w:t>
        </w:r>
      </w:ins>
      <w:ins w:id="6702" w:author="Brian Wortman" w:date="2014-05-03T09:10:00Z">
        <w:r w:rsidR="0096065F">
          <w:t>occur.</w:t>
        </w:r>
      </w:ins>
      <w:ins w:id="6703" w:author="Brian Wortman" w:date="2014-05-03T10:36:00Z">
        <w:r w:rsidR="00537DCA">
          <w:t xml:space="preserve"> We'll demonstrate exception logger support by </w:t>
        </w:r>
      </w:ins>
      <w:ins w:id="6704" w:author="Brian Wortman" w:date="2014-05-03T10:37:00Z">
        <w:r w:rsidR="00537DCA">
          <w:t>adding a simple exception logger</w:t>
        </w:r>
      </w:ins>
      <w:ins w:id="6705" w:author="Brian Wortman" w:date="2014-05-03T10:36:00Z">
        <w:r w:rsidR="00537DCA">
          <w:t xml:space="preserve"> now.</w:t>
        </w:r>
      </w:ins>
    </w:p>
    <w:p w14:paraId="64BCF054" w14:textId="3F5CA347" w:rsidR="0096065F" w:rsidRDefault="0096065F">
      <w:pPr>
        <w:pStyle w:val="SideBarHead"/>
        <w:rPr>
          <w:ins w:id="6706" w:author="Brian Wortman" w:date="2014-05-02T20:05:00Z"/>
        </w:rPr>
        <w:pPrChange w:id="6707" w:author="Brian Wortman" w:date="2014-05-03T09:14:00Z">
          <w:pPr/>
        </w:pPrChange>
      </w:pPr>
      <w:ins w:id="6708" w:author="Brian Wortman" w:date="2014-05-03T09:14:00Z">
        <w:r>
          <w:t>exception logging with elmah</w:t>
        </w:r>
      </w:ins>
    </w:p>
    <w:p w14:paraId="5FF0AFAF" w14:textId="1A7BD3A6" w:rsidR="0096065F" w:rsidRDefault="0096065F">
      <w:pPr>
        <w:pStyle w:val="SideBarLast"/>
        <w:rPr>
          <w:ins w:id="6709" w:author="Brian Wortman" w:date="2014-05-03T09:17:00Z"/>
        </w:rPr>
        <w:pPrChange w:id="6710" w:author="Brian Wortman" w:date="2014-05-03T09:15:00Z">
          <w:pPr/>
        </w:pPrChange>
      </w:pPr>
      <w:ins w:id="6711" w:author="Brian Wortman" w:date="2014-05-03T09:14:00Z">
        <w:r>
          <w:t>The ASP.NET Web API team has created a sample demonstrating logging of all unhandled exceptions with the popular ELMAH framework</w:t>
        </w:r>
      </w:ins>
      <w:ins w:id="6712" w:author="Brian Wortman" w:date="2014-05-03T09:17:00Z">
        <w:r>
          <w:t>. It's definitely worth</w:t>
        </w:r>
      </w:ins>
      <w:ins w:id="6713" w:author="Brian Wortman" w:date="2014-05-03T09:20:00Z">
        <w:r w:rsidR="0006730A">
          <w:t xml:space="preserve"> checking out:</w:t>
        </w:r>
      </w:ins>
    </w:p>
    <w:p w14:paraId="51E8C1DF" w14:textId="62E75DD3" w:rsidR="0096065F" w:rsidRDefault="0096065F">
      <w:pPr>
        <w:pStyle w:val="SideBarLast"/>
        <w:rPr>
          <w:ins w:id="6714" w:author="Brian Wortman" w:date="2014-05-03T09:14:00Z"/>
        </w:rPr>
        <w:pPrChange w:id="6715" w:author="Brian Wortman" w:date="2014-05-03T09:15:00Z">
          <w:pPr/>
        </w:pPrChange>
      </w:pPr>
      <w:ins w:id="6716" w:author="Brian Wortman" w:date="2014-05-03T09:18:00Z">
        <w:r w:rsidRPr="0096065F">
          <w:t>http://aspnet.codeplex.com/SourceControl/latest#Samples/WebApi/Elmah/ReadMe.txt</w:t>
        </w:r>
      </w:ins>
    </w:p>
    <w:p w14:paraId="10476DC0" w14:textId="42ABB9A6" w:rsidR="0006730A" w:rsidRDefault="00537DCA">
      <w:pPr>
        <w:pStyle w:val="BodyTextCont"/>
        <w:rPr>
          <w:ins w:id="6717" w:author="Brian Wortman" w:date="2014-05-03T10:38:00Z"/>
        </w:rPr>
        <w:pPrChange w:id="6718" w:author="Brian Wortman" w:date="2014-05-03T09:23:00Z">
          <w:pPr/>
        </w:pPrChange>
      </w:pPr>
      <w:ins w:id="6719" w:author="Brian Wortman" w:date="2014-05-03T10:37:00Z">
        <w:r>
          <w:t xml:space="preserve">First, add the </w:t>
        </w:r>
      </w:ins>
      <w:ins w:id="6720" w:author="Brian Wortman" w:date="2014-05-03T10:38:00Z">
        <w:r w:rsidR="00802EA3">
          <w:t xml:space="preserve">following class to a new </w:t>
        </w:r>
        <w:r w:rsidRPr="00802EA3">
          <w:rPr>
            <w:rStyle w:val="CodeInline"/>
            <w:rPrChange w:id="6721" w:author="Brian Wortman" w:date="2014-05-03T10:52:00Z">
              <w:rPr/>
            </w:rPrChange>
          </w:rPr>
          <w:t>ErrorHandling</w:t>
        </w:r>
        <w:r>
          <w:t xml:space="preserve"> folder in the </w:t>
        </w:r>
        <w:r w:rsidRPr="00802EA3">
          <w:rPr>
            <w:rStyle w:val="CodeInline"/>
            <w:rPrChange w:id="6722" w:author="Brian Wortman" w:date="2014-05-03T10:52:00Z">
              <w:rPr/>
            </w:rPrChange>
          </w:rPr>
          <w:t>WebApi2Book.Web.Common</w:t>
        </w:r>
        <w:r>
          <w:t xml:space="preserve"> project:</w:t>
        </w:r>
      </w:ins>
    </w:p>
    <w:p w14:paraId="13CB9865" w14:textId="0825F862" w:rsidR="00537DCA" w:rsidRDefault="00537DCA">
      <w:pPr>
        <w:pStyle w:val="CodeCaption"/>
        <w:rPr>
          <w:ins w:id="6723" w:author="Brian Wortman" w:date="2014-05-03T10:38:00Z"/>
        </w:rPr>
        <w:pPrChange w:id="6724" w:author="Brian Wortman" w:date="2014-05-03T10:39:00Z">
          <w:pPr/>
        </w:pPrChange>
      </w:pPr>
      <w:ins w:id="6725" w:author="Brian Wortman" w:date="2014-05-03T10:38:00Z">
        <w:r>
          <w:t>SimpleExceptionLogger Class</w:t>
        </w:r>
      </w:ins>
    </w:p>
    <w:p w14:paraId="44C2B6AB" w14:textId="77777777" w:rsidR="00537DCA" w:rsidRPr="00537DCA" w:rsidRDefault="00537DCA">
      <w:pPr>
        <w:pStyle w:val="Code"/>
        <w:rPr>
          <w:ins w:id="6726" w:author="Brian Wortman" w:date="2014-05-03T10:39:00Z"/>
        </w:rPr>
        <w:pPrChange w:id="6727" w:author="Brian Wortman" w:date="2014-05-03T10:39:00Z">
          <w:pPr>
            <w:pStyle w:val="BodyTextCont"/>
          </w:pPr>
        </w:pPrChange>
      </w:pPr>
      <w:ins w:id="6728" w:author="Brian Wortman" w:date="2014-05-03T10:39:00Z">
        <w:r w:rsidRPr="00537DCA">
          <w:t>using System.Web.Http.ExceptionHandling;</w:t>
        </w:r>
      </w:ins>
    </w:p>
    <w:p w14:paraId="7CE6A30C" w14:textId="77777777" w:rsidR="00537DCA" w:rsidRPr="00537DCA" w:rsidRDefault="00537DCA">
      <w:pPr>
        <w:pStyle w:val="Code"/>
        <w:rPr>
          <w:ins w:id="6729" w:author="Brian Wortman" w:date="2014-05-03T10:39:00Z"/>
        </w:rPr>
        <w:pPrChange w:id="6730" w:author="Brian Wortman" w:date="2014-05-03T10:39:00Z">
          <w:pPr>
            <w:pStyle w:val="BodyTextCont"/>
          </w:pPr>
        </w:pPrChange>
      </w:pPr>
      <w:ins w:id="6731" w:author="Brian Wortman" w:date="2014-05-03T10:39:00Z">
        <w:r w:rsidRPr="00537DCA">
          <w:t>using log4net;</w:t>
        </w:r>
      </w:ins>
    </w:p>
    <w:p w14:paraId="3709F6E6" w14:textId="77777777" w:rsidR="00537DCA" w:rsidRPr="00537DCA" w:rsidRDefault="00537DCA">
      <w:pPr>
        <w:pStyle w:val="Code"/>
        <w:rPr>
          <w:ins w:id="6732" w:author="Brian Wortman" w:date="2014-05-03T10:39:00Z"/>
        </w:rPr>
        <w:pPrChange w:id="6733" w:author="Brian Wortman" w:date="2014-05-03T10:39:00Z">
          <w:pPr>
            <w:pStyle w:val="BodyTextCont"/>
          </w:pPr>
        </w:pPrChange>
      </w:pPr>
      <w:ins w:id="6734" w:author="Brian Wortman" w:date="2014-05-03T10:39:00Z">
        <w:r w:rsidRPr="00537DCA">
          <w:lastRenderedPageBreak/>
          <w:t>using WebApi2Book.Common.Logging;</w:t>
        </w:r>
      </w:ins>
    </w:p>
    <w:p w14:paraId="1451B2FE" w14:textId="77777777" w:rsidR="00537DCA" w:rsidRPr="00537DCA" w:rsidRDefault="00537DCA">
      <w:pPr>
        <w:pStyle w:val="Code"/>
        <w:rPr>
          <w:ins w:id="6735" w:author="Brian Wortman" w:date="2014-05-03T10:39:00Z"/>
        </w:rPr>
        <w:pPrChange w:id="6736" w:author="Brian Wortman" w:date="2014-05-03T10:39:00Z">
          <w:pPr>
            <w:pStyle w:val="BodyTextCont"/>
          </w:pPr>
        </w:pPrChange>
      </w:pPr>
    </w:p>
    <w:p w14:paraId="1D4C8128" w14:textId="77777777" w:rsidR="00537DCA" w:rsidRPr="00537DCA" w:rsidRDefault="00537DCA">
      <w:pPr>
        <w:pStyle w:val="Code"/>
        <w:rPr>
          <w:ins w:id="6737" w:author="Brian Wortman" w:date="2014-05-03T10:39:00Z"/>
        </w:rPr>
        <w:pPrChange w:id="6738" w:author="Brian Wortman" w:date="2014-05-03T10:39:00Z">
          <w:pPr>
            <w:pStyle w:val="BodyTextCont"/>
          </w:pPr>
        </w:pPrChange>
      </w:pPr>
      <w:ins w:id="6739" w:author="Brian Wortman" w:date="2014-05-03T10:39:00Z">
        <w:r w:rsidRPr="00537DCA">
          <w:t>namespace WebApi2Book.Web.Common.ErrorHandling</w:t>
        </w:r>
      </w:ins>
    </w:p>
    <w:p w14:paraId="1B03AEEE" w14:textId="77777777" w:rsidR="00537DCA" w:rsidRPr="00537DCA" w:rsidRDefault="00537DCA">
      <w:pPr>
        <w:pStyle w:val="Code"/>
        <w:rPr>
          <w:ins w:id="6740" w:author="Brian Wortman" w:date="2014-05-03T10:39:00Z"/>
        </w:rPr>
        <w:pPrChange w:id="6741" w:author="Brian Wortman" w:date="2014-05-03T10:39:00Z">
          <w:pPr>
            <w:pStyle w:val="BodyTextCont"/>
          </w:pPr>
        </w:pPrChange>
      </w:pPr>
      <w:ins w:id="6742" w:author="Brian Wortman" w:date="2014-05-03T10:39:00Z">
        <w:r w:rsidRPr="00537DCA">
          <w:t>{</w:t>
        </w:r>
      </w:ins>
    </w:p>
    <w:p w14:paraId="775A9A4D" w14:textId="77777777" w:rsidR="00537DCA" w:rsidRPr="00537DCA" w:rsidRDefault="00537DCA">
      <w:pPr>
        <w:pStyle w:val="Code"/>
        <w:rPr>
          <w:ins w:id="6743" w:author="Brian Wortman" w:date="2014-05-03T10:39:00Z"/>
        </w:rPr>
        <w:pPrChange w:id="6744" w:author="Brian Wortman" w:date="2014-05-03T10:39:00Z">
          <w:pPr>
            <w:pStyle w:val="BodyTextCont"/>
          </w:pPr>
        </w:pPrChange>
      </w:pPr>
      <w:ins w:id="6745" w:author="Brian Wortman" w:date="2014-05-03T10:39:00Z">
        <w:r w:rsidRPr="00537DCA">
          <w:t xml:space="preserve">    public class SimpleExceptionLogger : ExceptionLogger</w:t>
        </w:r>
      </w:ins>
    </w:p>
    <w:p w14:paraId="69DE84DD" w14:textId="77777777" w:rsidR="00537DCA" w:rsidRPr="00537DCA" w:rsidRDefault="00537DCA">
      <w:pPr>
        <w:pStyle w:val="Code"/>
        <w:rPr>
          <w:ins w:id="6746" w:author="Brian Wortman" w:date="2014-05-03T10:39:00Z"/>
        </w:rPr>
        <w:pPrChange w:id="6747" w:author="Brian Wortman" w:date="2014-05-03T10:39:00Z">
          <w:pPr>
            <w:pStyle w:val="BodyTextCont"/>
          </w:pPr>
        </w:pPrChange>
      </w:pPr>
      <w:ins w:id="6748" w:author="Brian Wortman" w:date="2014-05-03T10:39:00Z">
        <w:r w:rsidRPr="00537DCA">
          <w:t xml:space="preserve">    {</w:t>
        </w:r>
      </w:ins>
    </w:p>
    <w:p w14:paraId="189C0D18" w14:textId="77777777" w:rsidR="00537DCA" w:rsidRPr="00537DCA" w:rsidRDefault="00537DCA">
      <w:pPr>
        <w:pStyle w:val="Code"/>
        <w:rPr>
          <w:ins w:id="6749" w:author="Brian Wortman" w:date="2014-05-03T10:39:00Z"/>
        </w:rPr>
        <w:pPrChange w:id="6750" w:author="Brian Wortman" w:date="2014-05-03T10:39:00Z">
          <w:pPr>
            <w:pStyle w:val="BodyTextCont"/>
          </w:pPr>
        </w:pPrChange>
      </w:pPr>
      <w:ins w:id="6751" w:author="Brian Wortman" w:date="2014-05-03T10:39:00Z">
        <w:r w:rsidRPr="00537DCA">
          <w:t xml:space="preserve">        private readonly ILog _log;</w:t>
        </w:r>
      </w:ins>
    </w:p>
    <w:p w14:paraId="35AF2065" w14:textId="77777777" w:rsidR="00537DCA" w:rsidRPr="00537DCA" w:rsidRDefault="00537DCA">
      <w:pPr>
        <w:pStyle w:val="Code"/>
        <w:rPr>
          <w:ins w:id="6752" w:author="Brian Wortman" w:date="2014-05-03T10:39:00Z"/>
        </w:rPr>
        <w:pPrChange w:id="6753" w:author="Brian Wortman" w:date="2014-05-03T10:39:00Z">
          <w:pPr>
            <w:pStyle w:val="BodyTextCont"/>
          </w:pPr>
        </w:pPrChange>
      </w:pPr>
    </w:p>
    <w:p w14:paraId="1A7A91E5" w14:textId="77777777" w:rsidR="00537DCA" w:rsidRPr="00537DCA" w:rsidRDefault="00537DCA">
      <w:pPr>
        <w:pStyle w:val="Code"/>
        <w:rPr>
          <w:ins w:id="6754" w:author="Brian Wortman" w:date="2014-05-03T10:39:00Z"/>
        </w:rPr>
        <w:pPrChange w:id="6755" w:author="Brian Wortman" w:date="2014-05-03T10:39:00Z">
          <w:pPr>
            <w:pStyle w:val="BodyTextCont"/>
          </w:pPr>
        </w:pPrChange>
      </w:pPr>
      <w:ins w:id="6756" w:author="Brian Wortman" w:date="2014-05-03T10:39:00Z">
        <w:r w:rsidRPr="00537DCA">
          <w:t xml:space="preserve">        public SimpleExceptionLogger(ILogManager logManager)</w:t>
        </w:r>
      </w:ins>
    </w:p>
    <w:p w14:paraId="6B3BB171" w14:textId="77777777" w:rsidR="00537DCA" w:rsidRPr="00537DCA" w:rsidRDefault="00537DCA">
      <w:pPr>
        <w:pStyle w:val="Code"/>
        <w:rPr>
          <w:ins w:id="6757" w:author="Brian Wortman" w:date="2014-05-03T10:39:00Z"/>
        </w:rPr>
        <w:pPrChange w:id="6758" w:author="Brian Wortman" w:date="2014-05-03T10:39:00Z">
          <w:pPr>
            <w:pStyle w:val="BodyTextCont"/>
          </w:pPr>
        </w:pPrChange>
      </w:pPr>
      <w:ins w:id="6759" w:author="Brian Wortman" w:date="2014-05-03T10:39:00Z">
        <w:r w:rsidRPr="00537DCA">
          <w:t xml:space="preserve">        {</w:t>
        </w:r>
      </w:ins>
    </w:p>
    <w:p w14:paraId="6C131F2E" w14:textId="77777777" w:rsidR="00537DCA" w:rsidRPr="00537DCA" w:rsidRDefault="00537DCA">
      <w:pPr>
        <w:pStyle w:val="Code"/>
        <w:rPr>
          <w:ins w:id="6760" w:author="Brian Wortman" w:date="2014-05-03T10:39:00Z"/>
        </w:rPr>
        <w:pPrChange w:id="6761" w:author="Brian Wortman" w:date="2014-05-03T10:39:00Z">
          <w:pPr>
            <w:pStyle w:val="BodyTextCont"/>
          </w:pPr>
        </w:pPrChange>
      </w:pPr>
      <w:ins w:id="6762" w:author="Brian Wortman" w:date="2014-05-03T10:39:00Z">
        <w:r w:rsidRPr="00537DCA">
          <w:t xml:space="preserve">            _log = logManager.GetLog(typeof (SimpleExceptionLogger));</w:t>
        </w:r>
      </w:ins>
    </w:p>
    <w:p w14:paraId="34A00D8A" w14:textId="77777777" w:rsidR="00537DCA" w:rsidRPr="00537DCA" w:rsidRDefault="00537DCA">
      <w:pPr>
        <w:pStyle w:val="Code"/>
        <w:rPr>
          <w:ins w:id="6763" w:author="Brian Wortman" w:date="2014-05-03T10:39:00Z"/>
        </w:rPr>
        <w:pPrChange w:id="6764" w:author="Brian Wortman" w:date="2014-05-03T10:39:00Z">
          <w:pPr>
            <w:pStyle w:val="BodyTextCont"/>
          </w:pPr>
        </w:pPrChange>
      </w:pPr>
      <w:ins w:id="6765" w:author="Brian Wortman" w:date="2014-05-03T10:39:00Z">
        <w:r w:rsidRPr="00537DCA">
          <w:t xml:space="preserve">        }</w:t>
        </w:r>
      </w:ins>
    </w:p>
    <w:p w14:paraId="7B343B46" w14:textId="77777777" w:rsidR="00537DCA" w:rsidRPr="00537DCA" w:rsidRDefault="00537DCA">
      <w:pPr>
        <w:pStyle w:val="Code"/>
        <w:rPr>
          <w:ins w:id="6766" w:author="Brian Wortman" w:date="2014-05-03T10:39:00Z"/>
        </w:rPr>
        <w:pPrChange w:id="6767" w:author="Brian Wortman" w:date="2014-05-03T10:39:00Z">
          <w:pPr>
            <w:pStyle w:val="BodyTextCont"/>
          </w:pPr>
        </w:pPrChange>
      </w:pPr>
    </w:p>
    <w:p w14:paraId="1DD2EBF6" w14:textId="77777777" w:rsidR="00537DCA" w:rsidRPr="00537DCA" w:rsidRDefault="00537DCA">
      <w:pPr>
        <w:pStyle w:val="Code"/>
        <w:rPr>
          <w:ins w:id="6768" w:author="Brian Wortman" w:date="2014-05-03T10:39:00Z"/>
        </w:rPr>
        <w:pPrChange w:id="6769" w:author="Brian Wortman" w:date="2014-05-03T10:39:00Z">
          <w:pPr>
            <w:pStyle w:val="BodyTextCont"/>
          </w:pPr>
        </w:pPrChange>
      </w:pPr>
      <w:ins w:id="6770" w:author="Brian Wortman" w:date="2014-05-03T10:39:00Z">
        <w:r w:rsidRPr="00537DCA">
          <w:t xml:space="preserve">        public override void Log(ExceptionLoggerContext context)</w:t>
        </w:r>
      </w:ins>
    </w:p>
    <w:p w14:paraId="3FB2F5D6" w14:textId="77777777" w:rsidR="00537DCA" w:rsidRPr="00537DCA" w:rsidRDefault="00537DCA">
      <w:pPr>
        <w:pStyle w:val="Code"/>
        <w:rPr>
          <w:ins w:id="6771" w:author="Brian Wortman" w:date="2014-05-03T10:39:00Z"/>
        </w:rPr>
        <w:pPrChange w:id="6772" w:author="Brian Wortman" w:date="2014-05-03T10:39:00Z">
          <w:pPr>
            <w:pStyle w:val="BodyTextCont"/>
          </w:pPr>
        </w:pPrChange>
      </w:pPr>
      <w:ins w:id="6773" w:author="Brian Wortman" w:date="2014-05-03T10:39:00Z">
        <w:r w:rsidRPr="00537DCA">
          <w:t xml:space="preserve">        {</w:t>
        </w:r>
      </w:ins>
    </w:p>
    <w:p w14:paraId="4F8DF8CB" w14:textId="77777777" w:rsidR="00537DCA" w:rsidRPr="00537DCA" w:rsidRDefault="00537DCA">
      <w:pPr>
        <w:pStyle w:val="Code"/>
        <w:rPr>
          <w:ins w:id="6774" w:author="Brian Wortman" w:date="2014-05-03T10:39:00Z"/>
        </w:rPr>
        <w:pPrChange w:id="6775" w:author="Brian Wortman" w:date="2014-05-03T10:39:00Z">
          <w:pPr>
            <w:pStyle w:val="BodyTextCont"/>
          </w:pPr>
        </w:pPrChange>
      </w:pPr>
      <w:ins w:id="6776" w:author="Brian Wortman" w:date="2014-05-03T10:39:00Z">
        <w:r w:rsidRPr="00537DCA">
          <w:t xml:space="preserve">            _log.Error("Unhandled exception", context.Exception);</w:t>
        </w:r>
      </w:ins>
    </w:p>
    <w:p w14:paraId="148E6CB9" w14:textId="77777777" w:rsidR="00537DCA" w:rsidRPr="00537DCA" w:rsidRDefault="00537DCA">
      <w:pPr>
        <w:pStyle w:val="Code"/>
        <w:rPr>
          <w:ins w:id="6777" w:author="Brian Wortman" w:date="2014-05-03T10:39:00Z"/>
        </w:rPr>
        <w:pPrChange w:id="6778" w:author="Brian Wortman" w:date="2014-05-03T10:39:00Z">
          <w:pPr>
            <w:pStyle w:val="BodyTextCont"/>
          </w:pPr>
        </w:pPrChange>
      </w:pPr>
      <w:ins w:id="6779" w:author="Brian Wortman" w:date="2014-05-03T10:39:00Z">
        <w:r w:rsidRPr="00537DCA">
          <w:t xml:space="preserve">        }</w:t>
        </w:r>
      </w:ins>
    </w:p>
    <w:p w14:paraId="36EDBB0B" w14:textId="77777777" w:rsidR="00537DCA" w:rsidRPr="00537DCA" w:rsidRDefault="00537DCA">
      <w:pPr>
        <w:pStyle w:val="Code"/>
        <w:rPr>
          <w:ins w:id="6780" w:author="Brian Wortman" w:date="2014-05-03T10:39:00Z"/>
        </w:rPr>
        <w:pPrChange w:id="6781" w:author="Brian Wortman" w:date="2014-05-03T10:39:00Z">
          <w:pPr>
            <w:pStyle w:val="BodyTextCont"/>
          </w:pPr>
        </w:pPrChange>
      </w:pPr>
      <w:ins w:id="6782" w:author="Brian Wortman" w:date="2014-05-03T10:39:00Z">
        <w:r w:rsidRPr="00537DCA">
          <w:t xml:space="preserve">    }</w:t>
        </w:r>
      </w:ins>
    </w:p>
    <w:p w14:paraId="5A9E5B6B" w14:textId="592D538F" w:rsidR="00537DCA" w:rsidRDefault="00537DCA">
      <w:pPr>
        <w:pStyle w:val="Code"/>
        <w:rPr>
          <w:ins w:id="6783" w:author="Brian Wortman" w:date="2014-05-03T09:25:00Z"/>
        </w:rPr>
        <w:pPrChange w:id="6784" w:author="Brian Wortman" w:date="2014-05-03T10:39:00Z">
          <w:pPr/>
        </w:pPrChange>
      </w:pPr>
      <w:ins w:id="6785" w:author="Brian Wortman" w:date="2014-05-03T10:39:00Z">
        <w:r w:rsidRPr="00537DCA">
          <w:t>}</w:t>
        </w:r>
      </w:ins>
    </w:p>
    <w:p w14:paraId="1F4A16B9" w14:textId="0B8D1CD1" w:rsidR="0006730A" w:rsidRDefault="00537DCA">
      <w:pPr>
        <w:pStyle w:val="BodyTextCont"/>
        <w:rPr>
          <w:ins w:id="6786" w:author="Brian Wortman" w:date="2014-05-03T10:48:00Z"/>
        </w:rPr>
        <w:pPrChange w:id="6787" w:author="Brian Wortman" w:date="2014-05-03T09:23:00Z">
          <w:pPr/>
        </w:pPrChange>
      </w:pPr>
      <w:ins w:id="6788" w:author="Brian Wortman" w:date="2014-05-03T10:40:00Z">
        <w:r>
          <w:t xml:space="preserve">Note that the </w:t>
        </w:r>
        <w:r w:rsidRPr="00537DCA">
          <w:rPr>
            <w:rStyle w:val="CodeInline"/>
            <w:rPrChange w:id="6789" w:author="Brian Wortman" w:date="2014-05-03T10:43:00Z">
              <w:rPr/>
            </w:rPrChange>
          </w:rPr>
          <w:t>SimpleExceptionLogger</w:t>
        </w:r>
        <w:r>
          <w:t xml:space="preserve"> class derives from the framework's </w:t>
        </w:r>
        <w:r w:rsidRPr="00537DCA">
          <w:rPr>
            <w:rStyle w:val="CodeInline"/>
            <w:rPrChange w:id="6790" w:author="Brian Wortman" w:date="2014-05-03T10:43:00Z">
              <w:rPr/>
            </w:rPrChange>
          </w:rPr>
          <w:t>ExceptionLogger</w:t>
        </w:r>
        <w:r>
          <w:t xml:space="preserve"> class</w:t>
        </w:r>
      </w:ins>
      <w:ins w:id="6791" w:author="Brian Wortman" w:date="2014-05-03T10:42:00Z">
        <w:r>
          <w:t xml:space="preserve">. Also note that the exception is obtained from the </w:t>
        </w:r>
        <w:r w:rsidRPr="00537DCA">
          <w:rPr>
            <w:rStyle w:val="CodeInline"/>
            <w:rPrChange w:id="6792" w:author="Brian Wortman" w:date="2014-05-03T10:42:00Z">
              <w:rPr/>
            </w:rPrChange>
          </w:rPr>
          <w:t>ExceptionLoggerContext</w:t>
        </w:r>
        <w:r>
          <w:t>.</w:t>
        </w:r>
      </w:ins>
      <w:ins w:id="6793" w:author="Brian Wortman" w:date="2014-05-03T10:43:00Z">
        <w:r>
          <w:t xml:space="preserve"> We could do a lot more with this, seeing that we have access to all of the context information, but for the sake of simplicity this will suffice.</w:t>
        </w:r>
      </w:ins>
    </w:p>
    <w:p w14:paraId="128AF59D" w14:textId="50FDFC55" w:rsidR="00802EA3" w:rsidRDefault="00802EA3">
      <w:pPr>
        <w:pStyle w:val="BodyTextCont"/>
        <w:rPr>
          <w:ins w:id="6794" w:author="Brian Wortman" w:date="2014-05-03T09:25:00Z"/>
        </w:rPr>
        <w:pPrChange w:id="6795" w:author="Brian Wortman" w:date="2014-05-03T09:23:00Z">
          <w:pPr/>
        </w:pPrChange>
      </w:pPr>
      <w:ins w:id="6796" w:author="Brian Wortman" w:date="2014-05-03T10:48:00Z">
        <w:r>
          <w:t xml:space="preserve">To register our exception logger with the framework, add the following to the bottom of the </w:t>
        </w:r>
      </w:ins>
      <w:ins w:id="6797" w:author="Brian Wortman" w:date="2014-05-03T10:49:00Z">
        <w:r>
          <w:t>WebApiConfig class'</w:t>
        </w:r>
        <w:r w:rsidRPr="00802EA3">
          <w:t xml:space="preserve"> </w:t>
        </w:r>
      </w:ins>
      <w:ins w:id="6798" w:author="Brian Wortman" w:date="2014-05-03T10:48:00Z">
        <w:r>
          <w:t>Register method</w:t>
        </w:r>
      </w:ins>
      <w:ins w:id="6799" w:author="Brian Wortman" w:date="2014-05-03T10:49:00Z">
        <w:r>
          <w:t>:</w:t>
        </w:r>
      </w:ins>
    </w:p>
    <w:p w14:paraId="5A945BFF" w14:textId="6CC26FEA" w:rsidR="00802EA3" w:rsidRPr="00802EA3" w:rsidRDefault="00802EA3">
      <w:pPr>
        <w:pStyle w:val="Code"/>
        <w:rPr>
          <w:ins w:id="6800" w:author="Brian Wortman" w:date="2014-05-03T10:50:00Z"/>
        </w:rPr>
        <w:pPrChange w:id="6801" w:author="Brian Wortman" w:date="2014-05-03T10:50:00Z">
          <w:pPr>
            <w:pStyle w:val="BodyTextCont"/>
          </w:pPr>
        </w:pPrChange>
      </w:pPr>
      <w:ins w:id="6802" w:author="Brian Wortman" w:date="2014-05-03T10:50:00Z">
        <w:r w:rsidRPr="00802EA3">
          <w:t>config.Services.Add(typeof (IExceptionLogger),</w:t>
        </w:r>
      </w:ins>
    </w:p>
    <w:p w14:paraId="548DB2F9" w14:textId="5ABF5610" w:rsidR="0006730A" w:rsidRDefault="00802EA3">
      <w:pPr>
        <w:pStyle w:val="Code"/>
        <w:rPr>
          <w:ins w:id="6803" w:author="Brian Wortman" w:date="2014-05-03T09:26:00Z"/>
        </w:rPr>
        <w:pPrChange w:id="6804" w:author="Brian Wortman" w:date="2014-05-03T10:50:00Z">
          <w:pPr/>
        </w:pPrChange>
      </w:pPr>
      <w:ins w:id="6805" w:author="Brian Wortman" w:date="2014-05-03T10:50:00Z">
        <w:r>
          <w:t xml:space="preserve">    </w:t>
        </w:r>
        <w:r w:rsidRPr="00802EA3">
          <w:t>new SimpleExceptionLogger(WebContainerManager.Get&lt;ILogManager&gt;()));</w:t>
        </w:r>
      </w:ins>
    </w:p>
    <w:p w14:paraId="3DFB84FA" w14:textId="478FDD37" w:rsidR="0006730A" w:rsidRDefault="00802EA3">
      <w:pPr>
        <w:pStyle w:val="BodyTextCont"/>
        <w:rPr>
          <w:ins w:id="6806" w:author="Brian Wortman" w:date="2014-05-03T09:26:00Z"/>
        </w:rPr>
        <w:pPrChange w:id="6807" w:author="Brian Wortman" w:date="2014-05-03T09:23:00Z">
          <w:pPr/>
        </w:pPrChange>
      </w:pPr>
      <w:ins w:id="6808" w:author="Brian Wortman" w:date="2014-05-03T10:53:00Z">
        <w:r>
          <w:t>That's it! However, t</w:t>
        </w:r>
      </w:ins>
      <w:ins w:id="6809" w:author="Brian Wortman" w:date="2014-05-03T10:16:00Z">
        <w:r w:rsidR="00FC6D77">
          <w:t xml:space="preserve">o </w:t>
        </w:r>
      </w:ins>
      <w:ins w:id="6810" w:author="Brian Wortman" w:date="2014-05-03T10:17:00Z">
        <w:r w:rsidR="00FC6D77">
          <w:t xml:space="preserve">help </w:t>
        </w:r>
      </w:ins>
      <w:ins w:id="6811" w:author="Brian Wortman" w:date="2014-05-03T10:16:00Z">
        <w:r w:rsidR="00FC6D77">
          <w:t xml:space="preserve">make sure no exceptions escape </w:t>
        </w:r>
      </w:ins>
      <w:ins w:id="6812" w:author="Brian Wortman" w:date="2014-05-03T10:51:00Z">
        <w:r>
          <w:t>without being logged</w:t>
        </w:r>
      </w:ins>
      <w:ins w:id="6813" w:author="Brian Wortman" w:date="2014-05-03T10:15:00Z">
        <w:r w:rsidR="00FC6D77">
          <w:t xml:space="preserve">, </w:t>
        </w:r>
      </w:ins>
      <w:ins w:id="6814" w:author="Brian Wortman" w:date="2014-05-03T09:30:00Z">
        <w:r w:rsidR="00125B32">
          <w:t xml:space="preserve">implement the following method in the </w:t>
        </w:r>
        <w:r w:rsidR="00125B32" w:rsidRPr="00125B32">
          <w:rPr>
            <w:rStyle w:val="CodeInline"/>
            <w:rPrChange w:id="6815" w:author="Brian Wortman" w:date="2014-05-03T09:31:00Z">
              <w:rPr/>
            </w:rPrChange>
          </w:rPr>
          <w:t>WebApiApplication</w:t>
        </w:r>
        <w:r w:rsidR="00125B32">
          <w:t xml:space="preserve"> class</w:t>
        </w:r>
      </w:ins>
      <w:ins w:id="6816" w:author="Brian Wortman" w:date="2014-05-03T09:32:00Z">
        <w:r w:rsidR="00125B32">
          <w:t>:</w:t>
        </w:r>
      </w:ins>
    </w:p>
    <w:p w14:paraId="41A7AB83" w14:textId="77777777" w:rsidR="0006730A" w:rsidRPr="0006730A" w:rsidRDefault="0006730A">
      <w:pPr>
        <w:pStyle w:val="Code"/>
        <w:rPr>
          <w:ins w:id="6817" w:author="Brian Wortman" w:date="2014-05-03T09:27:00Z"/>
        </w:rPr>
        <w:pPrChange w:id="6818" w:author="Brian Wortman" w:date="2014-05-03T09:27:00Z">
          <w:pPr>
            <w:pStyle w:val="BodyTextCont"/>
          </w:pPr>
        </w:pPrChange>
      </w:pPr>
      <w:ins w:id="6819" w:author="Brian Wortman" w:date="2014-05-03T09:27:00Z">
        <w:r w:rsidRPr="0006730A">
          <w:t>protected void Application_Error()</w:t>
        </w:r>
      </w:ins>
    </w:p>
    <w:p w14:paraId="586B9016" w14:textId="77777777" w:rsidR="0006730A" w:rsidRPr="0006730A" w:rsidRDefault="0006730A">
      <w:pPr>
        <w:pStyle w:val="Code"/>
        <w:rPr>
          <w:ins w:id="6820" w:author="Brian Wortman" w:date="2014-05-03T09:27:00Z"/>
        </w:rPr>
        <w:pPrChange w:id="6821" w:author="Brian Wortman" w:date="2014-05-03T09:27:00Z">
          <w:pPr>
            <w:pStyle w:val="BodyTextCont"/>
          </w:pPr>
        </w:pPrChange>
      </w:pPr>
      <w:ins w:id="6822" w:author="Brian Wortman" w:date="2014-05-03T09:27:00Z">
        <w:r w:rsidRPr="0006730A">
          <w:t>{</w:t>
        </w:r>
      </w:ins>
    </w:p>
    <w:p w14:paraId="3183917B" w14:textId="77777777" w:rsidR="0006730A" w:rsidRPr="0006730A" w:rsidRDefault="0006730A">
      <w:pPr>
        <w:pStyle w:val="Code"/>
        <w:rPr>
          <w:ins w:id="6823" w:author="Brian Wortman" w:date="2014-05-03T09:27:00Z"/>
        </w:rPr>
        <w:pPrChange w:id="6824" w:author="Brian Wortman" w:date="2014-05-03T09:27:00Z">
          <w:pPr>
            <w:pStyle w:val="BodyTextCont"/>
          </w:pPr>
        </w:pPrChange>
      </w:pPr>
      <w:ins w:id="6825" w:author="Brian Wortman" w:date="2014-05-03T09:27:00Z">
        <w:r w:rsidRPr="0006730A">
          <w:t xml:space="preserve">    var exception = Server.GetLastError();</w:t>
        </w:r>
      </w:ins>
    </w:p>
    <w:p w14:paraId="1F70EE55" w14:textId="77777777" w:rsidR="0006730A" w:rsidRPr="0006730A" w:rsidRDefault="0006730A">
      <w:pPr>
        <w:pStyle w:val="Code"/>
        <w:rPr>
          <w:ins w:id="6826" w:author="Brian Wortman" w:date="2014-05-03T09:27:00Z"/>
        </w:rPr>
        <w:pPrChange w:id="6827" w:author="Brian Wortman" w:date="2014-05-03T09:27:00Z">
          <w:pPr>
            <w:pStyle w:val="BodyTextCont"/>
          </w:pPr>
        </w:pPrChange>
      </w:pPr>
      <w:ins w:id="6828" w:author="Brian Wortman" w:date="2014-05-03T09:27:00Z">
        <w:r w:rsidRPr="0006730A">
          <w:t xml:space="preserve">    if (exception != null)</w:t>
        </w:r>
      </w:ins>
    </w:p>
    <w:p w14:paraId="4A73F3C4" w14:textId="77777777" w:rsidR="0006730A" w:rsidRPr="0006730A" w:rsidRDefault="0006730A">
      <w:pPr>
        <w:pStyle w:val="Code"/>
        <w:rPr>
          <w:ins w:id="6829" w:author="Brian Wortman" w:date="2014-05-03T09:27:00Z"/>
        </w:rPr>
        <w:pPrChange w:id="6830" w:author="Brian Wortman" w:date="2014-05-03T09:27:00Z">
          <w:pPr>
            <w:pStyle w:val="BodyTextCont"/>
          </w:pPr>
        </w:pPrChange>
      </w:pPr>
      <w:ins w:id="6831" w:author="Brian Wortman" w:date="2014-05-03T09:27:00Z">
        <w:r w:rsidRPr="0006730A">
          <w:t xml:space="preserve">    {</w:t>
        </w:r>
      </w:ins>
    </w:p>
    <w:p w14:paraId="5D5B8B94" w14:textId="77777777" w:rsidR="0006730A" w:rsidRPr="0006730A" w:rsidRDefault="0006730A">
      <w:pPr>
        <w:pStyle w:val="Code"/>
        <w:rPr>
          <w:ins w:id="6832" w:author="Brian Wortman" w:date="2014-05-03T09:27:00Z"/>
        </w:rPr>
        <w:pPrChange w:id="6833" w:author="Brian Wortman" w:date="2014-05-03T09:27:00Z">
          <w:pPr>
            <w:pStyle w:val="BodyTextCont"/>
          </w:pPr>
        </w:pPrChange>
      </w:pPr>
      <w:ins w:id="6834" w:author="Brian Wortman" w:date="2014-05-03T09:27:00Z">
        <w:r w:rsidRPr="0006730A">
          <w:t xml:space="preserve">        var log = WebContainerManager.Get&lt;ILogManager&gt;().GetLog(typeof (WebApiApplication));</w:t>
        </w:r>
      </w:ins>
    </w:p>
    <w:p w14:paraId="1C06A3C1" w14:textId="77777777" w:rsidR="0006730A" w:rsidRPr="0006730A" w:rsidRDefault="0006730A">
      <w:pPr>
        <w:pStyle w:val="Code"/>
        <w:rPr>
          <w:ins w:id="6835" w:author="Brian Wortman" w:date="2014-05-03T09:27:00Z"/>
        </w:rPr>
        <w:pPrChange w:id="6836" w:author="Brian Wortman" w:date="2014-05-03T09:27:00Z">
          <w:pPr>
            <w:pStyle w:val="BodyTextCont"/>
          </w:pPr>
        </w:pPrChange>
      </w:pPr>
      <w:ins w:id="6837" w:author="Brian Wortman" w:date="2014-05-03T09:27:00Z">
        <w:r w:rsidRPr="0006730A">
          <w:t xml:space="preserve">        log.Error("Unhandled exception.", exception);</w:t>
        </w:r>
      </w:ins>
    </w:p>
    <w:p w14:paraId="45C4E7AC" w14:textId="77777777" w:rsidR="0006730A" w:rsidRPr="0006730A" w:rsidRDefault="0006730A">
      <w:pPr>
        <w:pStyle w:val="Code"/>
        <w:rPr>
          <w:ins w:id="6838" w:author="Brian Wortman" w:date="2014-05-03T09:27:00Z"/>
        </w:rPr>
        <w:pPrChange w:id="6839" w:author="Brian Wortman" w:date="2014-05-03T09:27:00Z">
          <w:pPr>
            <w:pStyle w:val="BodyTextCont"/>
          </w:pPr>
        </w:pPrChange>
      </w:pPr>
      <w:ins w:id="6840" w:author="Brian Wortman" w:date="2014-05-03T09:27:00Z">
        <w:r w:rsidRPr="0006730A">
          <w:t xml:space="preserve">    }</w:t>
        </w:r>
      </w:ins>
    </w:p>
    <w:p w14:paraId="75294960" w14:textId="2DF8930B" w:rsidR="0006730A" w:rsidRDefault="0006730A">
      <w:pPr>
        <w:pStyle w:val="Code"/>
        <w:rPr>
          <w:ins w:id="6841" w:author="Brian Wortman" w:date="2014-05-03T09:27:00Z"/>
        </w:rPr>
        <w:pPrChange w:id="6842" w:author="Brian Wortman" w:date="2014-05-03T09:27:00Z">
          <w:pPr/>
        </w:pPrChange>
      </w:pPr>
      <w:ins w:id="6843" w:author="Brian Wortman" w:date="2014-05-03T09:27:00Z">
        <w:r w:rsidRPr="0006730A">
          <w:t>}</w:t>
        </w:r>
      </w:ins>
    </w:p>
    <w:p w14:paraId="6DA36047" w14:textId="1B39B2CF" w:rsidR="00802EA3" w:rsidRDefault="00125B32">
      <w:pPr>
        <w:pStyle w:val="BodyTextCont"/>
        <w:rPr>
          <w:ins w:id="6844" w:author="Brian Wortman" w:date="2014-05-03T10:51:00Z"/>
        </w:rPr>
        <w:pPrChange w:id="6845" w:author="Brian Wortman" w:date="2014-05-03T09:32:00Z">
          <w:pPr/>
        </w:pPrChange>
      </w:pPr>
      <w:ins w:id="6846" w:author="Brian Wortman" w:date="2014-05-03T09:33:00Z">
        <w:r>
          <w:t xml:space="preserve">We add this </w:t>
        </w:r>
      </w:ins>
      <w:ins w:id="6847" w:author="Brian Wortman" w:date="2014-05-03T09:32:00Z">
        <w:r>
          <w:t xml:space="preserve">to handle </w:t>
        </w:r>
      </w:ins>
      <w:ins w:id="6848" w:author="Brian Wortman" w:date="2014-05-03T10:17:00Z">
        <w:r w:rsidR="00FC6D77">
          <w:t xml:space="preserve">any </w:t>
        </w:r>
      </w:ins>
      <w:ins w:id="6849" w:author="Brian Wortman" w:date="2014-05-03T09:32:00Z">
        <w:r>
          <w:t xml:space="preserve">exceptions </w:t>
        </w:r>
        <w:r w:rsidRPr="00125B32">
          <w:t xml:space="preserve">that are thrown </w:t>
        </w:r>
      </w:ins>
      <w:ins w:id="6850" w:author="Brian Wortman" w:date="2014-05-03T09:34:00Z">
        <w:r>
          <w:t>in the application start</w:t>
        </w:r>
      </w:ins>
      <w:ins w:id="6851" w:author="Brian Wortman" w:date="2014-05-03T17:42:00Z">
        <w:r w:rsidR="00943AF4">
          <w:t>-</w:t>
        </w:r>
      </w:ins>
      <w:ins w:id="6852" w:author="Brian Wortman" w:date="2014-05-03T09:34:00Z">
        <w:r>
          <w:t xml:space="preserve">up sequence, </w:t>
        </w:r>
      </w:ins>
      <w:ins w:id="6853" w:author="Brian Wortman" w:date="2014-05-03T09:32:00Z">
        <w:r w:rsidRPr="00125B32">
          <w:t xml:space="preserve">before the application has </w:t>
        </w:r>
      </w:ins>
      <w:ins w:id="6854" w:author="Brian Wortman" w:date="2014-05-03T09:33:00Z">
        <w:r>
          <w:t xml:space="preserve">fully </w:t>
        </w:r>
      </w:ins>
      <w:ins w:id="6855" w:author="Brian Wortman" w:date="2014-05-03T09:34:00Z">
        <w:r>
          <w:t xml:space="preserve">initialized the </w:t>
        </w:r>
      </w:ins>
      <w:ins w:id="6856" w:author="Brian Wortman" w:date="2014-05-03T09:32:00Z">
        <w:r w:rsidRPr="00125B32">
          <w:t>glob</w:t>
        </w:r>
        <w:r>
          <w:t>al error handling configuration.</w:t>
        </w:r>
      </w:ins>
      <w:ins w:id="6857" w:author="Brian Wortman" w:date="2014-05-03T09:35:00Z">
        <w:r>
          <w:t xml:space="preserve"> </w:t>
        </w:r>
      </w:ins>
      <w:ins w:id="6858" w:author="Brian Wortman" w:date="2014-05-03T09:37:00Z">
        <w:r>
          <w:t xml:space="preserve">As for the </w:t>
        </w:r>
      </w:ins>
      <w:ins w:id="6859" w:author="Brian Wortman" w:date="2014-05-03T09:35:00Z">
        <w:r>
          <w:t xml:space="preserve">implementation, the main thing to note is that the </w:t>
        </w:r>
      </w:ins>
      <w:ins w:id="6860" w:author="Brian Wortman" w:date="2014-05-03T09:37:00Z">
        <w:r w:rsidRPr="00125B32">
          <w:t>exception that raise</w:t>
        </w:r>
        <w:r>
          <w:t>d</w:t>
        </w:r>
        <w:r w:rsidRPr="00125B32">
          <w:t xml:space="preserve"> the </w:t>
        </w:r>
        <w:r w:rsidRPr="00125B32">
          <w:rPr>
            <w:rStyle w:val="CodeInline"/>
            <w:rPrChange w:id="6861" w:author="Brian Wortman" w:date="2014-05-03T09:38:00Z">
              <w:rPr/>
            </w:rPrChange>
          </w:rPr>
          <w:t>Error</w:t>
        </w:r>
        <w:r w:rsidRPr="00125B32">
          <w:t xml:space="preserve"> event </w:t>
        </w:r>
        <w:r>
          <w:t xml:space="preserve">must </w:t>
        </w:r>
        <w:r w:rsidRPr="00125B32">
          <w:t xml:space="preserve">be accessed by a call to the </w:t>
        </w:r>
        <w:r w:rsidRPr="00125B32">
          <w:rPr>
            <w:rStyle w:val="CodeInline"/>
            <w:rPrChange w:id="6862" w:author="Brian Wortman" w:date="2014-05-03T09:38:00Z">
              <w:rPr/>
            </w:rPrChange>
          </w:rPr>
          <w:t>GetLastError</w:t>
        </w:r>
        <w:r w:rsidRPr="00125B32">
          <w:t xml:space="preserve"> method</w:t>
        </w:r>
        <w:r>
          <w:t>.</w:t>
        </w:r>
      </w:ins>
    </w:p>
    <w:p w14:paraId="1571D924" w14:textId="13CAD9AF" w:rsidR="00802EA3" w:rsidRDefault="00802EA3" w:rsidP="00802EA3">
      <w:pPr>
        <w:pStyle w:val="BodyTextCont"/>
        <w:rPr>
          <w:ins w:id="6863" w:author="Brian Wortman" w:date="2014-05-03T11:08:00Z"/>
        </w:rPr>
      </w:pPr>
      <w:ins w:id="6864" w:author="Brian Wortman" w:date="2014-05-03T10:54:00Z">
        <w:r>
          <w:t xml:space="preserve">With </w:t>
        </w:r>
      </w:ins>
      <w:ins w:id="6865" w:author="Brian Wortman" w:date="2014-05-03T10:51:00Z">
        <w:r>
          <w:t xml:space="preserve">global exception logging in place, let's </w:t>
        </w:r>
      </w:ins>
      <w:ins w:id="6866" w:author="Brian Wortman" w:date="2014-05-03T11:27:00Z">
        <w:r w:rsidR="00403AD5">
          <w:t xml:space="preserve">now </w:t>
        </w:r>
      </w:ins>
      <w:ins w:id="6867" w:author="Brian Wortman" w:date="2014-05-03T10:55:00Z">
        <w:r>
          <w:t xml:space="preserve">focus our efforts on </w:t>
        </w:r>
      </w:ins>
      <w:ins w:id="6868" w:author="Brian Wortman" w:date="2014-05-03T10:56:00Z">
        <w:r w:rsidR="00F753EC">
          <w:t xml:space="preserve">something else made possible with the ASP.NET Web API 2.1 release: </w:t>
        </w:r>
        <w:r>
          <w:t>global</w:t>
        </w:r>
        <w:r w:rsidR="00F753EC">
          <w:t>ly customizing behavior of unhandled exceptions.</w:t>
        </w:r>
      </w:ins>
      <w:ins w:id="6869" w:author="Brian Wortman" w:date="2014-05-03T10:55:00Z">
        <w:r w:rsidR="00F753EC">
          <w:t xml:space="preserve"> To </w:t>
        </w:r>
      </w:ins>
      <w:ins w:id="6870" w:author="Brian Wortman" w:date="2014-05-03T11:06:00Z">
        <w:r w:rsidR="00C01B0C">
          <w:t>make this more interesting</w:t>
        </w:r>
      </w:ins>
      <w:ins w:id="6871" w:author="Brian Wortman" w:date="2014-05-03T10:55:00Z">
        <w:r w:rsidR="00F753EC">
          <w:t xml:space="preserve">, let's first implement a couple of custom exceptions that we'll </w:t>
        </w:r>
      </w:ins>
      <w:ins w:id="6872" w:author="Brian Wortman" w:date="2014-05-03T12:15:00Z">
        <w:r w:rsidR="003D426F">
          <w:t>need</w:t>
        </w:r>
      </w:ins>
      <w:ins w:id="6873" w:author="Brian Wortman" w:date="2014-05-03T11:13:00Z">
        <w:r w:rsidR="00C01B0C">
          <w:t xml:space="preserve"> </w:t>
        </w:r>
      </w:ins>
      <w:ins w:id="6874" w:author="Brian Wortman" w:date="2014-05-03T10:55:00Z">
        <w:r w:rsidR="00F753EC">
          <w:t xml:space="preserve">later: </w:t>
        </w:r>
        <w:r w:rsidR="00F753EC" w:rsidRPr="00F753EC">
          <w:rPr>
            <w:rStyle w:val="CodeInline"/>
            <w:rPrChange w:id="6875" w:author="Brian Wortman" w:date="2014-05-03T11:03:00Z">
              <w:rPr/>
            </w:rPrChange>
          </w:rPr>
          <w:t>RootObjectNotFoundException</w:t>
        </w:r>
        <w:r w:rsidR="00F753EC">
          <w:t xml:space="preserve"> and </w:t>
        </w:r>
        <w:r w:rsidR="00F753EC" w:rsidRPr="00F753EC">
          <w:rPr>
            <w:rStyle w:val="CodeInline"/>
            <w:rPrChange w:id="6876" w:author="Brian Wortman" w:date="2014-05-03T11:03:00Z">
              <w:rPr/>
            </w:rPrChange>
          </w:rPr>
          <w:t>ChildObjectNotFoundException</w:t>
        </w:r>
        <w:r w:rsidR="00F753EC">
          <w:t>.</w:t>
        </w:r>
      </w:ins>
      <w:ins w:id="6877" w:author="Brian Wortman" w:date="2014-05-03T11:03:00Z">
        <w:r w:rsidR="00F753EC">
          <w:t xml:space="preserve"> </w:t>
        </w:r>
      </w:ins>
      <w:ins w:id="6878" w:author="Brian Wortman" w:date="2014-05-03T11:28:00Z">
        <w:r w:rsidR="00403AD5">
          <w:t xml:space="preserve">Implement these </w:t>
        </w:r>
      </w:ins>
      <w:ins w:id="6879" w:author="Brian Wortman" w:date="2014-05-03T11:27:00Z">
        <w:r w:rsidR="00403AD5">
          <w:t xml:space="preserve">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w:t>
        </w:r>
      </w:ins>
      <w:ins w:id="6880" w:author="Brian Wortman" w:date="2014-05-03T11:28:00Z">
        <w:r w:rsidR="00403AD5">
          <w:t xml:space="preserve">. </w:t>
        </w:r>
      </w:ins>
      <w:ins w:id="6881" w:author="Brian Wortman" w:date="2014-05-03T11:04:00Z">
        <w:r w:rsidR="00F753EC" w:rsidRPr="003201B1">
          <w:rPr>
            <w:rStyle w:val="CodeInline"/>
          </w:rPr>
          <w:t>RootObjectNotFoundException</w:t>
        </w:r>
        <w:r w:rsidR="00F753EC">
          <w:rPr>
            <w:rStyle w:val="CodeInline"/>
          </w:rPr>
          <w:t>s</w:t>
        </w:r>
        <w:r w:rsidR="00F753EC">
          <w:t xml:space="preserve"> will be thrown from our controllers when the primary, or "aggregate root", object is </w:t>
        </w:r>
        <w:r w:rsidR="00F753EC">
          <w:lastRenderedPageBreak/>
          <w:t xml:space="preserve">not found. </w:t>
        </w:r>
      </w:ins>
      <w:ins w:id="6882" w:author="Brian Wortman" w:date="2014-05-03T11:05:00Z">
        <w:r w:rsidR="00F753EC" w:rsidRPr="003201B1">
          <w:rPr>
            <w:rStyle w:val="CodeInline"/>
          </w:rPr>
          <w:t>ChildObjectNotFoundException</w:t>
        </w:r>
        <w:r w:rsidR="00F753EC">
          <w:rPr>
            <w:rStyle w:val="CodeInline"/>
          </w:rPr>
          <w:t>s</w:t>
        </w:r>
        <w:r w:rsidR="00F753EC">
          <w:t xml:space="preserve"> </w:t>
        </w:r>
      </w:ins>
      <w:ins w:id="6883" w:author="Brian Wortman" w:date="2014-05-03T11:04:00Z">
        <w:r w:rsidR="00F753EC">
          <w:t>will</w:t>
        </w:r>
      </w:ins>
      <w:ins w:id="6884" w:author="Brian Wortman" w:date="2014-05-03T11:05:00Z">
        <w:r w:rsidR="00F753EC">
          <w:t xml:space="preserve"> be thrown from our controllers when a required child of a primary object is not found.</w:t>
        </w:r>
      </w:ins>
    </w:p>
    <w:p w14:paraId="62E46387" w14:textId="039894F8" w:rsidR="00C01B0C" w:rsidRDefault="00C01B0C">
      <w:pPr>
        <w:pStyle w:val="CodeCaption"/>
        <w:rPr>
          <w:ins w:id="6885" w:author="Brian Wortman" w:date="2014-05-03T11:08:00Z"/>
        </w:rPr>
        <w:pPrChange w:id="6886" w:author="Brian Wortman" w:date="2014-05-03T11:08:00Z">
          <w:pPr>
            <w:pStyle w:val="BodyTextCont"/>
          </w:pPr>
        </w:pPrChange>
      </w:pPr>
      <w:ins w:id="6887" w:author="Brian Wortman" w:date="2014-05-03T11:08:00Z">
        <w:r>
          <w:t>RootObjectNotFoundException class</w:t>
        </w:r>
      </w:ins>
    </w:p>
    <w:p w14:paraId="04F97D4C" w14:textId="77777777" w:rsidR="00C01B0C" w:rsidRPr="00C01B0C" w:rsidRDefault="00C01B0C">
      <w:pPr>
        <w:pStyle w:val="Code"/>
        <w:rPr>
          <w:ins w:id="6888" w:author="Brian Wortman" w:date="2014-05-03T11:09:00Z"/>
        </w:rPr>
        <w:pPrChange w:id="6889" w:author="Brian Wortman" w:date="2014-05-03T11:09:00Z">
          <w:pPr>
            <w:pStyle w:val="BodyTextCont"/>
          </w:pPr>
        </w:pPrChange>
      </w:pPr>
      <w:ins w:id="6890" w:author="Brian Wortman" w:date="2014-05-03T11:09:00Z">
        <w:r w:rsidRPr="00C01B0C">
          <w:t>using System;</w:t>
        </w:r>
      </w:ins>
    </w:p>
    <w:p w14:paraId="72487ECF" w14:textId="77777777" w:rsidR="00C01B0C" w:rsidRPr="00C01B0C" w:rsidRDefault="00C01B0C">
      <w:pPr>
        <w:pStyle w:val="Code"/>
        <w:rPr>
          <w:ins w:id="6891" w:author="Brian Wortman" w:date="2014-05-03T11:09:00Z"/>
        </w:rPr>
        <w:pPrChange w:id="6892" w:author="Brian Wortman" w:date="2014-05-03T11:09:00Z">
          <w:pPr>
            <w:pStyle w:val="BodyTextCont"/>
          </w:pPr>
        </w:pPrChange>
      </w:pPr>
    </w:p>
    <w:p w14:paraId="6235BFDC" w14:textId="77777777" w:rsidR="00C01B0C" w:rsidRPr="00C01B0C" w:rsidRDefault="00C01B0C">
      <w:pPr>
        <w:pStyle w:val="Code"/>
        <w:rPr>
          <w:ins w:id="6893" w:author="Brian Wortman" w:date="2014-05-03T11:09:00Z"/>
        </w:rPr>
        <w:pPrChange w:id="6894" w:author="Brian Wortman" w:date="2014-05-03T11:09:00Z">
          <w:pPr>
            <w:pStyle w:val="BodyTextCont"/>
          </w:pPr>
        </w:pPrChange>
      </w:pPr>
      <w:ins w:id="6895" w:author="Brian Wortman" w:date="2014-05-03T11:09:00Z">
        <w:r w:rsidRPr="00C01B0C">
          <w:t>namespace WebApi2Book.Data.Exceptions</w:t>
        </w:r>
      </w:ins>
    </w:p>
    <w:p w14:paraId="430E5415" w14:textId="77777777" w:rsidR="00C01B0C" w:rsidRPr="00C01B0C" w:rsidRDefault="00C01B0C">
      <w:pPr>
        <w:pStyle w:val="Code"/>
        <w:rPr>
          <w:ins w:id="6896" w:author="Brian Wortman" w:date="2014-05-03T11:09:00Z"/>
        </w:rPr>
        <w:pPrChange w:id="6897" w:author="Brian Wortman" w:date="2014-05-03T11:09:00Z">
          <w:pPr>
            <w:pStyle w:val="BodyTextCont"/>
          </w:pPr>
        </w:pPrChange>
      </w:pPr>
      <w:ins w:id="6898" w:author="Brian Wortman" w:date="2014-05-03T11:09:00Z">
        <w:r w:rsidRPr="00C01B0C">
          <w:t>{</w:t>
        </w:r>
      </w:ins>
    </w:p>
    <w:p w14:paraId="2AA77F24" w14:textId="77777777" w:rsidR="00C01B0C" w:rsidRPr="00C01B0C" w:rsidRDefault="00C01B0C">
      <w:pPr>
        <w:pStyle w:val="Code"/>
        <w:rPr>
          <w:ins w:id="6899" w:author="Brian Wortman" w:date="2014-05-03T11:09:00Z"/>
        </w:rPr>
        <w:pPrChange w:id="6900" w:author="Brian Wortman" w:date="2014-05-03T11:09:00Z">
          <w:pPr>
            <w:pStyle w:val="BodyTextCont"/>
          </w:pPr>
        </w:pPrChange>
      </w:pPr>
      <w:ins w:id="6901" w:author="Brian Wortman" w:date="2014-05-03T11:09:00Z">
        <w:r w:rsidRPr="00C01B0C">
          <w:t xml:space="preserve">    [Serializable]</w:t>
        </w:r>
      </w:ins>
    </w:p>
    <w:p w14:paraId="76C5406C" w14:textId="77777777" w:rsidR="00C01B0C" w:rsidRPr="00C01B0C" w:rsidRDefault="00C01B0C">
      <w:pPr>
        <w:pStyle w:val="Code"/>
        <w:rPr>
          <w:ins w:id="6902" w:author="Brian Wortman" w:date="2014-05-03T11:09:00Z"/>
        </w:rPr>
        <w:pPrChange w:id="6903" w:author="Brian Wortman" w:date="2014-05-03T11:09:00Z">
          <w:pPr>
            <w:pStyle w:val="BodyTextCont"/>
          </w:pPr>
        </w:pPrChange>
      </w:pPr>
      <w:ins w:id="6904" w:author="Brian Wortman" w:date="2014-05-03T11:09:00Z">
        <w:r w:rsidRPr="00C01B0C">
          <w:t xml:space="preserve">    public class RootObjectNotFoundException : Exception</w:t>
        </w:r>
      </w:ins>
    </w:p>
    <w:p w14:paraId="08455FDB" w14:textId="77777777" w:rsidR="00C01B0C" w:rsidRPr="00C01B0C" w:rsidRDefault="00C01B0C">
      <w:pPr>
        <w:pStyle w:val="Code"/>
        <w:rPr>
          <w:ins w:id="6905" w:author="Brian Wortman" w:date="2014-05-03T11:09:00Z"/>
        </w:rPr>
        <w:pPrChange w:id="6906" w:author="Brian Wortman" w:date="2014-05-03T11:09:00Z">
          <w:pPr>
            <w:pStyle w:val="BodyTextCont"/>
          </w:pPr>
        </w:pPrChange>
      </w:pPr>
      <w:ins w:id="6907" w:author="Brian Wortman" w:date="2014-05-03T11:09:00Z">
        <w:r w:rsidRPr="00C01B0C">
          <w:t xml:space="preserve">    {</w:t>
        </w:r>
      </w:ins>
    </w:p>
    <w:p w14:paraId="687B0855" w14:textId="77777777" w:rsidR="00C01B0C" w:rsidRPr="00C01B0C" w:rsidRDefault="00C01B0C">
      <w:pPr>
        <w:pStyle w:val="Code"/>
        <w:rPr>
          <w:ins w:id="6908" w:author="Brian Wortman" w:date="2014-05-03T11:09:00Z"/>
        </w:rPr>
        <w:pPrChange w:id="6909" w:author="Brian Wortman" w:date="2014-05-03T11:09:00Z">
          <w:pPr>
            <w:pStyle w:val="BodyTextCont"/>
          </w:pPr>
        </w:pPrChange>
      </w:pPr>
      <w:ins w:id="6910" w:author="Brian Wortman" w:date="2014-05-03T11:09:00Z">
        <w:r w:rsidRPr="00C01B0C">
          <w:t xml:space="preserve">        public RootObjectNotFoundException(string message) : base(message)</w:t>
        </w:r>
      </w:ins>
    </w:p>
    <w:p w14:paraId="52FB926C" w14:textId="77777777" w:rsidR="00C01B0C" w:rsidRPr="00C01B0C" w:rsidRDefault="00C01B0C">
      <w:pPr>
        <w:pStyle w:val="Code"/>
        <w:rPr>
          <w:ins w:id="6911" w:author="Brian Wortman" w:date="2014-05-03T11:09:00Z"/>
        </w:rPr>
        <w:pPrChange w:id="6912" w:author="Brian Wortman" w:date="2014-05-03T11:09:00Z">
          <w:pPr>
            <w:pStyle w:val="BodyTextCont"/>
          </w:pPr>
        </w:pPrChange>
      </w:pPr>
      <w:ins w:id="6913" w:author="Brian Wortman" w:date="2014-05-03T11:09:00Z">
        <w:r w:rsidRPr="00C01B0C">
          <w:t xml:space="preserve">        {</w:t>
        </w:r>
      </w:ins>
    </w:p>
    <w:p w14:paraId="182D2881" w14:textId="77777777" w:rsidR="00C01B0C" w:rsidRPr="00C01B0C" w:rsidRDefault="00C01B0C">
      <w:pPr>
        <w:pStyle w:val="Code"/>
        <w:rPr>
          <w:ins w:id="6914" w:author="Brian Wortman" w:date="2014-05-03T11:09:00Z"/>
        </w:rPr>
        <w:pPrChange w:id="6915" w:author="Brian Wortman" w:date="2014-05-03T11:09:00Z">
          <w:pPr>
            <w:pStyle w:val="BodyTextCont"/>
          </w:pPr>
        </w:pPrChange>
      </w:pPr>
      <w:ins w:id="6916" w:author="Brian Wortman" w:date="2014-05-03T11:09:00Z">
        <w:r w:rsidRPr="00C01B0C">
          <w:t xml:space="preserve">        }</w:t>
        </w:r>
      </w:ins>
    </w:p>
    <w:p w14:paraId="1777AC97" w14:textId="77777777" w:rsidR="00C01B0C" w:rsidRPr="00C01B0C" w:rsidRDefault="00C01B0C">
      <w:pPr>
        <w:pStyle w:val="Code"/>
        <w:rPr>
          <w:ins w:id="6917" w:author="Brian Wortman" w:date="2014-05-03T11:09:00Z"/>
        </w:rPr>
        <w:pPrChange w:id="6918" w:author="Brian Wortman" w:date="2014-05-03T11:09:00Z">
          <w:pPr>
            <w:pStyle w:val="BodyTextCont"/>
          </w:pPr>
        </w:pPrChange>
      </w:pPr>
      <w:ins w:id="6919" w:author="Brian Wortman" w:date="2014-05-03T11:09:00Z">
        <w:r w:rsidRPr="00C01B0C">
          <w:t xml:space="preserve">    }</w:t>
        </w:r>
      </w:ins>
    </w:p>
    <w:p w14:paraId="6ECB2D5F" w14:textId="6524DA85" w:rsidR="00C01B0C" w:rsidRDefault="00C01B0C">
      <w:pPr>
        <w:pStyle w:val="Code"/>
        <w:rPr>
          <w:ins w:id="6920" w:author="Brian Wortman" w:date="2014-05-03T11:08:00Z"/>
        </w:rPr>
        <w:pPrChange w:id="6921" w:author="Brian Wortman" w:date="2014-05-03T11:09:00Z">
          <w:pPr>
            <w:pStyle w:val="BodyTextCont"/>
          </w:pPr>
        </w:pPrChange>
      </w:pPr>
      <w:ins w:id="6922" w:author="Brian Wortman" w:date="2014-05-03T11:09:00Z">
        <w:r w:rsidRPr="00C01B0C">
          <w:t>}</w:t>
        </w:r>
      </w:ins>
    </w:p>
    <w:p w14:paraId="46F5F185" w14:textId="643F6809" w:rsidR="00C01B0C" w:rsidRDefault="00C01B0C">
      <w:pPr>
        <w:pStyle w:val="CodeCaption"/>
        <w:rPr>
          <w:ins w:id="6923" w:author="Brian Wortman" w:date="2014-05-03T10:51:00Z"/>
        </w:rPr>
        <w:pPrChange w:id="6924" w:author="Brian Wortman" w:date="2014-05-03T11:08:00Z">
          <w:pPr>
            <w:pStyle w:val="BodyTextCont"/>
          </w:pPr>
        </w:pPrChange>
      </w:pPr>
      <w:ins w:id="6925" w:author="Brian Wortman" w:date="2014-05-03T11:08:00Z">
        <w:r>
          <w:t>ChildObjectNotFoundException class</w:t>
        </w:r>
      </w:ins>
    </w:p>
    <w:p w14:paraId="5CA15725" w14:textId="77777777" w:rsidR="00C01B0C" w:rsidRPr="00C01B0C" w:rsidRDefault="00C01B0C">
      <w:pPr>
        <w:pStyle w:val="Code"/>
        <w:rPr>
          <w:ins w:id="6926" w:author="Brian Wortman" w:date="2014-05-03T11:09:00Z"/>
        </w:rPr>
        <w:pPrChange w:id="6927" w:author="Brian Wortman" w:date="2014-05-03T11:10:00Z">
          <w:pPr>
            <w:pStyle w:val="BodyTextCont"/>
          </w:pPr>
        </w:pPrChange>
      </w:pPr>
      <w:ins w:id="6928" w:author="Brian Wortman" w:date="2014-05-03T11:09:00Z">
        <w:r w:rsidRPr="00C01B0C">
          <w:t>using System;</w:t>
        </w:r>
      </w:ins>
    </w:p>
    <w:p w14:paraId="34991BB5" w14:textId="77777777" w:rsidR="00C01B0C" w:rsidRPr="00C01B0C" w:rsidRDefault="00C01B0C">
      <w:pPr>
        <w:pStyle w:val="Code"/>
        <w:rPr>
          <w:ins w:id="6929" w:author="Brian Wortman" w:date="2014-05-03T11:09:00Z"/>
        </w:rPr>
        <w:pPrChange w:id="6930" w:author="Brian Wortman" w:date="2014-05-03T11:10:00Z">
          <w:pPr>
            <w:pStyle w:val="BodyTextCont"/>
          </w:pPr>
        </w:pPrChange>
      </w:pPr>
    </w:p>
    <w:p w14:paraId="70C8AC7E" w14:textId="77777777" w:rsidR="00C01B0C" w:rsidRPr="00C01B0C" w:rsidRDefault="00C01B0C">
      <w:pPr>
        <w:pStyle w:val="Code"/>
        <w:rPr>
          <w:ins w:id="6931" w:author="Brian Wortman" w:date="2014-05-03T11:09:00Z"/>
        </w:rPr>
        <w:pPrChange w:id="6932" w:author="Brian Wortman" w:date="2014-05-03T11:10:00Z">
          <w:pPr>
            <w:pStyle w:val="BodyTextCont"/>
          </w:pPr>
        </w:pPrChange>
      </w:pPr>
      <w:ins w:id="6933" w:author="Brian Wortman" w:date="2014-05-03T11:09:00Z">
        <w:r w:rsidRPr="00C01B0C">
          <w:t>namespace WebApi2Book.Data.Exceptions</w:t>
        </w:r>
      </w:ins>
    </w:p>
    <w:p w14:paraId="5D8E5163" w14:textId="77777777" w:rsidR="00C01B0C" w:rsidRPr="00C01B0C" w:rsidRDefault="00C01B0C">
      <w:pPr>
        <w:pStyle w:val="Code"/>
        <w:rPr>
          <w:ins w:id="6934" w:author="Brian Wortman" w:date="2014-05-03T11:09:00Z"/>
        </w:rPr>
        <w:pPrChange w:id="6935" w:author="Brian Wortman" w:date="2014-05-03T11:10:00Z">
          <w:pPr>
            <w:pStyle w:val="BodyTextCont"/>
          </w:pPr>
        </w:pPrChange>
      </w:pPr>
      <w:ins w:id="6936" w:author="Brian Wortman" w:date="2014-05-03T11:09:00Z">
        <w:r w:rsidRPr="00C01B0C">
          <w:t>{</w:t>
        </w:r>
      </w:ins>
    </w:p>
    <w:p w14:paraId="1F5D9803" w14:textId="77777777" w:rsidR="00C01B0C" w:rsidRPr="00C01B0C" w:rsidRDefault="00C01B0C">
      <w:pPr>
        <w:pStyle w:val="Code"/>
        <w:rPr>
          <w:ins w:id="6937" w:author="Brian Wortman" w:date="2014-05-03T11:09:00Z"/>
        </w:rPr>
        <w:pPrChange w:id="6938" w:author="Brian Wortman" w:date="2014-05-03T11:10:00Z">
          <w:pPr>
            <w:pStyle w:val="BodyTextCont"/>
          </w:pPr>
        </w:pPrChange>
      </w:pPr>
      <w:ins w:id="6939" w:author="Brian Wortman" w:date="2014-05-03T11:09:00Z">
        <w:r w:rsidRPr="00C01B0C">
          <w:t xml:space="preserve">    [Serializable]</w:t>
        </w:r>
      </w:ins>
    </w:p>
    <w:p w14:paraId="649D7C89" w14:textId="77777777" w:rsidR="00C01B0C" w:rsidRPr="00C01B0C" w:rsidRDefault="00C01B0C">
      <w:pPr>
        <w:pStyle w:val="Code"/>
        <w:rPr>
          <w:ins w:id="6940" w:author="Brian Wortman" w:date="2014-05-03T11:09:00Z"/>
        </w:rPr>
        <w:pPrChange w:id="6941" w:author="Brian Wortman" w:date="2014-05-03T11:10:00Z">
          <w:pPr>
            <w:pStyle w:val="BodyTextCont"/>
          </w:pPr>
        </w:pPrChange>
      </w:pPr>
      <w:ins w:id="6942" w:author="Brian Wortman" w:date="2014-05-03T11:09:00Z">
        <w:r w:rsidRPr="00C01B0C">
          <w:t xml:space="preserve">    public class ChildObjectNotFoundException : Exception</w:t>
        </w:r>
      </w:ins>
    </w:p>
    <w:p w14:paraId="08BF7E9F" w14:textId="77777777" w:rsidR="00C01B0C" w:rsidRPr="00C01B0C" w:rsidRDefault="00C01B0C">
      <w:pPr>
        <w:pStyle w:val="Code"/>
        <w:rPr>
          <w:ins w:id="6943" w:author="Brian Wortman" w:date="2014-05-03T11:09:00Z"/>
        </w:rPr>
        <w:pPrChange w:id="6944" w:author="Brian Wortman" w:date="2014-05-03T11:10:00Z">
          <w:pPr>
            <w:pStyle w:val="BodyTextCont"/>
          </w:pPr>
        </w:pPrChange>
      </w:pPr>
      <w:ins w:id="6945" w:author="Brian Wortman" w:date="2014-05-03T11:09:00Z">
        <w:r w:rsidRPr="00C01B0C">
          <w:t xml:space="preserve">    {</w:t>
        </w:r>
      </w:ins>
    </w:p>
    <w:p w14:paraId="35694DFD" w14:textId="77777777" w:rsidR="00C01B0C" w:rsidRPr="00C01B0C" w:rsidRDefault="00C01B0C">
      <w:pPr>
        <w:pStyle w:val="Code"/>
        <w:rPr>
          <w:ins w:id="6946" w:author="Brian Wortman" w:date="2014-05-03T11:09:00Z"/>
        </w:rPr>
        <w:pPrChange w:id="6947" w:author="Brian Wortman" w:date="2014-05-03T11:10:00Z">
          <w:pPr>
            <w:pStyle w:val="BodyTextCont"/>
          </w:pPr>
        </w:pPrChange>
      </w:pPr>
      <w:ins w:id="6948" w:author="Brian Wortman" w:date="2014-05-03T11:09:00Z">
        <w:r w:rsidRPr="00C01B0C">
          <w:t xml:space="preserve">        public ChildObjectNotFoundException(string message) : base(message)</w:t>
        </w:r>
      </w:ins>
    </w:p>
    <w:p w14:paraId="23E1AD8A" w14:textId="77777777" w:rsidR="00C01B0C" w:rsidRPr="00C01B0C" w:rsidRDefault="00C01B0C">
      <w:pPr>
        <w:pStyle w:val="Code"/>
        <w:rPr>
          <w:ins w:id="6949" w:author="Brian Wortman" w:date="2014-05-03T11:09:00Z"/>
        </w:rPr>
        <w:pPrChange w:id="6950" w:author="Brian Wortman" w:date="2014-05-03T11:10:00Z">
          <w:pPr>
            <w:pStyle w:val="BodyTextCont"/>
          </w:pPr>
        </w:pPrChange>
      </w:pPr>
      <w:ins w:id="6951" w:author="Brian Wortman" w:date="2014-05-03T11:09:00Z">
        <w:r w:rsidRPr="00C01B0C">
          <w:t xml:space="preserve">        {</w:t>
        </w:r>
      </w:ins>
    </w:p>
    <w:p w14:paraId="23CB5DAD" w14:textId="77777777" w:rsidR="00C01B0C" w:rsidRPr="00C01B0C" w:rsidRDefault="00C01B0C">
      <w:pPr>
        <w:pStyle w:val="Code"/>
        <w:rPr>
          <w:ins w:id="6952" w:author="Brian Wortman" w:date="2014-05-03T11:09:00Z"/>
        </w:rPr>
        <w:pPrChange w:id="6953" w:author="Brian Wortman" w:date="2014-05-03T11:10:00Z">
          <w:pPr>
            <w:pStyle w:val="BodyTextCont"/>
          </w:pPr>
        </w:pPrChange>
      </w:pPr>
      <w:ins w:id="6954" w:author="Brian Wortman" w:date="2014-05-03T11:09:00Z">
        <w:r w:rsidRPr="00C01B0C">
          <w:t xml:space="preserve">        }</w:t>
        </w:r>
      </w:ins>
    </w:p>
    <w:p w14:paraId="4BD587D2" w14:textId="77777777" w:rsidR="00C01B0C" w:rsidRPr="00C01B0C" w:rsidRDefault="00C01B0C">
      <w:pPr>
        <w:pStyle w:val="Code"/>
        <w:rPr>
          <w:ins w:id="6955" w:author="Brian Wortman" w:date="2014-05-03T11:09:00Z"/>
        </w:rPr>
        <w:pPrChange w:id="6956" w:author="Brian Wortman" w:date="2014-05-03T11:10:00Z">
          <w:pPr>
            <w:pStyle w:val="BodyTextCont"/>
          </w:pPr>
        </w:pPrChange>
      </w:pPr>
      <w:ins w:id="6957" w:author="Brian Wortman" w:date="2014-05-03T11:09:00Z">
        <w:r w:rsidRPr="00C01B0C">
          <w:t xml:space="preserve">    }</w:t>
        </w:r>
      </w:ins>
    </w:p>
    <w:p w14:paraId="4BA406CE" w14:textId="59C85230" w:rsidR="00802EA3" w:rsidRDefault="00C01B0C">
      <w:pPr>
        <w:pStyle w:val="Code"/>
        <w:rPr>
          <w:ins w:id="6958" w:author="Brian Wortman" w:date="2014-05-03T10:51:00Z"/>
        </w:rPr>
        <w:pPrChange w:id="6959" w:author="Brian Wortman" w:date="2014-05-03T11:10:00Z">
          <w:pPr>
            <w:pStyle w:val="BodyTextCont"/>
          </w:pPr>
        </w:pPrChange>
      </w:pPr>
      <w:ins w:id="6960" w:author="Brian Wortman" w:date="2014-05-03T11:09:00Z">
        <w:r w:rsidRPr="00C01B0C">
          <w:t>}</w:t>
        </w:r>
      </w:ins>
    </w:p>
    <w:p w14:paraId="2FB17B01" w14:textId="0FEC5204" w:rsidR="00802EA3" w:rsidRDefault="00C01B0C">
      <w:pPr>
        <w:pStyle w:val="BodyTextCont"/>
        <w:rPr>
          <w:ins w:id="6961" w:author="Brian Wortman" w:date="2014-05-03T11:19:00Z"/>
        </w:rPr>
        <w:pPrChange w:id="6962" w:author="Brian Wortman" w:date="2014-05-03T09:32:00Z">
          <w:pPr/>
        </w:pPrChange>
      </w:pPr>
      <w:ins w:id="6963" w:author="Brian Wortman" w:date="2014-05-03T11:14:00Z">
        <w:r>
          <w:t xml:space="preserve">Next, let's </w:t>
        </w:r>
      </w:ins>
      <w:ins w:id="6964" w:author="Brian Wortman" w:date="2014-05-03T11:15:00Z">
        <w:r>
          <w:t xml:space="preserve">create a simple IHttpActionResult </w:t>
        </w:r>
      </w:ins>
      <w:ins w:id="6965" w:author="Brian Wortman" w:date="2014-05-03T11:14:00Z">
        <w:r>
          <w:t>implement</w:t>
        </w:r>
      </w:ins>
      <w:ins w:id="6966" w:author="Brian Wortman" w:date="2014-05-03T11:15:00Z">
        <w:r>
          <w:t>ation</w:t>
        </w:r>
      </w:ins>
      <w:ins w:id="6967" w:author="Brian Wortman" w:date="2014-05-03T11:14:00Z">
        <w:r>
          <w:t xml:space="preserve"> to </w:t>
        </w:r>
      </w:ins>
      <w:ins w:id="6968" w:author="Brian Wortman" w:date="2014-05-03T11:16:00Z">
        <w:r w:rsidR="00D85D5E">
          <w:t xml:space="preserve">help </w:t>
        </w:r>
      </w:ins>
      <w:ins w:id="6969" w:author="Brian Wortman" w:date="2014-05-03T11:14:00Z">
        <w:r>
          <w:t xml:space="preserve">communicate the </w:t>
        </w:r>
      </w:ins>
      <w:ins w:id="6970" w:author="Brian Wortman" w:date="2014-05-03T11:16:00Z">
        <w:r>
          <w:t>error information back to the caller.</w:t>
        </w:r>
      </w:ins>
      <w:ins w:id="6971" w:author="Brian Wortman" w:date="2014-05-03T11:17:00Z">
        <w:r w:rsidR="00D85D5E">
          <w:t xml:space="preserve"> Add it to the </w:t>
        </w:r>
      </w:ins>
      <w:ins w:id="6972" w:author="Brian Wortman" w:date="2014-05-03T11:18:00Z">
        <w:r w:rsidR="00D85D5E" w:rsidRPr="00D85D5E">
          <w:rPr>
            <w:rStyle w:val="CodeInline"/>
            <w:rPrChange w:id="6973" w:author="Brian Wortman" w:date="2014-05-03T11:18:00Z">
              <w:rPr/>
            </w:rPrChange>
          </w:rPr>
          <w:t>ErrorHandling</w:t>
        </w:r>
        <w:r w:rsidR="00D85D5E" w:rsidRPr="00D85D5E">
          <w:t xml:space="preserve"> </w:t>
        </w:r>
        <w:r w:rsidR="00D85D5E">
          <w:t xml:space="preserve">folder in the </w:t>
        </w:r>
      </w:ins>
      <w:ins w:id="6974" w:author="Brian Wortman" w:date="2014-05-03T11:17:00Z">
        <w:r w:rsidR="00D85D5E" w:rsidRPr="00D85D5E">
          <w:rPr>
            <w:rStyle w:val="CodeInline"/>
            <w:rPrChange w:id="6975" w:author="Brian Wortman" w:date="2014-05-03T11:19:00Z">
              <w:rPr/>
            </w:rPrChange>
          </w:rPr>
          <w:t>WebApi2Book.Web.Common</w:t>
        </w:r>
        <w:r w:rsidR="00D85D5E">
          <w:t xml:space="preserve"> </w:t>
        </w:r>
      </w:ins>
      <w:ins w:id="6976" w:author="Brian Wortman" w:date="2014-05-03T11:18:00Z">
        <w:r w:rsidR="00D85D5E">
          <w:t>project</w:t>
        </w:r>
      </w:ins>
      <w:ins w:id="6977" w:author="Brian Wortman" w:date="2014-05-03T11:17:00Z">
        <w:r w:rsidR="00D85D5E">
          <w:t>:</w:t>
        </w:r>
      </w:ins>
    </w:p>
    <w:p w14:paraId="4DD3C817" w14:textId="77777777" w:rsidR="00D85D5E" w:rsidRPr="00D85D5E" w:rsidRDefault="00D85D5E">
      <w:pPr>
        <w:pStyle w:val="Code"/>
        <w:rPr>
          <w:ins w:id="6978" w:author="Brian Wortman" w:date="2014-05-03T11:19:00Z"/>
        </w:rPr>
        <w:pPrChange w:id="6979" w:author="Brian Wortman" w:date="2014-05-03T11:19:00Z">
          <w:pPr>
            <w:pStyle w:val="BodyTextCont"/>
          </w:pPr>
        </w:pPrChange>
      </w:pPr>
      <w:ins w:id="6980" w:author="Brian Wortman" w:date="2014-05-03T11:19:00Z">
        <w:r w:rsidRPr="00D85D5E">
          <w:t>using System.Net;</w:t>
        </w:r>
      </w:ins>
    </w:p>
    <w:p w14:paraId="50B0007B" w14:textId="77777777" w:rsidR="00D85D5E" w:rsidRPr="00D85D5E" w:rsidRDefault="00D85D5E">
      <w:pPr>
        <w:pStyle w:val="Code"/>
        <w:rPr>
          <w:ins w:id="6981" w:author="Brian Wortman" w:date="2014-05-03T11:19:00Z"/>
        </w:rPr>
        <w:pPrChange w:id="6982" w:author="Brian Wortman" w:date="2014-05-03T11:19:00Z">
          <w:pPr>
            <w:pStyle w:val="BodyTextCont"/>
          </w:pPr>
        </w:pPrChange>
      </w:pPr>
      <w:ins w:id="6983" w:author="Brian Wortman" w:date="2014-05-03T11:19:00Z">
        <w:r w:rsidRPr="00D85D5E">
          <w:t>using System.Net.Http;</w:t>
        </w:r>
      </w:ins>
    </w:p>
    <w:p w14:paraId="0B0F5EA1" w14:textId="77777777" w:rsidR="00D85D5E" w:rsidRPr="00D85D5E" w:rsidRDefault="00D85D5E">
      <w:pPr>
        <w:pStyle w:val="Code"/>
        <w:rPr>
          <w:ins w:id="6984" w:author="Brian Wortman" w:date="2014-05-03T11:19:00Z"/>
        </w:rPr>
        <w:pPrChange w:id="6985" w:author="Brian Wortman" w:date="2014-05-03T11:19:00Z">
          <w:pPr>
            <w:pStyle w:val="BodyTextCont"/>
          </w:pPr>
        </w:pPrChange>
      </w:pPr>
      <w:ins w:id="6986" w:author="Brian Wortman" w:date="2014-05-03T11:19:00Z">
        <w:r w:rsidRPr="00D85D5E">
          <w:t>using System.Threading;</w:t>
        </w:r>
      </w:ins>
    </w:p>
    <w:p w14:paraId="67AE0833" w14:textId="77777777" w:rsidR="00D85D5E" w:rsidRPr="00D85D5E" w:rsidRDefault="00D85D5E">
      <w:pPr>
        <w:pStyle w:val="Code"/>
        <w:rPr>
          <w:ins w:id="6987" w:author="Brian Wortman" w:date="2014-05-03T11:19:00Z"/>
        </w:rPr>
        <w:pPrChange w:id="6988" w:author="Brian Wortman" w:date="2014-05-03T11:19:00Z">
          <w:pPr>
            <w:pStyle w:val="BodyTextCont"/>
          </w:pPr>
        </w:pPrChange>
      </w:pPr>
      <w:ins w:id="6989" w:author="Brian Wortman" w:date="2014-05-03T11:19:00Z">
        <w:r w:rsidRPr="00D85D5E">
          <w:t>using System.Threading.Tasks;</w:t>
        </w:r>
      </w:ins>
    </w:p>
    <w:p w14:paraId="1A7D71D5" w14:textId="77777777" w:rsidR="00D85D5E" w:rsidRPr="00D85D5E" w:rsidRDefault="00D85D5E">
      <w:pPr>
        <w:pStyle w:val="Code"/>
        <w:rPr>
          <w:ins w:id="6990" w:author="Brian Wortman" w:date="2014-05-03T11:19:00Z"/>
        </w:rPr>
        <w:pPrChange w:id="6991" w:author="Brian Wortman" w:date="2014-05-03T11:19:00Z">
          <w:pPr>
            <w:pStyle w:val="BodyTextCont"/>
          </w:pPr>
        </w:pPrChange>
      </w:pPr>
      <w:ins w:id="6992" w:author="Brian Wortman" w:date="2014-05-03T11:19:00Z">
        <w:r w:rsidRPr="00D85D5E">
          <w:t>using System.Web.Http;</w:t>
        </w:r>
      </w:ins>
    </w:p>
    <w:p w14:paraId="5984C208" w14:textId="77777777" w:rsidR="00D85D5E" w:rsidRPr="00D85D5E" w:rsidRDefault="00D85D5E">
      <w:pPr>
        <w:pStyle w:val="Code"/>
        <w:rPr>
          <w:ins w:id="6993" w:author="Brian Wortman" w:date="2014-05-03T11:19:00Z"/>
        </w:rPr>
        <w:pPrChange w:id="6994" w:author="Brian Wortman" w:date="2014-05-03T11:19:00Z">
          <w:pPr>
            <w:pStyle w:val="BodyTextCont"/>
          </w:pPr>
        </w:pPrChange>
      </w:pPr>
    </w:p>
    <w:p w14:paraId="55149BF3" w14:textId="77777777" w:rsidR="00D85D5E" w:rsidRPr="00D85D5E" w:rsidRDefault="00D85D5E">
      <w:pPr>
        <w:pStyle w:val="Code"/>
        <w:rPr>
          <w:ins w:id="6995" w:author="Brian Wortman" w:date="2014-05-03T11:19:00Z"/>
        </w:rPr>
        <w:pPrChange w:id="6996" w:author="Brian Wortman" w:date="2014-05-03T11:19:00Z">
          <w:pPr>
            <w:pStyle w:val="BodyTextCont"/>
          </w:pPr>
        </w:pPrChange>
      </w:pPr>
      <w:ins w:id="6997" w:author="Brian Wortman" w:date="2014-05-03T11:19:00Z">
        <w:r w:rsidRPr="00D85D5E">
          <w:t>namespace WebApi2Book.Web.Common.ErrorHandling</w:t>
        </w:r>
      </w:ins>
    </w:p>
    <w:p w14:paraId="12AF9A76" w14:textId="77777777" w:rsidR="00D85D5E" w:rsidRPr="00D85D5E" w:rsidRDefault="00D85D5E">
      <w:pPr>
        <w:pStyle w:val="Code"/>
        <w:rPr>
          <w:ins w:id="6998" w:author="Brian Wortman" w:date="2014-05-03T11:19:00Z"/>
        </w:rPr>
        <w:pPrChange w:id="6999" w:author="Brian Wortman" w:date="2014-05-03T11:19:00Z">
          <w:pPr>
            <w:pStyle w:val="BodyTextCont"/>
          </w:pPr>
        </w:pPrChange>
      </w:pPr>
      <w:ins w:id="7000" w:author="Brian Wortman" w:date="2014-05-03T11:19:00Z">
        <w:r w:rsidRPr="00D85D5E">
          <w:t>{</w:t>
        </w:r>
      </w:ins>
    </w:p>
    <w:p w14:paraId="75C56AE5" w14:textId="77777777" w:rsidR="00D85D5E" w:rsidRPr="00D85D5E" w:rsidRDefault="00D85D5E">
      <w:pPr>
        <w:pStyle w:val="Code"/>
        <w:rPr>
          <w:ins w:id="7001" w:author="Brian Wortman" w:date="2014-05-03T11:19:00Z"/>
        </w:rPr>
        <w:pPrChange w:id="7002" w:author="Brian Wortman" w:date="2014-05-03T11:19:00Z">
          <w:pPr>
            <w:pStyle w:val="BodyTextCont"/>
          </w:pPr>
        </w:pPrChange>
      </w:pPr>
      <w:ins w:id="7003" w:author="Brian Wortman" w:date="2014-05-03T11:19:00Z">
        <w:r w:rsidRPr="00D85D5E">
          <w:t xml:space="preserve">    public class SimpleErrorResult : IHttpActionResult</w:t>
        </w:r>
      </w:ins>
    </w:p>
    <w:p w14:paraId="31A2BEB7" w14:textId="77777777" w:rsidR="00D85D5E" w:rsidRPr="00D85D5E" w:rsidRDefault="00D85D5E">
      <w:pPr>
        <w:pStyle w:val="Code"/>
        <w:rPr>
          <w:ins w:id="7004" w:author="Brian Wortman" w:date="2014-05-03T11:19:00Z"/>
        </w:rPr>
        <w:pPrChange w:id="7005" w:author="Brian Wortman" w:date="2014-05-03T11:19:00Z">
          <w:pPr>
            <w:pStyle w:val="BodyTextCont"/>
          </w:pPr>
        </w:pPrChange>
      </w:pPr>
      <w:ins w:id="7006" w:author="Brian Wortman" w:date="2014-05-03T11:19:00Z">
        <w:r w:rsidRPr="00D85D5E">
          <w:t xml:space="preserve">    {</w:t>
        </w:r>
      </w:ins>
    </w:p>
    <w:p w14:paraId="4B7B3F22" w14:textId="77777777" w:rsidR="00D85D5E" w:rsidRPr="00D85D5E" w:rsidRDefault="00D85D5E">
      <w:pPr>
        <w:pStyle w:val="Code"/>
        <w:rPr>
          <w:ins w:id="7007" w:author="Brian Wortman" w:date="2014-05-03T11:19:00Z"/>
        </w:rPr>
        <w:pPrChange w:id="7008" w:author="Brian Wortman" w:date="2014-05-03T11:19:00Z">
          <w:pPr>
            <w:pStyle w:val="BodyTextCont"/>
          </w:pPr>
        </w:pPrChange>
      </w:pPr>
      <w:ins w:id="7009" w:author="Brian Wortman" w:date="2014-05-03T11:19:00Z">
        <w:r w:rsidRPr="00D85D5E">
          <w:t xml:space="preserve">        private readonly string _errorMessage;</w:t>
        </w:r>
      </w:ins>
    </w:p>
    <w:p w14:paraId="5231CE39" w14:textId="77777777" w:rsidR="00D85D5E" w:rsidRPr="00D85D5E" w:rsidRDefault="00D85D5E">
      <w:pPr>
        <w:pStyle w:val="Code"/>
        <w:rPr>
          <w:ins w:id="7010" w:author="Brian Wortman" w:date="2014-05-03T11:19:00Z"/>
        </w:rPr>
        <w:pPrChange w:id="7011" w:author="Brian Wortman" w:date="2014-05-03T11:19:00Z">
          <w:pPr>
            <w:pStyle w:val="BodyTextCont"/>
          </w:pPr>
        </w:pPrChange>
      </w:pPr>
      <w:ins w:id="7012" w:author="Brian Wortman" w:date="2014-05-03T11:19:00Z">
        <w:r w:rsidRPr="00D85D5E">
          <w:t xml:space="preserve">        private readonly HttpRequestMessage _requestMessage;</w:t>
        </w:r>
      </w:ins>
    </w:p>
    <w:p w14:paraId="5BC13680" w14:textId="77777777" w:rsidR="00D85D5E" w:rsidRPr="00D85D5E" w:rsidRDefault="00D85D5E">
      <w:pPr>
        <w:pStyle w:val="Code"/>
        <w:rPr>
          <w:ins w:id="7013" w:author="Brian Wortman" w:date="2014-05-03T11:19:00Z"/>
        </w:rPr>
        <w:pPrChange w:id="7014" w:author="Brian Wortman" w:date="2014-05-03T11:19:00Z">
          <w:pPr>
            <w:pStyle w:val="BodyTextCont"/>
          </w:pPr>
        </w:pPrChange>
      </w:pPr>
      <w:ins w:id="7015" w:author="Brian Wortman" w:date="2014-05-03T11:19:00Z">
        <w:r w:rsidRPr="00D85D5E">
          <w:t xml:space="preserve">        private readonly HttpStatusCode _statusCode;</w:t>
        </w:r>
      </w:ins>
    </w:p>
    <w:p w14:paraId="1E54A584" w14:textId="77777777" w:rsidR="00D85D5E" w:rsidRPr="00D85D5E" w:rsidRDefault="00D85D5E">
      <w:pPr>
        <w:pStyle w:val="Code"/>
        <w:rPr>
          <w:ins w:id="7016" w:author="Brian Wortman" w:date="2014-05-03T11:19:00Z"/>
        </w:rPr>
        <w:pPrChange w:id="7017" w:author="Brian Wortman" w:date="2014-05-03T11:19:00Z">
          <w:pPr>
            <w:pStyle w:val="BodyTextCont"/>
          </w:pPr>
        </w:pPrChange>
      </w:pPr>
    </w:p>
    <w:p w14:paraId="305E8AB4" w14:textId="77777777" w:rsidR="00D85D5E" w:rsidRPr="00D85D5E" w:rsidRDefault="00D85D5E">
      <w:pPr>
        <w:pStyle w:val="Code"/>
        <w:rPr>
          <w:ins w:id="7018" w:author="Brian Wortman" w:date="2014-05-03T11:19:00Z"/>
        </w:rPr>
        <w:pPrChange w:id="7019" w:author="Brian Wortman" w:date="2014-05-03T11:19:00Z">
          <w:pPr>
            <w:pStyle w:val="BodyTextCont"/>
          </w:pPr>
        </w:pPrChange>
      </w:pPr>
      <w:ins w:id="7020" w:author="Brian Wortman" w:date="2014-05-03T11:19:00Z">
        <w:r w:rsidRPr="00D85D5E">
          <w:t xml:space="preserve">        public SimpleErrorResult(HttpRequestMessage requestMessage, HttpStatusCode statusCode, string errorMessage)</w:t>
        </w:r>
      </w:ins>
    </w:p>
    <w:p w14:paraId="35FBD563" w14:textId="77777777" w:rsidR="00D85D5E" w:rsidRPr="00D85D5E" w:rsidRDefault="00D85D5E">
      <w:pPr>
        <w:pStyle w:val="Code"/>
        <w:rPr>
          <w:ins w:id="7021" w:author="Brian Wortman" w:date="2014-05-03T11:19:00Z"/>
        </w:rPr>
        <w:pPrChange w:id="7022" w:author="Brian Wortman" w:date="2014-05-03T11:19:00Z">
          <w:pPr>
            <w:pStyle w:val="BodyTextCont"/>
          </w:pPr>
        </w:pPrChange>
      </w:pPr>
      <w:ins w:id="7023" w:author="Brian Wortman" w:date="2014-05-03T11:19:00Z">
        <w:r w:rsidRPr="00D85D5E">
          <w:t xml:space="preserve">        {</w:t>
        </w:r>
      </w:ins>
    </w:p>
    <w:p w14:paraId="19360112" w14:textId="77777777" w:rsidR="00D85D5E" w:rsidRPr="00D85D5E" w:rsidRDefault="00D85D5E">
      <w:pPr>
        <w:pStyle w:val="Code"/>
        <w:rPr>
          <w:ins w:id="7024" w:author="Brian Wortman" w:date="2014-05-03T11:19:00Z"/>
        </w:rPr>
        <w:pPrChange w:id="7025" w:author="Brian Wortman" w:date="2014-05-03T11:19:00Z">
          <w:pPr>
            <w:pStyle w:val="BodyTextCont"/>
          </w:pPr>
        </w:pPrChange>
      </w:pPr>
      <w:ins w:id="7026" w:author="Brian Wortman" w:date="2014-05-03T11:19:00Z">
        <w:r w:rsidRPr="00D85D5E">
          <w:t xml:space="preserve">            _requestMessage = requestMessage;</w:t>
        </w:r>
      </w:ins>
    </w:p>
    <w:p w14:paraId="47D3DBAB" w14:textId="77777777" w:rsidR="00D85D5E" w:rsidRPr="00D85D5E" w:rsidRDefault="00D85D5E">
      <w:pPr>
        <w:pStyle w:val="Code"/>
        <w:rPr>
          <w:ins w:id="7027" w:author="Brian Wortman" w:date="2014-05-03T11:19:00Z"/>
        </w:rPr>
        <w:pPrChange w:id="7028" w:author="Brian Wortman" w:date="2014-05-03T11:19:00Z">
          <w:pPr>
            <w:pStyle w:val="BodyTextCont"/>
          </w:pPr>
        </w:pPrChange>
      </w:pPr>
      <w:ins w:id="7029" w:author="Brian Wortman" w:date="2014-05-03T11:19:00Z">
        <w:r w:rsidRPr="00D85D5E">
          <w:t xml:space="preserve">            _statusCode = statusCode;</w:t>
        </w:r>
      </w:ins>
    </w:p>
    <w:p w14:paraId="259EF794" w14:textId="77777777" w:rsidR="00D85D5E" w:rsidRPr="00D85D5E" w:rsidRDefault="00D85D5E">
      <w:pPr>
        <w:pStyle w:val="Code"/>
        <w:rPr>
          <w:ins w:id="7030" w:author="Brian Wortman" w:date="2014-05-03T11:19:00Z"/>
        </w:rPr>
        <w:pPrChange w:id="7031" w:author="Brian Wortman" w:date="2014-05-03T11:19:00Z">
          <w:pPr>
            <w:pStyle w:val="BodyTextCont"/>
          </w:pPr>
        </w:pPrChange>
      </w:pPr>
      <w:ins w:id="7032" w:author="Brian Wortman" w:date="2014-05-03T11:19:00Z">
        <w:r w:rsidRPr="00D85D5E">
          <w:t xml:space="preserve">            _errorMessage = errorMessage;</w:t>
        </w:r>
      </w:ins>
    </w:p>
    <w:p w14:paraId="5E8CB50B" w14:textId="77777777" w:rsidR="00D85D5E" w:rsidRPr="00D85D5E" w:rsidRDefault="00D85D5E">
      <w:pPr>
        <w:pStyle w:val="Code"/>
        <w:rPr>
          <w:ins w:id="7033" w:author="Brian Wortman" w:date="2014-05-03T11:19:00Z"/>
        </w:rPr>
        <w:pPrChange w:id="7034" w:author="Brian Wortman" w:date="2014-05-03T11:19:00Z">
          <w:pPr>
            <w:pStyle w:val="BodyTextCont"/>
          </w:pPr>
        </w:pPrChange>
      </w:pPr>
      <w:ins w:id="7035" w:author="Brian Wortman" w:date="2014-05-03T11:19:00Z">
        <w:r w:rsidRPr="00D85D5E">
          <w:t xml:space="preserve">        }</w:t>
        </w:r>
      </w:ins>
    </w:p>
    <w:p w14:paraId="570A3D63" w14:textId="77777777" w:rsidR="00D85D5E" w:rsidRPr="00D85D5E" w:rsidRDefault="00D85D5E">
      <w:pPr>
        <w:pStyle w:val="Code"/>
        <w:rPr>
          <w:ins w:id="7036" w:author="Brian Wortman" w:date="2014-05-03T11:19:00Z"/>
        </w:rPr>
        <w:pPrChange w:id="7037" w:author="Brian Wortman" w:date="2014-05-03T11:19:00Z">
          <w:pPr>
            <w:pStyle w:val="BodyTextCont"/>
          </w:pPr>
        </w:pPrChange>
      </w:pPr>
    </w:p>
    <w:p w14:paraId="3EE1E95D" w14:textId="77777777" w:rsidR="00D85D5E" w:rsidRPr="00D85D5E" w:rsidRDefault="00D85D5E">
      <w:pPr>
        <w:pStyle w:val="Code"/>
        <w:rPr>
          <w:ins w:id="7038" w:author="Brian Wortman" w:date="2014-05-03T11:19:00Z"/>
        </w:rPr>
        <w:pPrChange w:id="7039" w:author="Brian Wortman" w:date="2014-05-03T11:19:00Z">
          <w:pPr>
            <w:pStyle w:val="BodyTextCont"/>
          </w:pPr>
        </w:pPrChange>
      </w:pPr>
      <w:ins w:id="7040" w:author="Brian Wortman" w:date="2014-05-03T11:19:00Z">
        <w:r w:rsidRPr="00D85D5E">
          <w:t xml:space="preserve">        public Task&lt;HttpResponseMessage&gt; ExecuteAsync(CancellationToken cancellationToken)</w:t>
        </w:r>
      </w:ins>
    </w:p>
    <w:p w14:paraId="7BC26BEC" w14:textId="77777777" w:rsidR="00D85D5E" w:rsidRPr="00D85D5E" w:rsidRDefault="00D85D5E">
      <w:pPr>
        <w:pStyle w:val="Code"/>
        <w:rPr>
          <w:ins w:id="7041" w:author="Brian Wortman" w:date="2014-05-03T11:19:00Z"/>
        </w:rPr>
        <w:pPrChange w:id="7042" w:author="Brian Wortman" w:date="2014-05-03T11:19:00Z">
          <w:pPr>
            <w:pStyle w:val="BodyTextCont"/>
          </w:pPr>
        </w:pPrChange>
      </w:pPr>
      <w:ins w:id="7043" w:author="Brian Wortman" w:date="2014-05-03T11:19:00Z">
        <w:r w:rsidRPr="00D85D5E">
          <w:t xml:space="preserve">        {</w:t>
        </w:r>
      </w:ins>
    </w:p>
    <w:p w14:paraId="6CB34673" w14:textId="77777777" w:rsidR="00D85D5E" w:rsidRPr="00D85D5E" w:rsidRDefault="00D85D5E">
      <w:pPr>
        <w:pStyle w:val="Code"/>
        <w:rPr>
          <w:ins w:id="7044" w:author="Brian Wortman" w:date="2014-05-03T11:19:00Z"/>
        </w:rPr>
        <w:pPrChange w:id="7045" w:author="Brian Wortman" w:date="2014-05-03T11:19:00Z">
          <w:pPr>
            <w:pStyle w:val="BodyTextCont"/>
          </w:pPr>
        </w:pPrChange>
      </w:pPr>
      <w:ins w:id="7046" w:author="Brian Wortman" w:date="2014-05-03T11:19:00Z">
        <w:r w:rsidRPr="00D85D5E">
          <w:t xml:space="preserve">            return Task.FromResult(_requestMessage.CreateErrorResponse(_statusCode, _errorMessage));</w:t>
        </w:r>
      </w:ins>
    </w:p>
    <w:p w14:paraId="34A2A496" w14:textId="77777777" w:rsidR="00D85D5E" w:rsidRPr="00D85D5E" w:rsidRDefault="00D85D5E">
      <w:pPr>
        <w:pStyle w:val="Code"/>
        <w:rPr>
          <w:ins w:id="7047" w:author="Brian Wortman" w:date="2014-05-03T11:19:00Z"/>
        </w:rPr>
        <w:pPrChange w:id="7048" w:author="Brian Wortman" w:date="2014-05-03T11:19:00Z">
          <w:pPr>
            <w:pStyle w:val="BodyTextCont"/>
          </w:pPr>
        </w:pPrChange>
      </w:pPr>
      <w:ins w:id="7049" w:author="Brian Wortman" w:date="2014-05-03T11:19:00Z">
        <w:r w:rsidRPr="00D85D5E">
          <w:t xml:space="preserve">        }</w:t>
        </w:r>
      </w:ins>
    </w:p>
    <w:p w14:paraId="5E90DD3E" w14:textId="77777777" w:rsidR="00D85D5E" w:rsidRPr="00D85D5E" w:rsidRDefault="00D85D5E">
      <w:pPr>
        <w:pStyle w:val="Code"/>
        <w:rPr>
          <w:ins w:id="7050" w:author="Brian Wortman" w:date="2014-05-03T11:19:00Z"/>
        </w:rPr>
        <w:pPrChange w:id="7051" w:author="Brian Wortman" w:date="2014-05-03T11:19:00Z">
          <w:pPr>
            <w:pStyle w:val="BodyTextCont"/>
          </w:pPr>
        </w:pPrChange>
      </w:pPr>
      <w:ins w:id="7052" w:author="Brian Wortman" w:date="2014-05-03T11:19:00Z">
        <w:r w:rsidRPr="00D85D5E">
          <w:t xml:space="preserve">    }</w:t>
        </w:r>
      </w:ins>
    </w:p>
    <w:p w14:paraId="7813253D" w14:textId="768469B0" w:rsidR="00D85D5E" w:rsidRDefault="00D85D5E">
      <w:pPr>
        <w:pStyle w:val="Code"/>
        <w:rPr>
          <w:ins w:id="7053" w:author="Brian Wortman" w:date="2014-05-03T10:51:00Z"/>
        </w:rPr>
        <w:pPrChange w:id="7054" w:author="Brian Wortman" w:date="2014-05-03T11:19:00Z">
          <w:pPr/>
        </w:pPrChange>
      </w:pPr>
      <w:ins w:id="7055" w:author="Brian Wortman" w:date="2014-05-03T11:19:00Z">
        <w:r w:rsidRPr="00D85D5E">
          <w:t>}</w:t>
        </w:r>
      </w:ins>
    </w:p>
    <w:p w14:paraId="46C8AEE7" w14:textId="10CD6B74" w:rsidR="00802EA3" w:rsidRDefault="00D85D5E">
      <w:pPr>
        <w:pStyle w:val="BodyTextCont"/>
        <w:rPr>
          <w:ins w:id="7056" w:author="Brian Wortman" w:date="2014-05-03T10:51:00Z"/>
        </w:rPr>
        <w:pPrChange w:id="7057" w:author="Brian Wortman" w:date="2014-05-03T09:32:00Z">
          <w:pPr/>
        </w:pPrChange>
      </w:pPr>
      <w:ins w:id="7058" w:author="Brian Wortman" w:date="2014-05-03T11:20:00Z">
        <w:r>
          <w:t>It doesn't get much simpler than this! This is a</w:t>
        </w:r>
      </w:ins>
      <w:ins w:id="7059" w:author="Brian Wortman" w:date="2014-05-03T11:28:00Z">
        <w:r w:rsidR="00403AD5">
          <w:t>n absolutely</w:t>
        </w:r>
      </w:ins>
      <w:ins w:id="7060" w:author="Brian Wortman" w:date="2014-05-03T11:20:00Z">
        <w:r>
          <w:t xml:space="preserve"> bare-bones </w:t>
        </w:r>
        <w:r w:rsidRPr="00D85D5E">
          <w:rPr>
            <w:rStyle w:val="CodeInline"/>
            <w:rPrChange w:id="7061" w:author="Brian Wortman" w:date="2014-05-03T11:20:00Z">
              <w:rPr/>
            </w:rPrChange>
          </w:rPr>
          <w:t>IHttpActionResult</w:t>
        </w:r>
        <w:r>
          <w:t xml:space="preserve"> </w:t>
        </w:r>
        <w:r w:rsidRPr="00D85D5E">
          <w:t>implementation</w:t>
        </w:r>
      </w:ins>
      <w:ins w:id="7062" w:author="Brian Wortman" w:date="2014-05-03T11:21:00Z">
        <w:r>
          <w:t xml:space="preserve"> where we simply use the request message to create a response based on the status code and error message</w:t>
        </w:r>
      </w:ins>
      <w:ins w:id="7063" w:author="Brian Wortman" w:date="2014-05-03T11:22:00Z">
        <w:r>
          <w:t xml:space="preserve"> specified in the constructor</w:t>
        </w:r>
      </w:ins>
      <w:ins w:id="7064" w:author="Brian Wortman" w:date="2014-05-03T11:21:00Z">
        <w:r>
          <w:t>.</w:t>
        </w:r>
      </w:ins>
      <w:ins w:id="7065" w:author="Brian Wortman" w:date="2014-05-03T11:38:00Z">
        <w:r w:rsidR="00E06149">
          <w:t xml:space="preserve"> </w:t>
        </w:r>
      </w:ins>
      <w:ins w:id="7066" w:author="Brian Wortman" w:date="2014-05-03T11:40:00Z">
        <w:r w:rsidR="00E06149">
          <w:t>(</w:t>
        </w:r>
      </w:ins>
      <w:ins w:id="7067" w:author="Brian Wortman" w:date="2014-05-03T11:41:00Z">
        <w:r w:rsidR="00E06149">
          <w:t xml:space="preserve">Don't </w:t>
        </w:r>
      </w:ins>
      <w:ins w:id="7068" w:author="Brian Wortman" w:date="2014-05-03T11:42:00Z">
        <w:r w:rsidR="00E06149">
          <w:t>feel cheated;</w:t>
        </w:r>
      </w:ins>
      <w:ins w:id="7069" w:author="Brian Wortman" w:date="2014-05-03T11:41:00Z">
        <w:r w:rsidR="00E06149">
          <w:t xml:space="preserve"> w</w:t>
        </w:r>
      </w:ins>
      <w:ins w:id="7070" w:author="Brian Wortman" w:date="2014-05-03T11:39:00Z">
        <w:r w:rsidR="00E06149">
          <w:t xml:space="preserve">e'll get to a more interesting IHttpActionResult </w:t>
        </w:r>
      </w:ins>
      <w:ins w:id="7071" w:author="Brian Wortman" w:date="2014-05-03T11:40:00Z">
        <w:r w:rsidR="00E06149">
          <w:t>in the next section</w:t>
        </w:r>
      </w:ins>
      <w:ins w:id="7072" w:author="Brian Wortman" w:date="2014-05-03T11:42:00Z">
        <w:r w:rsidR="00E06149">
          <w:t>!</w:t>
        </w:r>
      </w:ins>
      <w:ins w:id="7073" w:author="Brian Wortman" w:date="2014-05-03T11:40:00Z">
        <w:r w:rsidR="00E06149">
          <w:t>)</w:t>
        </w:r>
      </w:ins>
      <w:ins w:id="7074" w:author="Brian Wortman" w:date="2014-05-03T11:39:00Z">
        <w:r w:rsidR="00E06149">
          <w:t xml:space="preserve"> </w:t>
        </w:r>
      </w:ins>
      <w:ins w:id="7075" w:author="Brian Wortman" w:date="2014-05-03T11:38:00Z">
        <w:r w:rsidR="00E06149">
          <w:t xml:space="preserve">But what calls the constructor? </w:t>
        </w:r>
      </w:ins>
      <w:ins w:id="7076" w:author="Brian Wortman" w:date="2014-05-03T11:44:00Z">
        <w:r w:rsidR="00E06149">
          <w:t xml:space="preserve">You're about to find out </w:t>
        </w:r>
      </w:ins>
      <w:ins w:id="7077" w:author="Brian Wortman" w:date="2014-05-03T11:38:00Z">
        <w:r w:rsidR="00E06149">
          <w:t>…</w:t>
        </w:r>
      </w:ins>
    </w:p>
    <w:p w14:paraId="1BEAB015" w14:textId="4F9668A8" w:rsidR="00802EA3" w:rsidRDefault="00E06149">
      <w:pPr>
        <w:pStyle w:val="BodyTextCont"/>
        <w:rPr>
          <w:ins w:id="7078" w:author="Brian Wortman" w:date="2014-05-03T11:29:00Z"/>
        </w:rPr>
        <w:pPrChange w:id="7079" w:author="Brian Wortman" w:date="2014-05-03T09:32:00Z">
          <w:pPr/>
        </w:pPrChange>
      </w:pPr>
      <w:ins w:id="7080" w:author="Brian Wortman" w:date="2014-05-03T11:39:00Z">
        <w:r>
          <w:t xml:space="preserve">Now we will </w:t>
        </w:r>
      </w:ins>
      <w:ins w:id="7081" w:author="Brian Wortman" w:date="2014-05-03T11:30:00Z">
        <w:r w:rsidR="00403AD5" w:rsidRPr="00403AD5">
          <w:t>replace the default exception handler</w:t>
        </w:r>
      </w:ins>
      <w:ins w:id="7082" w:author="Brian Wortman" w:date="2014-05-03T11:31:00Z">
        <w:r w:rsidR="00403AD5">
          <w:t xml:space="preserve"> </w:t>
        </w:r>
      </w:ins>
      <w:ins w:id="7083" w:author="Brian Wortman" w:date="2014-05-03T11:30:00Z">
        <w:r w:rsidR="00403AD5" w:rsidRPr="00403AD5">
          <w:t xml:space="preserve">so that </w:t>
        </w:r>
      </w:ins>
      <w:ins w:id="7084" w:author="Brian Wortman" w:date="2014-05-03T11:31:00Z">
        <w:r w:rsidR="00403AD5">
          <w:t xml:space="preserve">we </w:t>
        </w:r>
      </w:ins>
      <w:ins w:id="7085" w:author="Brian Wortman" w:date="2014-05-03T11:30:00Z">
        <w:r w:rsidR="00403AD5" w:rsidRPr="00403AD5">
          <w:t xml:space="preserve">can </w:t>
        </w:r>
      </w:ins>
      <w:ins w:id="7086" w:author="Brian Wortman" w:date="2014-05-03T11:31:00Z">
        <w:r w:rsidR="00403AD5">
          <w:t xml:space="preserve">control the HTTP </w:t>
        </w:r>
      </w:ins>
      <w:ins w:id="7087" w:author="Brian Wortman" w:date="2014-05-03T11:30:00Z">
        <w:r w:rsidR="00403AD5" w:rsidRPr="00403AD5">
          <w:t>response message that is sent when an unhandled exception occurs.</w:t>
        </w:r>
      </w:ins>
      <w:ins w:id="7088" w:author="Brian Wortman" w:date="2014-05-03T11:32:00Z">
        <w:r w:rsidR="00403AD5">
          <w:t xml:space="preserve"> Start off by implementing the following custom </w:t>
        </w:r>
        <w:r w:rsidR="00403AD5" w:rsidRPr="00403AD5">
          <w:rPr>
            <w:rStyle w:val="CodeInline"/>
            <w:rPrChange w:id="7089" w:author="Brian Wortman" w:date="2014-05-03T11:33:00Z">
              <w:rPr/>
            </w:rPrChange>
          </w:rPr>
          <w:t>ExceptionHandler</w:t>
        </w:r>
        <w:r w:rsidR="00403AD5">
          <w:t xml:space="preserve"> class in the </w:t>
        </w:r>
        <w:r w:rsidR="00403AD5" w:rsidRPr="00403AD5">
          <w:rPr>
            <w:rStyle w:val="CodeInline"/>
            <w:rPrChange w:id="7090" w:author="Brian Wortman" w:date="2014-05-03T11:33:00Z">
              <w:rPr/>
            </w:rPrChange>
          </w:rPr>
          <w:t>ErrorHandling</w:t>
        </w:r>
        <w:r w:rsidR="00403AD5">
          <w:t xml:space="preserve"> folder of the </w:t>
        </w:r>
        <w:r w:rsidR="00403AD5" w:rsidRPr="00403AD5">
          <w:rPr>
            <w:rStyle w:val="CodeInline"/>
            <w:rPrChange w:id="7091" w:author="Brian Wortman" w:date="2014-05-03T11:33:00Z">
              <w:rPr/>
            </w:rPrChange>
          </w:rPr>
          <w:t>WebApi2Book.Web</w:t>
        </w:r>
      </w:ins>
      <w:ins w:id="7092" w:author="Brian Wortman" w:date="2014-05-03T11:33:00Z">
        <w:r w:rsidR="00403AD5" w:rsidRPr="00403AD5">
          <w:rPr>
            <w:rStyle w:val="CodeInline"/>
            <w:rPrChange w:id="7093" w:author="Brian Wortman" w:date="2014-05-03T11:33:00Z">
              <w:rPr/>
            </w:rPrChange>
          </w:rPr>
          <w:t>.Common</w:t>
        </w:r>
        <w:r w:rsidR="00403AD5">
          <w:t xml:space="preserve"> project:</w:t>
        </w:r>
      </w:ins>
    </w:p>
    <w:p w14:paraId="77FE3710" w14:textId="77777777" w:rsidR="00403AD5" w:rsidRPr="00403AD5" w:rsidRDefault="00403AD5">
      <w:pPr>
        <w:pStyle w:val="Code"/>
        <w:rPr>
          <w:ins w:id="7094" w:author="Brian Wortman" w:date="2014-05-03T11:36:00Z"/>
        </w:rPr>
        <w:pPrChange w:id="7095" w:author="Brian Wortman" w:date="2014-05-03T11:36:00Z">
          <w:pPr>
            <w:pStyle w:val="BodyTextCont"/>
          </w:pPr>
        </w:pPrChange>
      </w:pPr>
      <w:ins w:id="7096" w:author="Brian Wortman" w:date="2014-05-03T11:36:00Z">
        <w:r w:rsidRPr="00403AD5">
          <w:t>using System.Net;</w:t>
        </w:r>
      </w:ins>
    </w:p>
    <w:p w14:paraId="6E935C52" w14:textId="77777777" w:rsidR="00403AD5" w:rsidRPr="00403AD5" w:rsidRDefault="00403AD5">
      <w:pPr>
        <w:pStyle w:val="Code"/>
        <w:rPr>
          <w:ins w:id="7097" w:author="Brian Wortman" w:date="2014-05-03T11:36:00Z"/>
        </w:rPr>
        <w:pPrChange w:id="7098" w:author="Brian Wortman" w:date="2014-05-03T11:36:00Z">
          <w:pPr>
            <w:pStyle w:val="BodyTextCont"/>
          </w:pPr>
        </w:pPrChange>
      </w:pPr>
      <w:ins w:id="7099" w:author="Brian Wortman" w:date="2014-05-03T11:36:00Z">
        <w:r w:rsidRPr="00403AD5">
          <w:t>using System.Web;</w:t>
        </w:r>
      </w:ins>
    </w:p>
    <w:p w14:paraId="2649A44F" w14:textId="77777777" w:rsidR="00403AD5" w:rsidRPr="00403AD5" w:rsidRDefault="00403AD5">
      <w:pPr>
        <w:pStyle w:val="Code"/>
        <w:rPr>
          <w:ins w:id="7100" w:author="Brian Wortman" w:date="2014-05-03T11:36:00Z"/>
        </w:rPr>
        <w:pPrChange w:id="7101" w:author="Brian Wortman" w:date="2014-05-03T11:36:00Z">
          <w:pPr>
            <w:pStyle w:val="BodyTextCont"/>
          </w:pPr>
        </w:pPrChange>
      </w:pPr>
      <w:ins w:id="7102" w:author="Brian Wortman" w:date="2014-05-03T11:36:00Z">
        <w:r w:rsidRPr="00403AD5">
          <w:t>using System.Web.Http.ExceptionHandling;</w:t>
        </w:r>
      </w:ins>
    </w:p>
    <w:p w14:paraId="7231418A" w14:textId="77777777" w:rsidR="00403AD5" w:rsidRPr="00403AD5" w:rsidRDefault="00403AD5">
      <w:pPr>
        <w:pStyle w:val="Code"/>
        <w:rPr>
          <w:ins w:id="7103" w:author="Brian Wortman" w:date="2014-05-03T11:36:00Z"/>
        </w:rPr>
        <w:pPrChange w:id="7104" w:author="Brian Wortman" w:date="2014-05-03T11:36:00Z">
          <w:pPr>
            <w:pStyle w:val="BodyTextCont"/>
          </w:pPr>
        </w:pPrChange>
      </w:pPr>
      <w:ins w:id="7105" w:author="Brian Wortman" w:date="2014-05-03T11:36:00Z">
        <w:r w:rsidRPr="00403AD5">
          <w:t>using WebApi2Book.Data.Exceptions;</w:t>
        </w:r>
      </w:ins>
    </w:p>
    <w:p w14:paraId="66AC38FA" w14:textId="77777777" w:rsidR="00403AD5" w:rsidRPr="00403AD5" w:rsidRDefault="00403AD5">
      <w:pPr>
        <w:pStyle w:val="Code"/>
        <w:rPr>
          <w:ins w:id="7106" w:author="Brian Wortman" w:date="2014-05-03T11:36:00Z"/>
        </w:rPr>
        <w:pPrChange w:id="7107" w:author="Brian Wortman" w:date="2014-05-03T11:36:00Z">
          <w:pPr>
            <w:pStyle w:val="BodyTextCont"/>
          </w:pPr>
        </w:pPrChange>
      </w:pPr>
    </w:p>
    <w:p w14:paraId="7812B3BF" w14:textId="77777777" w:rsidR="00403AD5" w:rsidRPr="00403AD5" w:rsidRDefault="00403AD5">
      <w:pPr>
        <w:pStyle w:val="Code"/>
        <w:rPr>
          <w:ins w:id="7108" w:author="Brian Wortman" w:date="2014-05-03T11:36:00Z"/>
        </w:rPr>
        <w:pPrChange w:id="7109" w:author="Brian Wortman" w:date="2014-05-03T11:36:00Z">
          <w:pPr>
            <w:pStyle w:val="BodyTextCont"/>
          </w:pPr>
        </w:pPrChange>
      </w:pPr>
      <w:ins w:id="7110" w:author="Brian Wortman" w:date="2014-05-03T11:36:00Z">
        <w:r w:rsidRPr="00403AD5">
          <w:t>namespace WebApi2Book.Web.Common.ErrorHandling</w:t>
        </w:r>
      </w:ins>
    </w:p>
    <w:p w14:paraId="008699EE" w14:textId="77777777" w:rsidR="00403AD5" w:rsidRPr="00403AD5" w:rsidRDefault="00403AD5">
      <w:pPr>
        <w:pStyle w:val="Code"/>
        <w:rPr>
          <w:ins w:id="7111" w:author="Brian Wortman" w:date="2014-05-03T11:36:00Z"/>
        </w:rPr>
        <w:pPrChange w:id="7112" w:author="Brian Wortman" w:date="2014-05-03T11:36:00Z">
          <w:pPr>
            <w:pStyle w:val="BodyTextCont"/>
          </w:pPr>
        </w:pPrChange>
      </w:pPr>
      <w:ins w:id="7113" w:author="Brian Wortman" w:date="2014-05-03T11:36:00Z">
        <w:r w:rsidRPr="00403AD5">
          <w:t>{</w:t>
        </w:r>
      </w:ins>
    </w:p>
    <w:p w14:paraId="46CBF688" w14:textId="77777777" w:rsidR="00403AD5" w:rsidRPr="00403AD5" w:rsidRDefault="00403AD5">
      <w:pPr>
        <w:pStyle w:val="Code"/>
        <w:rPr>
          <w:ins w:id="7114" w:author="Brian Wortman" w:date="2014-05-03T11:36:00Z"/>
        </w:rPr>
        <w:pPrChange w:id="7115" w:author="Brian Wortman" w:date="2014-05-03T11:36:00Z">
          <w:pPr>
            <w:pStyle w:val="BodyTextCont"/>
          </w:pPr>
        </w:pPrChange>
      </w:pPr>
      <w:ins w:id="7116" w:author="Brian Wortman" w:date="2014-05-03T11:36:00Z">
        <w:r w:rsidRPr="00403AD5">
          <w:t xml:space="preserve">    public class GlobalExceptionHandler : ExceptionHandler</w:t>
        </w:r>
      </w:ins>
    </w:p>
    <w:p w14:paraId="19BDACA8" w14:textId="77777777" w:rsidR="00403AD5" w:rsidRPr="00403AD5" w:rsidRDefault="00403AD5">
      <w:pPr>
        <w:pStyle w:val="Code"/>
        <w:rPr>
          <w:ins w:id="7117" w:author="Brian Wortman" w:date="2014-05-03T11:36:00Z"/>
        </w:rPr>
        <w:pPrChange w:id="7118" w:author="Brian Wortman" w:date="2014-05-03T11:36:00Z">
          <w:pPr>
            <w:pStyle w:val="BodyTextCont"/>
          </w:pPr>
        </w:pPrChange>
      </w:pPr>
      <w:ins w:id="7119" w:author="Brian Wortman" w:date="2014-05-03T11:36:00Z">
        <w:r w:rsidRPr="00403AD5">
          <w:t xml:space="preserve">    {</w:t>
        </w:r>
      </w:ins>
    </w:p>
    <w:p w14:paraId="1C956188" w14:textId="77777777" w:rsidR="00403AD5" w:rsidRPr="00403AD5" w:rsidRDefault="00403AD5">
      <w:pPr>
        <w:pStyle w:val="Code"/>
        <w:rPr>
          <w:ins w:id="7120" w:author="Brian Wortman" w:date="2014-05-03T11:36:00Z"/>
        </w:rPr>
        <w:pPrChange w:id="7121" w:author="Brian Wortman" w:date="2014-05-03T11:36:00Z">
          <w:pPr>
            <w:pStyle w:val="BodyTextCont"/>
          </w:pPr>
        </w:pPrChange>
      </w:pPr>
      <w:ins w:id="7122" w:author="Brian Wortman" w:date="2014-05-03T11:36:00Z">
        <w:r w:rsidRPr="00403AD5">
          <w:t xml:space="preserve">        public override void Handle(ExceptionHandlerContext context)</w:t>
        </w:r>
      </w:ins>
    </w:p>
    <w:p w14:paraId="29CB503C" w14:textId="77777777" w:rsidR="00403AD5" w:rsidRPr="00403AD5" w:rsidRDefault="00403AD5">
      <w:pPr>
        <w:pStyle w:val="Code"/>
        <w:rPr>
          <w:ins w:id="7123" w:author="Brian Wortman" w:date="2014-05-03T11:36:00Z"/>
        </w:rPr>
        <w:pPrChange w:id="7124" w:author="Brian Wortman" w:date="2014-05-03T11:36:00Z">
          <w:pPr>
            <w:pStyle w:val="BodyTextCont"/>
          </w:pPr>
        </w:pPrChange>
      </w:pPr>
      <w:ins w:id="7125" w:author="Brian Wortman" w:date="2014-05-03T11:36:00Z">
        <w:r w:rsidRPr="00403AD5">
          <w:t xml:space="preserve">        {</w:t>
        </w:r>
      </w:ins>
    </w:p>
    <w:p w14:paraId="77D1DF9E" w14:textId="77777777" w:rsidR="00403AD5" w:rsidRPr="00403AD5" w:rsidRDefault="00403AD5">
      <w:pPr>
        <w:pStyle w:val="Code"/>
        <w:rPr>
          <w:ins w:id="7126" w:author="Brian Wortman" w:date="2014-05-03T11:36:00Z"/>
        </w:rPr>
        <w:pPrChange w:id="7127" w:author="Brian Wortman" w:date="2014-05-03T11:36:00Z">
          <w:pPr>
            <w:pStyle w:val="BodyTextCont"/>
          </w:pPr>
        </w:pPrChange>
      </w:pPr>
      <w:ins w:id="7128" w:author="Brian Wortman" w:date="2014-05-03T11:36:00Z">
        <w:r w:rsidRPr="00403AD5">
          <w:t xml:space="preserve">            var exception = context.Exception;</w:t>
        </w:r>
      </w:ins>
    </w:p>
    <w:p w14:paraId="497C97B9" w14:textId="77777777" w:rsidR="00403AD5" w:rsidRPr="00403AD5" w:rsidRDefault="00403AD5">
      <w:pPr>
        <w:pStyle w:val="Code"/>
        <w:rPr>
          <w:ins w:id="7129" w:author="Brian Wortman" w:date="2014-05-03T11:36:00Z"/>
        </w:rPr>
        <w:pPrChange w:id="7130" w:author="Brian Wortman" w:date="2014-05-03T11:36:00Z">
          <w:pPr>
            <w:pStyle w:val="BodyTextCont"/>
          </w:pPr>
        </w:pPrChange>
      </w:pPr>
    </w:p>
    <w:p w14:paraId="4BD580A1" w14:textId="77777777" w:rsidR="00403AD5" w:rsidRPr="00403AD5" w:rsidRDefault="00403AD5">
      <w:pPr>
        <w:pStyle w:val="Code"/>
        <w:rPr>
          <w:ins w:id="7131" w:author="Brian Wortman" w:date="2014-05-03T11:36:00Z"/>
        </w:rPr>
        <w:pPrChange w:id="7132" w:author="Brian Wortman" w:date="2014-05-03T11:36:00Z">
          <w:pPr>
            <w:pStyle w:val="BodyTextCont"/>
          </w:pPr>
        </w:pPrChange>
      </w:pPr>
      <w:ins w:id="7133" w:author="Brian Wortman" w:date="2014-05-03T11:36:00Z">
        <w:r w:rsidRPr="00403AD5">
          <w:t xml:space="preserve">            var httpException = exception as HttpException;</w:t>
        </w:r>
      </w:ins>
    </w:p>
    <w:p w14:paraId="58B473F5" w14:textId="77777777" w:rsidR="00403AD5" w:rsidRPr="00403AD5" w:rsidRDefault="00403AD5">
      <w:pPr>
        <w:pStyle w:val="Code"/>
        <w:rPr>
          <w:ins w:id="7134" w:author="Brian Wortman" w:date="2014-05-03T11:36:00Z"/>
        </w:rPr>
        <w:pPrChange w:id="7135" w:author="Brian Wortman" w:date="2014-05-03T11:36:00Z">
          <w:pPr>
            <w:pStyle w:val="BodyTextCont"/>
          </w:pPr>
        </w:pPrChange>
      </w:pPr>
      <w:ins w:id="7136" w:author="Brian Wortman" w:date="2014-05-03T11:36:00Z">
        <w:r w:rsidRPr="00403AD5">
          <w:t xml:space="preserve">            if (httpException != null)</w:t>
        </w:r>
      </w:ins>
    </w:p>
    <w:p w14:paraId="1DD1652F" w14:textId="77777777" w:rsidR="00403AD5" w:rsidRPr="00403AD5" w:rsidRDefault="00403AD5">
      <w:pPr>
        <w:pStyle w:val="Code"/>
        <w:rPr>
          <w:ins w:id="7137" w:author="Brian Wortman" w:date="2014-05-03T11:36:00Z"/>
        </w:rPr>
        <w:pPrChange w:id="7138" w:author="Brian Wortman" w:date="2014-05-03T11:36:00Z">
          <w:pPr>
            <w:pStyle w:val="BodyTextCont"/>
          </w:pPr>
        </w:pPrChange>
      </w:pPr>
      <w:ins w:id="7139" w:author="Brian Wortman" w:date="2014-05-03T11:36:00Z">
        <w:r w:rsidRPr="00403AD5">
          <w:t xml:space="preserve">            {</w:t>
        </w:r>
      </w:ins>
    </w:p>
    <w:p w14:paraId="05237420" w14:textId="77777777" w:rsidR="00403AD5" w:rsidRPr="00403AD5" w:rsidRDefault="00403AD5">
      <w:pPr>
        <w:pStyle w:val="Code"/>
        <w:rPr>
          <w:ins w:id="7140" w:author="Brian Wortman" w:date="2014-05-03T11:36:00Z"/>
        </w:rPr>
        <w:pPrChange w:id="7141" w:author="Brian Wortman" w:date="2014-05-03T11:36:00Z">
          <w:pPr>
            <w:pStyle w:val="BodyTextCont"/>
          </w:pPr>
        </w:pPrChange>
      </w:pPr>
      <w:ins w:id="7142" w:author="Brian Wortman" w:date="2014-05-03T11:36:00Z">
        <w:r w:rsidRPr="00403AD5">
          <w:t xml:space="preserve">                context.Result = new SimpleErrorResult(context.Request,</w:t>
        </w:r>
      </w:ins>
    </w:p>
    <w:p w14:paraId="3C2A9E02" w14:textId="77777777" w:rsidR="00403AD5" w:rsidRPr="00403AD5" w:rsidRDefault="00403AD5">
      <w:pPr>
        <w:pStyle w:val="Code"/>
        <w:rPr>
          <w:ins w:id="7143" w:author="Brian Wortman" w:date="2014-05-03T11:36:00Z"/>
        </w:rPr>
        <w:pPrChange w:id="7144" w:author="Brian Wortman" w:date="2014-05-03T11:36:00Z">
          <w:pPr>
            <w:pStyle w:val="BodyTextCont"/>
          </w:pPr>
        </w:pPrChange>
      </w:pPr>
      <w:ins w:id="7145" w:author="Brian Wortman" w:date="2014-05-03T11:36:00Z">
        <w:r w:rsidRPr="00403AD5">
          <w:t xml:space="preserve">                    (HttpStatusCode) httpException.GetHttpCode(), httpException.Message);</w:t>
        </w:r>
      </w:ins>
    </w:p>
    <w:p w14:paraId="49FC76E9" w14:textId="77777777" w:rsidR="00403AD5" w:rsidRPr="00403AD5" w:rsidRDefault="00403AD5">
      <w:pPr>
        <w:pStyle w:val="Code"/>
        <w:rPr>
          <w:ins w:id="7146" w:author="Brian Wortman" w:date="2014-05-03T11:36:00Z"/>
        </w:rPr>
        <w:pPrChange w:id="7147" w:author="Brian Wortman" w:date="2014-05-03T11:36:00Z">
          <w:pPr>
            <w:pStyle w:val="BodyTextCont"/>
          </w:pPr>
        </w:pPrChange>
      </w:pPr>
      <w:ins w:id="7148" w:author="Brian Wortman" w:date="2014-05-03T11:36:00Z">
        <w:r w:rsidRPr="00403AD5">
          <w:t xml:space="preserve">                return;</w:t>
        </w:r>
      </w:ins>
    </w:p>
    <w:p w14:paraId="756AADB8" w14:textId="77777777" w:rsidR="00403AD5" w:rsidRPr="00403AD5" w:rsidRDefault="00403AD5">
      <w:pPr>
        <w:pStyle w:val="Code"/>
        <w:rPr>
          <w:ins w:id="7149" w:author="Brian Wortman" w:date="2014-05-03T11:36:00Z"/>
        </w:rPr>
        <w:pPrChange w:id="7150" w:author="Brian Wortman" w:date="2014-05-03T11:36:00Z">
          <w:pPr>
            <w:pStyle w:val="BodyTextCont"/>
          </w:pPr>
        </w:pPrChange>
      </w:pPr>
      <w:ins w:id="7151" w:author="Brian Wortman" w:date="2014-05-03T11:36:00Z">
        <w:r w:rsidRPr="00403AD5">
          <w:t xml:space="preserve">            }</w:t>
        </w:r>
      </w:ins>
    </w:p>
    <w:p w14:paraId="18976D53" w14:textId="77777777" w:rsidR="00403AD5" w:rsidRPr="00403AD5" w:rsidRDefault="00403AD5">
      <w:pPr>
        <w:pStyle w:val="Code"/>
        <w:rPr>
          <w:ins w:id="7152" w:author="Brian Wortman" w:date="2014-05-03T11:36:00Z"/>
        </w:rPr>
        <w:pPrChange w:id="7153" w:author="Brian Wortman" w:date="2014-05-03T11:36:00Z">
          <w:pPr>
            <w:pStyle w:val="BodyTextCont"/>
          </w:pPr>
        </w:pPrChange>
      </w:pPr>
    </w:p>
    <w:p w14:paraId="4AC71A9C" w14:textId="77777777" w:rsidR="00403AD5" w:rsidRPr="00403AD5" w:rsidRDefault="00403AD5">
      <w:pPr>
        <w:pStyle w:val="Code"/>
        <w:rPr>
          <w:ins w:id="7154" w:author="Brian Wortman" w:date="2014-05-03T11:36:00Z"/>
        </w:rPr>
        <w:pPrChange w:id="7155" w:author="Brian Wortman" w:date="2014-05-03T11:36:00Z">
          <w:pPr>
            <w:pStyle w:val="BodyTextCont"/>
          </w:pPr>
        </w:pPrChange>
      </w:pPr>
      <w:ins w:id="7156" w:author="Brian Wortman" w:date="2014-05-03T11:36:00Z">
        <w:r w:rsidRPr="00403AD5">
          <w:t xml:space="preserve">            if (exception is RootObjectNotFoundException)</w:t>
        </w:r>
      </w:ins>
    </w:p>
    <w:p w14:paraId="5354AA7D" w14:textId="77777777" w:rsidR="00403AD5" w:rsidRPr="00403AD5" w:rsidRDefault="00403AD5">
      <w:pPr>
        <w:pStyle w:val="Code"/>
        <w:rPr>
          <w:ins w:id="7157" w:author="Brian Wortman" w:date="2014-05-03T11:36:00Z"/>
        </w:rPr>
        <w:pPrChange w:id="7158" w:author="Brian Wortman" w:date="2014-05-03T11:36:00Z">
          <w:pPr>
            <w:pStyle w:val="BodyTextCont"/>
          </w:pPr>
        </w:pPrChange>
      </w:pPr>
      <w:ins w:id="7159" w:author="Brian Wortman" w:date="2014-05-03T11:36:00Z">
        <w:r w:rsidRPr="00403AD5">
          <w:t xml:space="preserve">            {</w:t>
        </w:r>
      </w:ins>
    </w:p>
    <w:p w14:paraId="721D52C0" w14:textId="77777777" w:rsidR="00403AD5" w:rsidRPr="00403AD5" w:rsidRDefault="00403AD5">
      <w:pPr>
        <w:pStyle w:val="Code"/>
        <w:rPr>
          <w:ins w:id="7160" w:author="Brian Wortman" w:date="2014-05-03T11:36:00Z"/>
        </w:rPr>
        <w:pPrChange w:id="7161" w:author="Brian Wortman" w:date="2014-05-03T11:36:00Z">
          <w:pPr>
            <w:pStyle w:val="BodyTextCont"/>
          </w:pPr>
        </w:pPrChange>
      </w:pPr>
      <w:ins w:id="7162" w:author="Brian Wortman" w:date="2014-05-03T11:36:00Z">
        <w:r w:rsidRPr="00403AD5">
          <w:t xml:space="preserve">                context.Result = new SimpleErrorResult(context.Request, HttpStatusCode.NotFound, exception.Message);</w:t>
        </w:r>
      </w:ins>
    </w:p>
    <w:p w14:paraId="69FC8BAE" w14:textId="77777777" w:rsidR="00403AD5" w:rsidRPr="00403AD5" w:rsidRDefault="00403AD5">
      <w:pPr>
        <w:pStyle w:val="Code"/>
        <w:rPr>
          <w:ins w:id="7163" w:author="Brian Wortman" w:date="2014-05-03T11:36:00Z"/>
        </w:rPr>
        <w:pPrChange w:id="7164" w:author="Brian Wortman" w:date="2014-05-03T11:36:00Z">
          <w:pPr>
            <w:pStyle w:val="BodyTextCont"/>
          </w:pPr>
        </w:pPrChange>
      </w:pPr>
      <w:ins w:id="7165" w:author="Brian Wortman" w:date="2014-05-03T11:36:00Z">
        <w:r w:rsidRPr="00403AD5">
          <w:t xml:space="preserve">                return;</w:t>
        </w:r>
      </w:ins>
    </w:p>
    <w:p w14:paraId="18877CD6" w14:textId="77777777" w:rsidR="00403AD5" w:rsidRPr="00403AD5" w:rsidRDefault="00403AD5">
      <w:pPr>
        <w:pStyle w:val="Code"/>
        <w:rPr>
          <w:ins w:id="7166" w:author="Brian Wortman" w:date="2014-05-03T11:36:00Z"/>
        </w:rPr>
        <w:pPrChange w:id="7167" w:author="Brian Wortman" w:date="2014-05-03T11:36:00Z">
          <w:pPr>
            <w:pStyle w:val="BodyTextCont"/>
          </w:pPr>
        </w:pPrChange>
      </w:pPr>
      <w:ins w:id="7168" w:author="Brian Wortman" w:date="2014-05-03T11:36:00Z">
        <w:r w:rsidRPr="00403AD5">
          <w:t xml:space="preserve">            }</w:t>
        </w:r>
      </w:ins>
    </w:p>
    <w:p w14:paraId="20CCE36D" w14:textId="77777777" w:rsidR="00403AD5" w:rsidRPr="00403AD5" w:rsidRDefault="00403AD5">
      <w:pPr>
        <w:pStyle w:val="Code"/>
        <w:rPr>
          <w:ins w:id="7169" w:author="Brian Wortman" w:date="2014-05-03T11:36:00Z"/>
        </w:rPr>
        <w:pPrChange w:id="7170" w:author="Brian Wortman" w:date="2014-05-03T11:36:00Z">
          <w:pPr>
            <w:pStyle w:val="BodyTextCont"/>
          </w:pPr>
        </w:pPrChange>
      </w:pPr>
    </w:p>
    <w:p w14:paraId="6F3DA396" w14:textId="77777777" w:rsidR="00403AD5" w:rsidRPr="00403AD5" w:rsidRDefault="00403AD5">
      <w:pPr>
        <w:pStyle w:val="Code"/>
        <w:rPr>
          <w:ins w:id="7171" w:author="Brian Wortman" w:date="2014-05-03T11:36:00Z"/>
        </w:rPr>
        <w:pPrChange w:id="7172" w:author="Brian Wortman" w:date="2014-05-03T11:36:00Z">
          <w:pPr>
            <w:pStyle w:val="BodyTextCont"/>
          </w:pPr>
        </w:pPrChange>
      </w:pPr>
      <w:ins w:id="7173" w:author="Brian Wortman" w:date="2014-05-03T11:36:00Z">
        <w:r w:rsidRPr="00403AD5">
          <w:t xml:space="preserve">            if (exception is ChildObjectNotFoundException)</w:t>
        </w:r>
      </w:ins>
    </w:p>
    <w:p w14:paraId="2AB9AD46" w14:textId="77777777" w:rsidR="00403AD5" w:rsidRPr="00403AD5" w:rsidRDefault="00403AD5">
      <w:pPr>
        <w:pStyle w:val="Code"/>
        <w:rPr>
          <w:ins w:id="7174" w:author="Brian Wortman" w:date="2014-05-03T11:36:00Z"/>
        </w:rPr>
        <w:pPrChange w:id="7175" w:author="Brian Wortman" w:date="2014-05-03T11:36:00Z">
          <w:pPr>
            <w:pStyle w:val="BodyTextCont"/>
          </w:pPr>
        </w:pPrChange>
      </w:pPr>
      <w:ins w:id="7176" w:author="Brian Wortman" w:date="2014-05-03T11:36:00Z">
        <w:r w:rsidRPr="00403AD5">
          <w:lastRenderedPageBreak/>
          <w:t xml:space="preserve">            {</w:t>
        </w:r>
      </w:ins>
    </w:p>
    <w:p w14:paraId="303932F8" w14:textId="77777777" w:rsidR="00403AD5" w:rsidRPr="00403AD5" w:rsidRDefault="00403AD5">
      <w:pPr>
        <w:pStyle w:val="Code"/>
        <w:rPr>
          <w:ins w:id="7177" w:author="Brian Wortman" w:date="2014-05-03T11:36:00Z"/>
        </w:rPr>
        <w:pPrChange w:id="7178" w:author="Brian Wortman" w:date="2014-05-03T11:36:00Z">
          <w:pPr>
            <w:pStyle w:val="BodyTextCont"/>
          </w:pPr>
        </w:pPrChange>
      </w:pPr>
      <w:ins w:id="7179" w:author="Brian Wortman" w:date="2014-05-03T11:36:00Z">
        <w:r w:rsidRPr="00403AD5">
          <w:t xml:space="preserve">                context.Result = new SimpleErrorResult(context.Request, HttpStatusCode.Conflict, exception.Message);</w:t>
        </w:r>
      </w:ins>
    </w:p>
    <w:p w14:paraId="1D651416" w14:textId="77777777" w:rsidR="00403AD5" w:rsidRPr="00403AD5" w:rsidRDefault="00403AD5">
      <w:pPr>
        <w:pStyle w:val="Code"/>
        <w:rPr>
          <w:ins w:id="7180" w:author="Brian Wortman" w:date="2014-05-03T11:36:00Z"/>
        </w:rPr>
        <w:pPrChange w:id="7181" w:author="Brian Wortman" w:date="2014-05-03T11:36:00Z">
          <w:pPr>
            <w:pStyle w:val="BodyTextCont"/>
          </w:pPr>
        </w:pPrChange>
      </w:pPr>
      <w:ins w:id="7182" w:author="Brian Wortman" w:date="2014-05-03T11:36:00Z">
        <w:r w:rsidRPr="00403AD5">
          <w:t xml:space="preserve">                return;</w:t>
        </w:r>
      </w:ins>
    </w:p>
    <w:p w14:paraId="49C0481D" w14:textId="77777777" w:rsidR="00403AD5" w:rsidRPr="00403AD5" w:rsidRDefault="00403AD5">
      <w:pPr>
        <w:pStyle w:val="Code"/>
        <w:rPr>
          <w:ins w:id="7183" w:author="Brian Wortman" w:date="2014-05-03T11:36:00Z"/>
        </w:rPr>
        <w:pPrChange w:id="7184" w:author="Brian Wortman" w:date="2014-05-03T11:36:00Z">
          <w:pPr>
            <w:pStyle w:val="BodyTextCont"/>
          </w:pPr>
        </w:pPrChange>
      </w:pPr>
      <w:ins w:id="7185" w:author="Brian Wortman" w:date="2014-05-03T11:36:00Z">
        <w:r w:rsidRPr="00403AD5">
          <w:t xml:space="preserve">            }</w:t>
        </w:r>
      </w:ins>
    </w:p>
    <w:p w14:paraId="709B5C3F" w14:textId="77777777" w:rsidR="00403AD5" w:rsidRPr="00403AD5" w:rsidRDefault="00403AD5">
      <w:pPr>
        <w:pStyle w:val="Code"/>
        <w:rPr>
          <w:ins w:id="7186" w:author="Brian Wortman" w:date="2014-05-03T11:36:00Z"/>
        </w:rPr>
        <w:pPrChange w:id="7187" w:author="Brian Wortman" w:date="2014-05-03T11:36:00Z">
          <w:pPr>
            <w:pStyle w:val="BodyTextCont"/>
          </w:pPr>
        </w:pPrChange>
      </w:pPr>
    </w:p>
    <w:p w14:paraId="3B86CBE6" w14:textId="77777777" w:rsidR="00403AD5" w:rsidRPr="00403AD5" w:rsidRDefault="00403AD5">
      <w:pPr>
        <w:pStyle w:val="Code"/>
        <w:rPr>
          <w:ins w:id="7188" w:author="Brian Wortman" w:date="2014-05-03T11:36:00Z"/>
        </w:rPr>
        <w:pPrChange w:id="7189" w:author="Brian Wortman" w:date="2014-05-03T11:36:00Z">
          <w:pPr>
            <w:pStyle w:val="BodyTextCont"/>
          </w:pPr>
        </w:pPrChange>
      </w:pPr>
      <w:ins w:id="7190" w:author="Brian Wortman" w:date="2014-05-03T11:36:00Z">
        <w:r w:rsidRPr="00403AD5">
          <w:t xml:space="preserve">            context.Result = new SimpleErrorResult(context.Request, HttpStatusCode.InternalServerError,</w:t>
        </w:r>
      </w:ins>
    </w:p>
    <w:p w14:paraId="3D491A5C" w14:textId="77777777" w:rsidR="00403AD5" w:rsidRPr="00403AD5" w:rsidRDefault="00403AD5">
      <w:pPr>
        <w:pStyle w:val="Code"/>
        <w:rPr>
          <w:ins w:id="7191" w:author="Brian Wortman" w:date="2014-05-03T11:36:00Z"/>
        </w:rPr>
        <w:pPrChange w:id="7192" w:author="Brian Wortman" w:date="2014-05-03T11:36:00Z">
          <w:pPr>
            <w:pStyle w:val="BodyTextCont"/>
          </w:pPr>
        </w:pPrChange>
      </w:pPr>
      <w:ins w:id="7193" w:author="Brian Wortman" w:date="2014-05-03T11:36:00Z">
        <w:r w:rsidRPr="00403AD5">
          <w:t xml:space="preserve">                exception.Message);</w:t>
        </w:r>
      </w:ins>
    </w:p>
    <w:p w14:paraId="3885132A" w14:textId="77777777" w:rsidR="00403AD5" w:rsidRPr="00403AD5" w:rsidRDefault="00403AD5">
      <w:pPr>
        <w:pStyle w:val="Code"/>
        <w:rPr>
          <w:ins w:id="7194" w:author="Brian Wortman" w:date="2014-05-03T11:36:00Z"/>
        </w:rPr>
        <w:pPrChange w:id="7195" w:author="Brian Wortman" w:date="2014-05-03T11:36:00Z">
          <w:pPr>
            <w:pStyle w:val="BodyTextCont"/>
          </w:pPr>
        </w:pPrChange>
      </w:pPr>
      <w:ins w:id="7196" w:author="Brian Wortman" w:date="2014-05-03T11:36:00Z">
        <w:r w:rsidRPr="00403AD5">
          <w:t xml:space="preserve">        }</w:t>
        </w:r>
      </w:ins>
    </w:p>
    <w:p w14:paraId="643D00A2" w14:textId="77777777" w:rsidR="00403AD5" w:rsidRPr="00403AD5" w:rsidRDefault="00403AD5">
      <w:pPr>
        <w:pStyle w:val="Code"/>
        <w:rPr>
          <w:ins w:id="7197" w:author="Brian Wortman" w:date="2014-05-03T11:36:00Z"/>
        </w:rPr>
        <w:pPrChange w:id="7198" w:author="Brian Wortman" w:date="2014-05-03T11:36:00Z">
          <w:pPr>
            <w:pStyle w:val="BodyTextCont"/>
          </w:pPr>
        </w:pPrChange>
      </w:pPr>
      <w:ins w:id="7199" w:author="Brian Wortman" w:date="2014-05-03T11:36:00Z">
        <w:r w:rsidRPr="00403AD5">
          <w:t xml:space="preserve">    }</w:t>
        </w:r>
      </w:ins>
    </w:p>
    <w:p w14:paraId="5839DB75" w14:textId="7D9D640B" w:rsidR="00E06149" w:rsidRDefault="00403AD5">
      <w:pPr>
        <w:pStyle w:val="Code"/>
        <w:rPr>
          <w:ins w:id="7200" w:author="Brian Wortman" w:date="2014-05-03T11:37:00Z"/>
        </w:rPr>
        <w:pPrChange w:id="7201" w:author="Brian Wortman" w:date="2014-05-03T11:36:00Z">
          <w:pPr/>
        </w:pPrChange>
      </w:pPr>
      <w:ins w:id="7202" w:author="Brian Wortman" w:date="2014-05-03T11:36:00Z">
        <w:r w:rsidRPr="00403AD5">
          <w:t>}</w:t>
        </w:r>
      </w:ins>
    </w:p>
    <w:p w14:paraId="33A00B05" w14:textId="5A23F03C" w:rsidR="00E06149" w:rsidRDefault="00E06149">
      <w:pPr>
        <w:pStyle w:val="BodyTextCont"/>
        <w:rPr>
          <w:ins w:id="7203" w:author="Brian Wortman" w:date="2014-05-03T11:45:00Z"/>
        </w:rPr>
        <w:pPrChange w:id="7204" w:author="Brian Wortman" w:date="2014-05-03T12:04:00Z">
          <w:pPr/>
        </w:pPrChange>
      </w:pPr>
      <w:ins w:id="7205" w:author="Brian Wortman" w:date="2014-05-03T11:45:00Z">
        <w:r>
          <w:t>Some items of note:</w:t>
        </w:r>
      </w:ins>
    </w:p>
    <w:p w14:paraId="1DD39C67" w14:textId="11F22106" w:rsidR="00E06149" w:rsidRDefault="00E06149">
      <w:pPr>
        <w:pStyle w:val="Bullet"/>
        <w:rPr>
          <w:ins w:id="7206" w:author="Brian Wortman" w:date="2014-05-03T11:46:00Z"/>
        </w:rPr>
        <w:pPrChange w:id="7207" w:author="Brian Wortman" w:date="2014-05-03T11:46:00Z">
          <w:pPr/>
        </w:pPrChange>
      </w:pPr>
      <w:ins w:id="7208" w:author="Brian Wortman" w:date="2014-05-03T11:46:00Z">
        <w:r>
          <w:t xml:space="preserve">The class derives from the framework's </w:t>
        </w:r>
        <w:r w:rsidRPr="00E06149">
          <w:rPr>
            <w:rStyle w:val="CodeInline"/>
            <w:rPrChange w:id="7209" w:author="Brian Wortman" w:date="2014-05-03T11:46:00Z">
              <w:rPr/>
            </w:rPrChange>
          </w:rPr>
          <w:t>ExceptionHandler</w:t>
        </w:r>
        <w:r>
          <w:t xml:space="preserve"> class.</w:t>
        </w:r>
      </w:ins>
    </w:p>
    <w:p w14:paraId="2FC41F51" w14:textId="6C605C4F" w:rsidR="00E06149" w:rsidRDefault="0098444E">
      <w:pPr>
        <w:pStyle w:val="Bullet"/>
        <w:rPr>
          <w:ins w:id="7210" w:author="Brian Wortman" w:date="2014-05-03T11:52:00Z"/>
        </w:rPr>
        <w:pPrChange w:id="7211" w:author="Brian Wortman" w:date="2014-05-03T11:46:00Z">
          <w:pPr/>
        </w:pPrChange>
      </w:pPr>
      <w:ins w:id="7212" w:author="Brian Wortman" w:date="2014-05-03T11:48:00Z">
        <w:r>
          <w:t xml:space="preserve">The </w:t>
        </w:r>
        <w:r w:rsidRPr="0098444E">
          <w:rPr>
            <w:rStyle w:val="CodeInline"/>
            <w:rPrChange w:id="7213" w:author="Brian Wortman" w:date="2014-05-03T11:50:00Z">
              <w:rPr/>
            </w:rPrChange>
          </w:rPr>
          <w:t>GlobalExceptionHandler</w:t>
        </w:r>
        <w:r w:rsidRPr="0098444E">
          <w:t xml:space="preserve"> </w:t>
        </w:r>
      </w:ins>
      <w:ins w:id="7214" w:author="Brian Wortman" w:date="2014-05-03T11:52:00Z">
        <w:r>
          <w:t xml:space="preserve">is what </w:t>
        </w:r>
      </w:ins>
      <w:ins w:id="7215" w:author="Brian Wortman" w:date="2014-05-03T11:46:00Z">
        <w:r>
          <w:t>construct</w:t>
        </w:r>
      </w:ins>
      <w:ins w:id="7216" w:author="Brian Wortman" w:date="2014-05-03T11:58:00Z">
        <w:r w:rsidR="00D86686">
          <w:t>s</w:t>
        </w:r>
      </w:ins>
      <w:ins w:id="7217" w:author="Brian Wortman" w:date="2014-05-03T11:46:00Z">
        <w:r>
          <w:t xml:space="preserve"> </w:t>
        </w:r>
      </w:ins>
      <w:ins w:id="7218" w:author="Brian Wortman" w:date="2014-05-03T11:52:00Z">
        <w:r>
          <w:t xml:space="preserve">the </w:t>
        </w:r>
      </w:ins>
      <w:ins w:id="7219" w:author="Brian Wortman" w:date="2014-05-03T11:46:00Z">
        <w:r w:rsidRPr="0098444E">
          <w:rPr>
            <w:rStyle w:val="CodeInline"/>
            <w:rPrChange w:id="7220" w:author="Brian Wortman" w:date="2014-05-03T11:48:00Z">
              <w:rPr/>
            </w:rPrChange>
          </w:rPr>
          <w:t>SimpleErrorResult</w:t>
        </w:r>
        <w:r>
          <w:t xml:space="preserve"> instances. </w:t>
        </w:r>
      </w:ins>
      <w:ins w:id="7221" w:author="Brian Wortman" w:date="2014-05-03T11:49:00Z">
        <w:r>
          <w:t xml:space="preserve">By examining the exception available in the </w:t>
        </w:r>
      </w:ins>
      <w:ins w:id="7222" w:author="Brian Wortman" w:date="2014-05-03T11:58:00Z">
        <w:r w:rsidR="00D86686">
          <w:t xml:space="preserve">framework-provided </w:t>
        </w:r>
        <w:r w:rsidR="00D86686" w:rsidRPr="00D86686">
          <w:rPr>
            <w:rStyle w:val="CodeInline"/>
            <w:rPrChange w:id="7223" w:author="Brian Wortman" w:date="2014-05-03T11:59:00Z">
              <w:rPr/>
            </w:rPrChange>
          </w:rPr>
          <w:t>ExceptionHandlerContext</w:t>
        </w:r>
      </w:ins>
      <w:ins w:id="7224" w:author="Brian Wortman" w:date="2014-05-03T11:49:00Z">
        <w:r>
          <w:t xml:space="preserve">, the </w:t>
        </w:r>
      </w:ins>
      <w:ins w:id="7225" w:author="Brian Wortman" w:date="2014-05-03T11:50:00Z">
        <w:r w:rsidRPr="003201B1">
          <w:rPr>
            <w:rStyle w:val="CodeInline"/>
          </w:rPr>
          <w:t>GlobalExceptionHandler</w:t>
        </w:r>
        <w:r w:rsidRPr="0098444E">
          <w:t xml:space="preserve"> </w:t>
        </w:r>
        <w:r>
          <w:t>use</w:t>
        </w:r>
      </w:ins>
      <w:ins w:id="7226" w:author="Brian Wortman" w:date="2014-05-03T11:52:00Z">
        <w:r>
          <w:t>s</w:t>
        </w:r>
      </w:ins>
      <w:ins w:id="7227" w:author="Brian Wortman" w:date="2014-05-03T11:50:00Z">
        <w:r>
          <w:t xml:space="preserve"> the </w:t>
        </w:r>
        <w:r w:rsidRPr="003201B1">
          <w:rPr>
            <w:rStyle w:val="CodeInline"/>
          </w:rPr>
          <w:t>SimpleErrorResult</w:t>
        </w:r>
        <w:r w:rsidRPr="0098444E">
          <w:t xml:space="preserve"> </w:t>
        </w:r>
        <w:r>
          <w:t xml:space="preserve">class to </w:t>
        </w:r>
      </w:ins>
      <w:ins w:id="7228" w:author="Brian Wortman" w:date="2014-05-03T11:51:00Z">
        <w:r>
          <w:t>form a response with the proper HttpStatusCode and response message.</w:t>
        </w:r>
      </w:ins>
    </w:p>
    <w:p w14:paraId="5A41B454" w14:textId="6379C0F1" w:rsidR="00D86686" w:rsidRDefault="0098444E">
      <w:pPr>
        <w:pStyle w:val="Bullet"/>
        <w:rPr>
          <w:ins w:id="7229" w:author="Brian Wortman" w:date="2014-05-03T11:57:00Z"/>
        </w:rPr>
        <w:pPrChange w:id="7230" w:author="Brian Wortman" w:date="2014-05-03T11:46:00Z">
          <w:pPr/>
        </w:pPrChange>
      </w:pPr>
      <w:ins w:id="7231" w:author="Brian Wortman" w:date="2014-05-03T11:52:00Z">
        <w:r>
          <w:t xml:space="preserve">For HttpExceptions, the handler creates the </w:t>
        </w:r>
      </w:ins>
      <w:ins w:id="7232" w:author="Brian Wortman" w:date="2014-05-03T11:53:00Z">
        <w:r>
          <w:t xml:space="preserve">response using the </w:t>
        </w:r>
      </w:ins>
      <w:ins w:id="7233" w:author="Brian Wortman" w:date="2014-05-03T11:52:00Z">
        <w:r>
          <w:t>exception</w:t>
        </w:r>
      </w:ins>
      <w:ins w:id="7234" w:author="Brian Wortman" w:date="2014-05-03T11:53:00Z">
        <w:r>
          <w:t xml:space="preserve">'s </w:t>
        </w:r>
      </w:ins>
      <w:ins w:id="7235" w:author="Brian Wortman" w:date="2014-05-03T11:54:00Z">
        <w:r>
          <w:t xml:space="preserve">status </w:t>
        </w:r>
      </w:ins>
      <w:ins w:id="7236" w:author="Brian Wortman" w:date="2014-05-03T11:53:00Z">
        <w:r>
          <w:t xml:space="preserve">code and message. </w:t>
        </w:r>
      </w:ins>
      <w:ins w:id="7237" w:author="Brian Wortman" w:date="2014-05-03T11:54:00Z">
        <w:r>
          <w:t>This ensures the appropriate code is returned in the response, and it ensure</w:t>
        </w:r>
      </w:ins>
      <w:ins w:id="7238" w:author="Brian Wortman" w:date="2014-05-03T11:55:00Z">
        <w:r>
          <w:t>s that only the exception's message</w:t>
        </w:r>
      </w:ins>
      <w:ins w:id="7239" w:author="Brian Wortman" w:date="2014-05-03T11:54:00Z">
        <w:r>
          <w:t xml:space="preserve"> </w:t>
        </w:r>
      </w:ins>
      <w:ins w:id="7240" w:author="Brian Wortman" w:date="2014-05-03T11:55:00Z">
        <w:r>
          <w:t>- not it's stack trace - is returned as well.</w:t>
        </w:r>
      </w:ins>
    </w:p>
    <w:p w14:paraId="524E2D79" w14:textId="41D9D62E" w:rsidR="0098444E" w:rsidRDefault="00D86686">
      <w:pPr>
        <w:pStyle w:val="BulletSubList"/>
        <w:rPr>
          <w:ins w:id="7241" w:author="Brian Wortman" w:date="2014-05-03T11:45:00Z"/>
        </w:rPr>
        <w:pPrChange w:id="7242" w:author="Brian Wortman" w:date="2014-05-03T11:57:00Z">
          <w:pPr/>
        </w:pPrChange>
      </w:pPr>
      <w:ins w:id="7243" w:author="Brian Wortman" w:date="2014-05-03T12:00:00Z">
        <w:r>
          <w:t xml:space="preserve">Stack trace information is not lost. </w:t>
        </w:r>
      </w:ins>
      <w:ins w:id="7244" w:author="Brian Wortman" w:date="2014-05-03T11:55:00Z">
        <w:r w:rsidR="0098444E">
          <w:t xml:space="preserve">The </w:t>
        </w:r>
      </w:ins>
      <w:ins w:id="7245" w:author="Brian Wortman" w:date="2014-05-03T12:00:00Z">
        <w:r>
          <w:t xml:space="preserve">full </w:t>
        </w:r>
      </w:ins>
      <w:ins w:id="7246" w:author="Brian Wortman" w:date="2014-05-03T11:55:00Z">
        <w:r w:rsidR="0098444E">
          <w:t>exception, including i</w:t>
        </w:r>
      </w:ins>
      <w:ins w:id="7247" w:author="Brian Wortman" w:date="2014-05-03T11:56:00Z">
        <w:r w:rsidR="0098444E">
          <w:t>ts stack trace, is logged</w:t>
        </w:r>
      </w:ins>
      <w:ins w:id="7248" w:author="Brian Wortman" w:date="2014-05-03T11:57:00Z">
        <w:r>
          <w:t xml:space="preserve"> using the </w:t>
        </w:r>
        <w:r w:rsidRPr="00537DCA">
          <w:t xml:space="preserve">SimpleExceptionLogger </w:t>
        </w:r>
      </w:ins>
      <w:ins w:id="7249" w:author="Brian Wortman" w:date="2014-05-03T12:00:00Z">
        <w:r>
          <w:t xml:space="preserve">that </w:t>
        </w:r>
      </w:ins>
      <w:ins w:id="7250" w:author="Brian Wortman" w:date="2014-05-03T11:57:00Z">
        <w:r>
          <w:t xml:space="preserve">we </w:t>
        </w:r>
      </w:ins>
      <w:ins w:id="7251" w:author="Brian Wortman" w:date="2014-05-03T12:00:00Z">
        <w:r>
          <w:t xml:space="preserve">just </w:t>
        </w:r>
      </w:ins>
      <w:ins w:id="7252" w:author="Brian Wortman" w:date="2014-05-03T11:57:00Z">
        <w:r>
          <w:t>implemented.</w:t>
        </w:r>
      </w:ins>
    </w:p>
    <w:p w14:paraId="77FD0726" w14:textId="270B1614" w:rsidR="00E06149" w:rsidRDefault="00E06149">
      <w:pPr>
        <w:pStyle w:val="BodyTextCont"/>
        <w:rPr>
          <w:ins w:id="7253" w:author="Brian Wortman" w:date="2014-05-03T11:37:00Z"/>
        </w:rPr>
        <w:pPrChange w:id="7254" w:author="Brian Wortman" w:date="2014-05-03T12:04:00Z">
          <w:pPr/>
        </w:pPrChange>
      </w:pPr>
      <w:ins w:id="7255" w:author="Brian Wortman" w:date="2014-05-03T11:37:00Z">
        <w:r>
          <w:t>We'll add to this class as we get farther along in our controller implementation</w:t>
        </w:r>
      </w:ins>
      <w:ins w:id="7256" w:author="Brian Wortman" w:date="2014-05-03T12:03:00Z">
        <w:r w:rsidR="00D86686">
          <w:t xml:space="preserve"> and have new types of exceptions that we need to handle at a global level</w:t>
        </w:r>
      </w:ins>
      <w:ins w:id="7257" w:author="Brian Wortman" w:date="2014-05-03T11:37:00Z">
        <w:r w:rsidR="003D426F">
          <w:t>.</w:t>
        </w:r>
      </w:ins>
    </w:p>
    <w:p w14:paraId="77D10EC8" w14:textId="51CC9122" w:rsidR="003D426F" w:rsidRDefault="003D426F">
      <w:pPr>
        <w:pStyle w:val="BodyTextCont"/>
        <w:rPr>
          <w:ins w:id="7258" w:author="Brian Wortman" w:date="2014-05-03T12:10:00Z"/>
        </w:rPr>
        <w:pPrChange w:id="7259" w:author="Brian Wortman" w:date="2014-05-03T12:04:00Z">
          <w:pPr/>
        </w:pPrChange>
      </w:pPr>
      <w:ins w:id="7260" w:author="Brian Wortman" w:date="2014-05-03T12:08:00Z">
        <w:r>
          <w:t>To wrap things up</w:t>
        </w:r>
      </w:ins>
      <w:ins w:id="7261" w:author="Brian Wortman" w:date="2014-05-03T12:09:00Z">
        <w:r>
          <w:t>, we still need to register our custom handler with the framework. Let's do that now</w:t>
        </w:r>
      </w:ins>
      <w:ins w:id="7262" w:author="Brian Wortman" w:date="2014-05-03T12:17:00Z">
        <w:r>
          <w:t xml:space="preserve">. </w:t>
        </w:r>
      </w:ins>
      <w:ins w:id="7263" w:author="Brian Wortman" w:date="2014-05-03T12:18:00Z">
        <w:r>
          <w:t>A</w:t>
        </w:r>
      </w:ins>
      <w:ins w:id="7264" w:author="Brian Wortman" w:date="2014-05-03T12:09:00Z">
        <w:r>
          <w:t xml:space="preserve">dd the following line to the bottom of the </w:t>
        </w:r>
        <w:r w:rsidRPr="003D426F">
          <w:rPr>
            <w:rStyle w:val="CodeInline"/>
            <w:rPrChange w:id="7265" w:author="Brian Wortman" w:date="2014-05-03T12:11:00Z">
              <w:rPr/>
            </w:rPrChange>
          </w:rPr>
          <w:t>Register</w:t>
        </w:r>
        <w:r>
          <w:t xml:space="preserve"> method in the </w:t>
        </w:r>
        <w:r w:rsidRPr="003D426F">
          <w:rPr>
            <w:rStyle w:val="CodeInline"/>
            <w:rPrChange w:id="7266" w:author="Brian Wortman" w:date="2014-05-03T12:11:00Z">
              <w:rPr/>
            </w:rPrChange>
          </w:rPr>
          <w:t>WebApiConfig</w:t>
        </w:r>
        <w:r>
          <w:t xml:space="preserve"> class:</w:t>
        </w:r>
      </w:ins>
    </w:p>
    <w:p w14:paraId="356CB93C" w14:textId="368D4267" w:rsidR="003D426F" w:rsidRDefault="003D426F">
      <w:pPr>
        <w:pStyle w:val="Code"/>
        <w:rPr>
          <w:ins w:id="7267" w:author="Brian Wortman" w:date="2014-05-03T11:29:00Z"/>
        </w:rPr>
        <w:pPrChange w:id="7268" w:author="Brian Wortman" w:date="2014-05-03T12:10:00Z">
          <w:pPr/>
        </w:pPrChange>
      </w:pPr>
      <w:ins w:id="7269" w:author="Brian Wortman" w:date="2014-05-03T12:09:00Z">
        <w:r w:rsidRPr="003D426F">
          <w:t>config.Services.Replace(typeof (IExceptionHandler), new GlobalExceptionHandler());</w:t>
        </w:r>
      </w:ins>
    </w:p>
    <w:p w14:paraId="7B8836C8" w14:textId="4E8747A6" w:rsidR="00FC6D77" w:rsidRDefault="003D426F">
      <w:pPr>
        <w:pStyle w:val="BodyTextCont"/>
        <w:rPr>
          <w:ins w:id="7270" w:author="Brian Wortman" w:date="2014-05-03T09:37:00Z"/>
        </w:rPr>
        <w:pPrChange w:id="7271" w:author="Brian Wortman" w:date="2014-05-03T09:32:00Z">
          <w:pPr/>
        </w:pPrChange>
      </w:pPr>
      <w:ins w:id="7272" w:author="Brian Wortman" w:date="2014-05-03T12:11:00Z">
        <w:r>
          <w:t>At this point</w:t>
        </w:r>
      </w:ins>
      <w:ins w:id="7273" w:author="Brian Wortman" w:date="2014-05-03T10:23:00Z">
        <w:r w:rsidR="00FC6D77">
          <w:t xml:space="preserve">, with </w:t>
        </w:r>
      </w:ins>
      <w:ins w:id="7274" w:author="Brian Wortman" w:date="2014-05-03T10:24:00Z">
        <w:r w:rsidR="00FC6D77">
          <w:t>support for routing, dependency injection, persistence, tracing, and error handling</w:t>
        </w:r>
      </w:ins>
      <w:ins w:id="7275" w:author="Brian Wortman" w:date="2014-05-03T10:25:00Z">
        <w:r w:rsidR="00A12BEE">
          <w:t xml:space="preserve"> in place</w:t>
        </w:r>
      </w:ins>
      <w:ins w:id="7276" w:author="Brian Wortman" w:date="2014-05-03T10:18:00Z">
        <w:r w:rsidR="00FC6D77">
          <w:t xml:space="preserve">, </w:t>
        </w:r>
      </w:ins>
      <w:ins w:id="7277" w:author="Brian Wortman" w:date="2014-05-03T10:25:00Z">
        <w:r w:rsidR="00FC6D77">
          <w:t>we're</w:t>
        </w:r>
      </w:ins>
      <w:ins w:id="7278" w:author="Brian Wortman" w:date="2014-05-03T10:59:00Z">
        <w:r w:rsidR="00F753EC">
          <w:t xml:space="preserve"> </w:t>
        </w:r>
      </w:ins>
      <w:ins w:id="7279" w:author="Brian Wortman" w:date="2014-05-03T10:25:00Z">
        <w:r w:rsidR="00FC6D77">
          <w:t>ready</w:t>
        </w:r>
      </w:ins>
      <w:ins w:id="7280" w:author="Brian Wortman" w:date="2014-05-03T10:59:00Z">
        <w:r w:rsidR="00F753EC">
          <w:t xml:space="preserve"> </w:t>
        </w:r>
      </w:ins>
      <w:ins w:id="7281" w:author="Brian Wortman" w:date="2014-05-03T10:25:00Z">
        <w:r w:rsidR="00FC6D77">
          <w:t xml:space="preserve">to </w:t>
        </w:r>
      </w:ins>
      <w:ins w:id="7282" w:author="Brian Wortman" w:date="2014-05-03T10:20:00Z">
        <w:r w:rsidR="00FC6D77">
          <w:t>advance our TaskControllers past the</w:t>
        </w:r>
      </w:ins>
      <w:ins w:id="7283" w:author="Brian Wortman" w:date="2014-05-03T10:23:00Z">
        <w:r w:rsidR="00FC6D77">
          <w:t>ir current</w:t>
        </w:r>
      </w:ins>
      <w:ins w:id="7284" w:author="Brian Wortman" w:date="2014-05-03T10:20:00Z">
        <w:r w:rsidR="00FC6D77">
          <w:t xml:space="preserve"> "hello-world</w:t>
        </w:r>
      </w:ins>
      <w:ins w:id="7285" w:author="Brian Wortman" w:date="2014-05-03T10:23:00Z">
        <w:r w:rsidR="00FC6D77">
          <w:t>ish</w:t>
        </w:r>
      </w:ins>
      <w:ins w:id="7286" w:author="Brian Wortman" w:date="2014-05-03T10:20:00Z">
        <w:r w:rsidR="00FC6D77">
          <w:t>"</w:t>
        </w:r>
      </w:ins>
      <w:ins w:id="7287" w:author="Brian Wortman" w:date="2014-05-03T10:23:00Z">
        <w:r w:rsidR="00FC6D77">
          <w:t xml:space="preserve"> implementation.</w:t>
        </w:r>
      </w:ins>
    </w:p>
    <w:p w14:paraId="4D56C053" w14:textId="7C7285B7" w:rsidR="00073127" w:rsidRPr="00073127" w:rsidRDefault="003D4664">
      <w:pPr>
        <w:pStyle w:val="Heading1"/>
        <w:rPr>
          <w:ins w:id="7288" w:author="Brian Wortman" w:date="2014-05-02T20:04:00Z"/>
        </w:rPr>
        <w:pPrChange w:id="7289" w:author="Brian Wortman" w:date="2014-05-02T20:05:00Z">
          <w:pPr/>
        </w:pPrChange>
      </w:pPr>
      <w:ins w:id="7290" w:author="Brian Wortman" w:date="2014-05-03T18:00:00Z">
        <w:r>
          <w:t xml:space="preserve">Persisting a Task and Returning </w:t>
        </w:r>
      </w:ins>
      <w:ins w:id="7291" w:author="Brian Wortman" w:date="2014-05-02T20:04:00Z">
        <w:r w:rsidR="00073127" w:rsidRPr="00073127">
          <w:t>IHttpActionResult</w:t>
        </w:r>
      </w:ins>
    </w:p>
    <w:p w14:paraId="01D1864D" w14:textId="76B1AC0B" w:rsidR="00073127" w:rsidRDefault="00BB7179">
      <w:pPr>
        <w:pStyle w:val="BodyTextFirst"/>
        <w:rPr>
          <w:ins w:id="7292" w:author="Brian Wortman" w:date="2014-05-03T12:44:00Z"/>
        </w:rPr>
        <w:pPrChange w:id="7293" w:author="Brian Wortman" w:date="2014-05-03T13:00:00Z">
          <w:pPr/>
        </w:pPrChange>
      </w:pPr>
      <w:ins w:id="7294" w:author="Brian Wortman" w:date="2014-05-03T12:42:00Z">
        <w:r>
          <w:t>We're about to embark on another</w:t>
        </w:r>
      </w:ins>
      <w:ins w:id="7295" w:author="Brian Wortman" w:date="2014-05-03T12:55:00Z">
        <w:r w:rsidR="00920562">
          <w:t xml:space="preserve"> relatively</w:t>
        </w:r>
      </w:ins>
      <w:ins w:id="7296" w:author="Brian Wortman" w:date="2014-05-03T12:42:00Z">
        <w:r>
          <w:t xml:space="preserve"> long journey</w:t>
        </w:r>
      </w:ins>
      <w:ins w:id="7297" w:author="Brian Wortman" w:date="2014-05-03T12:49:00Z">
        <w:r w:rsidR="00920562">
          <w:t>, but a</w:t>
        </w:r>
      </w:ins>
      <w:ins w:id="7298" w:author="Brian Wortman" w:date="2014-05-03T12:42:00Z">
        <w:r>
          <w:t xml:space="preserve">t the end of it we'll </w:t>
        </w:r>
      </w:ins>
      <w:ins w:id="7299" w:author="Brian Wortman" w:date="2014-05-03T12:43:00Z">
        <w:r>
          <w:t xml:space="preserve">be </w:t>
        </w:r>
      </w:ins>
      <w:ins w:id="7300" w:author="Brian Wortman" w:date="2014-05-03T12:45:00Z">
        <w:r>
          <w:t xml:space="preserve">able to </w:t>
        </w:r>
      </w:ins>
      <w:ins w:id="7301" w:author="Brian Wortman" w:date="2014-05-03T12:43:00Z">
        <w:r>
          <w:t>persist</w:t>
        </w:r>
      </w:ins>
      <w:ins w:id="7302" w:author="Brian Wortman" w:date="2014-05-03T12:45:00Z">
        <w:r>
          <w:t xml:space="preserve"> </w:t>
        </w:r>
      </w:ins>
      <w:ins w:id="7303" w:author="Brian Wortman" w:date="2014-05-03T12:43:00Z">
        <w:r>
          <w:t>Task object</w:t>
        </w:r>
      </w:ins>
      <w:ins w:id="7304" w:author="Brian Wortman" w:date="2014-05-03T12:48:00Z">
        <w:r w:rsidR="00920562">
          <w:t>s</w:t>
        </w:r>
      </w:ins>
      <w:ins w:id="7305" w:author="Brian Wortman" w:date="2014-05-03T12:43:00Z">
        <w:r>
          <w:t xml:space="preserve"> to the database. We'll also </w:t>
        </w:r>
      </w:ins>
      <w:ins w:id="7306" w:author="Brian Wortman" w:date="2014-05-03T12:47:00Z">
        <w:r w:rsidR="00920562">
          <w:t xml:space="preserve">have </w:t>
        </w:r>
      </w:ins>
      <w:ins w:id="7307" w:author="Brian Wortman" w:date="2014-05-03T12:48:00Z">
        <w:r w:rsidR="00920562">
          <w:t>implemented</w:t>
        </w:r>
      </w:ins>
      <w:ins w:id="7308" w:author="Brian Wortman" w:date="2014-05-03T12:47:00Z">
        <w:r w:rsidR="00920562">
          <w:t xml:space="preserve"> </w:t>
        </w:r>
      </w:ins>
      <w:ins w:id="7309" w:author="Brian Wortman" w:date="2014-05-03T12:45:00Z">
        <w:r>
          <w:t xml:space="preserve">a </w:t>
        </w:r>
      </w:ins>
      <w:ins w:id="7310" w:author="Brian Wortman" w:date="2014-05-03T12:43:00Z">
        <w:r>
          <w:t xml:space="preserve">custom IHttpActionResult </w:t>
        </w:r>
      </w:ins>
      <w:ins w:id="7311" w:author="Brian Wortman" w:date="2014-05-03T12:44:00Z">
        <w:r>
          <w:t>that automatically set</w:t>
        </w:r>
      </w:ins>
      <w:ins w:id="7312" w:author="Brian Wortman" w:date="2014-05-03T12:46:00Z">
        <w:r>
          <w:t>s</w:t>
        </w:r>
      </w:ins>
      <w:ins w:id="7313" w:author="Brian Wortman" w:date="2014-05-03T12:44:00Z">
        <w:r>
          <w:t xml:space="preserve"> the HttpStatusCode and location header in the response message</w:t>
        </w:r>
      </w:ins>
      <w:ins w:id="7314" w:author="Brian Wortman" w:date="2014-05-03T12:49:00Z">
        <w:r w:rsidR="00920562">
          <w:t>s</w:t>
        </w:r>
      </w:ins>
      <w:ins w:id="7315" w:author="Brian Wortman" w:date="2014-05-03T12:44:00Z">
        <w:r>
          <w:t>.</w:t>
        </w:r>
      </w:ins>
      <w:ins w:id="7316" w:author="Brian Wortman" w:date="2014-05-03T12:56:00Z">
        <w:r w:rsidR="00920562">
          <w:t xml:space="preserve"> </w:t>
        </w:r>
      </w:ins>
      <w:ins w:id="7317" w:author="Brian Wortman" w:date="2014-05-03T13:00:00Z">
        <w:r w:rsidR="001A11E1">
          <w:t xml:space="preserve">In addition, we'll explore </w:t>
        </w:r>
      </w:ins>
      <w:ins w:id="7318" w:author="Brian Wortman" w:date="2014-05-03T18:00:00Z">
        <w:r w:rsidR="003D4664">
          <w:t>several</w:t>
        </w:r>
      </w:ins>
      <w:ins w:id="7319" w:author="Brian Wortman" w:date="2014-05-03T13:00:00Z">
        <w:r w:rsidR="001A11E1">
          <w:t xml:space="preserve"> useful </w:t>
        </w:r>
      </w:ins>
      <w:ins w:id="7320" w:author="Brian Wortman" w:date="2014-05-03T15:34:00Z">
        <w:r w:rsidR="00987AC2">
          <w:t xml:space="preserve">tools, </w:t>
        </w:r>
      </w:ins>
      <w:ins w:id="7321" w:author="Brian Wortman" w:date="2014-05-03T13:00:00Z">
        <w:r w:rsidR="001A11E1">
          <w:t>techniques</w:t>
        </w:r>
      </w:ins>
      <w:ins w:id="7322" w:author="Brian Wortman" w:date="2014-05-03T15:34:00Z">
        <w:r w:rsidR="00987AC2">
          <w:t>,</w:t>
        </w:r>
      </w:ins>
      <w:ins w:id="7323" w:author="Brian Wortman" w:date="2014-05-03T13:00:00Z">
        <w:r w:rsidR="001A11E1">
          <w:t xml:space="preserve"> and architectural patterns along the way. </w:t>
        </w:r>
      </w:ins>
      <w:ins w:id="7324" w:author="Brian Wortman" w:date="2014-05-03T12:56:00Z">
        <w:r w:rsidR="00920562">
          <w:t>Good stuff! So let's take that first step</w:t>
        </w:r>
      </w:ins>
      <w:ins w:id="7325" w:author="Brian Wortman" w:date="2014-05-03T12:57:00Z">
        <w:r w:rsidR="00920562">
          <w:t>…</w:t>
        </w:r>
      </w:ins>
    </w:p>
    <w:p w14:paraId="72024CB9" w14:textId="6C6EEF20" w:rsidR="00BB7179" w:rsidRDefault="001A11E1">
      <w:pPr>
        <w:pStyle w:val="Heading2"/>
        <w:rPr>
          <w:ins w:id="7326" w:author="Brian Wortman" w:date="2014-05-03T12:58:00Z"/>
        </w:rPr>
        <w:pPrChange w:id="7327" w:author="Brian Wortman" w:date="2014-05-03T12:58:00Z">
          <w:pPr/>
        </w:pPrChange>
      </w:pPr>
      <w:ins w:id="7328" w:author="Brian Wortman" w:date="2014-05-03T12:57:00Z">
        <w:r>
          <w:t>New Service Model</w:t>
        </w:r>
      </w:ins>
      <w:ins w:id="7329" w:author="Brian Wortman" w:date="2014-05-03T13:26:00Z">
        <w:r w:rsidR="006278A7">
          <w:t xml:space="preserve"> Type</w:t>
        </w:r>
      </w:ins>
    </w:p>
    <w:p w14:paraId="1C03DF96" w14:textId="0B49FBF2" w:rsidR="001A11E1" w:rsidRDefault="001A11E1">
      <w:pPr>
        <w:pStyle w:val="BodyTextFirst"/>
        <w:rPr>
          <w:ins w:id="7330" w:author="Brian Wortman" w:date="2014-05-03T13:26:00Z"/>
        </w:rPr>
        <w:pPrChange w:id="7331" w:author="Brian Wortman" w:date="2014-05-03T13:02:00Z">
          <w:pPr/>
        </w:pPrChange>
      </w:pPr>
      <w:ins w:id="7332" w:author="Brian Wortman" w:date="2014-05-03T13:01:00Z">
        <w:r>
          <w:t>T</w:t>
        </w:r>
      </w:ins>
      <w:ins w:id="7333" w:author="Brian Wortman" w:date="2014-05-03T12:59:00Z">
        <w:r>
          <w:t xml:space="preserve">he </w:t>
        </w:r>
        <w:r w:rsidRPr="001A11E1">
          <w:rPr>
            <w:rStyle w:val="CodeInline"/>
            <w:rPrChange w:id="7334" w:author="Brian Wortman" w:date="2014-05-03T13:02:00Z">
              <w:rPr/>
            </w:rPrChange>
          </w:rPr>
          <w:t>Task</w:t>
        </w:r>
        <w:r>
          <w:t xml:space="preserve"> service model </w:t>
        </w:r>
      </w:ins>
      <w:ins w:id="7335" w:author="Brian Wortman" w:date="2014-05-03T13:24:00Z">
        <w:r w:rsidR="006278A7">
          <w:t xml:space="preserve">class </w:t>
        </w:r>
      </w:ins>
      <w:ins w:id="7336" w:author="Brian Wortman" w:date="2014-05-03T12:59:00Z">
        <w:r>
          <w:t xml:space="preserve">we implemented in Chapter 4 contains </w:t>
        </w:r>
      </w:ins>
      <w:ins w:id="7337" w:author="Brian Wortman" w:date="2014-05-03T13:02:00Z">
        <w:r>
          <w:t>several properties. Most of these are not necessary, or desired, for adding a new task to the task-management system.</w:t>
        </w:r>
      </w:ins>
      <w:ins w:id="7338" w:author="Brian Wortman" w:date="2014-05-03T13:05:00Z">
        <w:r w:rsidR="001132DF">
          <w:t xml:space="preserve"> Therefore, we will </w:t>
        </w:r>
      </w:ins>
      <w:ins w:id="7339" w:author="Brian Wortman" w:date="2014-05-03T13:24:00Z">
        <w:r w:rsidR="006278A7">
          <w:t xml:space="preserve">introduce a new service model class, </w:t>
        </w:r>
        <w:r w:rsidR="006278A7" w:rsidRPr="006278A7">
          <w:rPr>
            <w:rStyle w:val="CodeInline"/>
            <w:rPrChange w:id="7340" w:author="Brian Wortman" w:date="2014-05-03T13:24:00Z">
              <w:rPr/>
            </w:rPrChange>
          </w:rPr>
          <w:t>NewTask</w:t>
        </w:r>
        <w:r w:rsidR="006278A7">
          <w:t>. Implement it as follows</w:t>
        </w:r>
      </w:ins>
      <w:ins w:id="7341" w:author="Brian Wortman" w:date="2014-05-03T13:28:00Z">
        <w:r w:rsidR="005B07AE">
          <w:t>;</w:t>
        </w:r>
      </w:ins>
      <w:ins w:id="7342" w:author="Brian Wortman" w:date="2014-05-03T13:24:00Z">
        <w:r w:rsidR="006278A7">
          <w:t xml:space="preserve"> by now we assume you can </w:t>
        </w:r>
      </w:ins>
      <w:ins w:id="7343" w:author="Brian Wortman" w:date="2014-05-03T13:25:00Z">
        <w:r w:rsidR="006278A7">
          <w:t xml:space="preserve">infer </w:t>
        </w:r>
      </w:ins>
      <w:ins w:id="7344" w:author="Brian Wortman" w:date="2014-05-03T13:24:00Z">
        <w:r w:rsidR="006278A7">
          <w:t xml:space="preserve">where to </w:t>
        </w:r>
      </w:ins>
      <w:ins w:id="7345" w:author="Brian Wortman" w:date="2014-05-03T13:25:00Z">
        <w:r w:rsidR="006278A7">
          <w:t>locate</w:t>
        </w:r>
      </w:ins>
      <w:ins w:id="7346" w:author="Brian Wortman" w:date="2014-05-03T13:24:00Z">
        <w:r w:rsidR="006278A7">
          <w:t xml:space="preserve"> it</w:t>
        </w:r>
      </w:ins>
      <w:ins w:id="7347" w:author="Brian Wortman" w:date="2014-05-03T13:26:00Z">
        <w:r w:rsidR="006278A7">
          <w:t>,</w:t>
        </w:r>
      </w:ins>
      <w:ins w:id="7348" w:author="Brian Wortman" w:date="2014-05-03T13:24:00Z">
        <w:r w:rsidR="006278A7">
          <w:t xml:space="preserve"> based on the namespace:</w:t>
        </w:r>
      </w:ins>
    </w:p>
    <w:p w14:paraId="1F68CA11" w14:textId="77777777" w:rsidR="005B07AE" w:rsidRPr="005B07AE" w:rsidRDefault="005B07AE">
      <w:pPr>
        <w:pStyle w:val="Code"/>
        <w:rPr>
          <w:ins w:id="7349" w:author="Brian Wortman" w:date="2014-05-03T13:28:00Z"/>
        </w:rPr>
        <w:pPrChange w:id="7350" w:author="Brian Wortman" w:date="2014-05-03T13:28:00Z">
          <w:pPr>
            <w:pStyle w:val="BodyTextFirst"/>
          </w:pPr>
        </w:pPrChange>
      </w:pPr>
      <w:ins w:id="7351" w:author="Brian Wortman" w:date="2014-05-03T13:28:00Z">
        <w:r w:rsidRPr="005B07AE">
          <w:t>using System;</w:t>
        </w:r>
      </w:ins>
    </w:p>
    <w:p w14:paraId="121CBC67" w14:textId="77777777" w:rsidR="005B07AE" w:rsidRPr="005B07AE" w:rsidRDefault="005B07AE">
      <w:pPr>
        <w:pStyle w:val="Code"/>
        <w:rPr>
          <w:ins w:id="7352" w:author="Brian Wortman" w:date="2014-05-03T13:28:00Z"/>
        </w:rPr>
        <w:pPrChange w:id="7353" w:author="Brian Wortman" w:date="2014-05-03T13:28:00Z">
          <w:pPr>
            <w:pStyle w:val="BodyTextFirst"/>
          </w:pPr>
        </w:pPrChange>
      </w:pPr>
      <w:ins w:id="7354" w:author="Brian Wortman" w:date="2014-05-03T13:28:00Z">
        <w:r w:rsidRPr="005B07AE">
          <w:t>using System.Collections.Generic;</w:t>
        </w:r>
      </w:ins>
    </w:p>
    <w:p w14:paraId="7374872B" w14:textId="77777777" w:rsidR="005B07AE" w:rsidRPr="005B07AE" w:rsidRDefault="005B07AE">
      <w:pPr>
        <w:pStyle w:val="Code"/>
        <w:rPr>
          <w:ins w:id="7355" w:author="Brian Wortman" w:date="2014-05-03T13:28:00Z"/>
        </w:rPr>
        <w:pPrChange w:id="7356" w:author="Brian Wortman" w:date="2014-05-03T13:28:00Z">
          <w:pPr>
            <w:pStyle w:val="BodyTextFirst"/>
          </w:pPr>
        </w:pPrChange>
      </w:pPr>
    </w:p>
    <w:p w14:paraId="58726EF6" w14:textId="77777777" w:rsidR="005B07AE" w:rsidRPr="005B07AE" w:rsidRDefault="005B07AE">
      <w:pPr>
        <w:pStyle w:val="Code"/>
        <w:rPr>
          <w:ins w:id="7357" w:author="Brian Wortman" w:date="2014-05-03T13:28:00Z"/>
        </w:rPr>
        <w:pPrChange w:id="7358" w:author="Brian Wortman" w:date="2014-05-03T13:28:00Z">
          <w:pPr>
            <w:pStyle w:val="BodyTextFirst"/>
          </w:pPr>
        </w:pPrChange>
      </w:pPr>
      <w:ins w:id="7359" w:author="Brian Wortman" w:date="2014-05-03T13:28:00Z">
        <w:r w:rsidRPr="005B07AE">
          <w:t>namespace WebApi2Book.Web.Api.Models</w:t>
        </w:r>
      </w:ins>
    </w:p>
    <w:p w14:paraId="3917B466" w14:textId="77777777" w:rsidR="005B07AE" w:rsidRPr="005B07AE" w:rsidRDefault="005B07AE">
      <w:pPr>
        <w:pStyle w:val="Code"/>
        <w:rPr>
          <w:ins w:id="7360" w:author="Brian Wortman" w:date="2014-05-03T13:28:00Z"/>
        </w:rPr>
        <w:pPrChange w:id="7361" w:author="Brian Wortman" w:date="2014-05-03T13:28:00Z">
          <w:pPr>
            <w:pStyle w:val="BodyTextFirst"/>
          </w:pPr>
        </w:pPrChange>
      </w:pPr>
      <w:ins w:id="7362" w:author="Brian Wortman" w:date="2014-05-03T13:28:00Z">
        <w:r w:rsidRPr="005B07AE">
          <w:t>{</w:t>
        </w:r>
      </w:ins>
    </w:p>
    <w:p w14:paraId="5D708F82" w14:textId="77777777" w:rsidR="005B07AE" w:rsidRPr="005B07AE" w:rsidRDefault="005B07AE">
      <w:pPr>
        <w:pStyle w:val="Code"/>
        <w:rPr>
          <w:ins w:id="7363" w:author="Brian Wortman" w:date="2014-05-03T13:28:00Z"/>
        </w:rPr>
        <w:pPrChange w:id="7364" w:author="Brian Wortman" w:date="2014-05-03T13:28:00Z">
          <w:pPr>
            <w:pStyle w:val="BodyTextFirst"/>
          </w:pPr>
        </w:pPrChange>
      </w:pPr>
      <w:ins w:id="7365" w:author="Brian Wortman" w:date="2014-05-03T13:28:00Z">
        <w:r w:rsidRPr="005B07AE">
          <w:t xml:space="preserve">    public class NewTask</w:t>
        </w:r>
      </w:ins>
    </w:p>
    <w:p w14:paraId="423E61FE" w14:textId="77777777" w:rsidR="005B07AE" w:rsidRPr="005B07AE" w:rsidRDefault="005B07AE">
      <w:pPr>
        <w:pStyle w:val="Code"/>
        <w:rPr>
          <w:ins w:id="7366" w:author="Brian Wortman" w:date="2014-05-03T13:28:00Z"/>
        </w:rPr>
        <w:pPrChange w:id="7367" w:author="Brian Wortman" w:date="2014-05-03T13:28:00Z">
          <w:pPr>
            <w:pStyle w:val="BodyTextFirst"/>
          </w:pPr>
        </w:pPrChange>
      </w:pPr>
      <w:ins w:id="7368" w:author="Brian Wortman" w:date="2014-05-03T13:28:00Z">
        <w:r w:rsidRPr="005B07AE">
          <w:t xml:space="preserve">    {</w:t>
        </w:r>
      </w:ins>
    </w:p>
    <w:p w14:paraId="6E421919" w14:textId="77777777" w:rsidR="005B07AE" w:rsidRPr="005B07AE" w:rsidRDefault="005B07AE">
      <w:pPr>
        <w:pStyle w:val="Code"/>
        <w:rPr>
          <w:ins w:id="7369" w:author="Brian Wortman" w:date="2014-05-03T13:28:00Z"/>
        </w:rPr>
        <w:pPrChange w:id="7370" w:author="Brian Wortman" w:date="2014-05-03T13:28:00Z">
          <w:pPr>
            <w:pStyle w:val="BodyTextFirst"/>
          </w:pPr>
        </w:pPrChange>
      </w:pPr>
      <w:ins w:id="7371" w:author="Brian Wortman" w:date="2014-05-03T13:28:00Z">
        <w:r w:rsidRPr="005B07AE">
          <w:t xml:space="preserve">        public string Subject { get; set; }</w:t>
        </w:r>
      </w:ins>
    </w:p>
    <w:p w14:paraId="78C9CD63" w14:textId="77777777" w:rsidR="005B07AE" w:rsidRPr="005B07AE" w:rsidRDefault="005B07AE">
      <w:pPr>
        <w:pStyle w:val="Code"/>
        <w:rPr>
          <w:ins w:id="7372" w:author="Brian Wortman" w:date="2014-05-03T13:28:00Z"/>
        </w:rPr>
        <w:pPrChange w:id="7373" w:author="Brian Wortman" w:date="2014-05-03T13:28:00Z">
          <w:pPr>
            <w:pStyle w:val="BodyTextFirst"/>
          </w:pPr>
        </w:pPrChange>
      </w:pPr>
    </w:p>
    <w:p w14:paraId="70D95229" w14:textId="77777777" w:rsidR="005B07AE" w:rsidRPr="005B07AE" w:rsidRDefault="005B07AE">
      <w:pPr>
        <w:pStyle w:val="Code"/>
        <w:rPr>
          <w:ins w:id="7374" w:author="Brian Wortman" w:date="2014-05-03T13:28:00Z"/>
        </w:rPr>
        <w:pPrChange w:id="7375" w:author="Brian Wortman" w:date="2014-05-03T13:28:00Z">
          <w:pPr>
            <w:pStyle w:val="BodyTextFirst"/>
          </w:pPr>
        </w:pPrChange>
      </w:pPr>
      <w:ins w:id="7376" w:author="Brian Wortman" w:date="2014-05-03T13:28:00Z">
        <w:r w:rsidRPr="005B07AE">
          <w:t xml:space="preserve">        public DateTime? StartDate { get; set; }</w:t>
        </w:r>
      </w:ins>
    </w:p>
    <w:p w14:paraId="5C31F132" w14:textId="77777777" w:rsidR="005B07AE" w:rsidRPr="005B07AE" w:rsidRDefault="005B07AE">
      <w:pPr>
        <w:pStyle w:val="Code"/>
        <w:rPr>
          <w:ins w:id="7377" w:author="Brian Wortman" w:date="2014-05-03T13:28:00Z"/>
        </w:rPr>
        <w:pPrChange w:id="7378" w:author="Brian Wortman" w:date="2014-05-03T13:28:00Z">
          <w:pPr>
            <w:pStyle w:val="BodyTextFirst"/>
          </w:pPr>
        </w:pPrChange>
      </w:pPr>
    </w:p>
    <w:p w14:paraId="02FEE036" w14:textId="77777777" w:rsidR="005B07AE" w:rsidRPr="005B07AE" w:rsidRDefault="005B07AE">
      <w:pPr>
        <w:pStyle w:val="Code"/>
        <w:rPr>
          <w:ins w:id="7379" w:author="Brian Wortman" w:date="2014-05-03T13:28:00Z"/>
        </w:rPr>
        <w:pPrChange w:id="7380" w:author="Brian Wortman" w:date="2014-05-03T13:28:00Z">
          <w:pPr>
            <w:pStyle w:val="BodyTextFirst"/>
          </w:pPr>
        </w:pPrChange>
      </w:pPr>
      <w:ins w:id="7381" w:author="Brian Wortman" w:date="2014-05-03T13:28:00Z">
        <w:r w:rsidRPr="005B07AE">
          <w:t xml:space="preserve">        public DateTime? DueDate { get; set; }</w:t>
        </w:r>
      </w:ins>
    </w:p>
    <w:p w14:paraId="06EC3151" w14:textId="77777777" w:rsidR="005B07AE" w:rsidRPr="005B07AE" w:rsidRDefault="005B07AE">
      <w:pPr>
        <w:pStyle w:val="Code"/>
        <w:rPr>
          <w:ins w:id="7382" w:author="Brian Wortman" w:date="2014-05-03T13:28:00Z"/>
        </w:rPr>
        <w:pPrChange w:id="7383" w:author="Brian Wortman" w:date="2014-05-03T13:28:00Z">
          <w:pPr>
            <w:pStyle w:val="BodyTextFirst"/>
          </w:pPr>
        </w:pPrChange>
      </w:pPr>
    </w:p>
    <w:p w14:paraId="2E2C9EA9" w14:textId="77777777" w:rsidR="005B07AE" w:rsidRPr="005B07AE" w:rsidRDefault="005B07AE">
      <w:pPr>
        <w:pStyle w:val="Code"/>
        <w:rPr>
          <w:ins w:id="7384" w:author="Brian Wortman" w:date="2014-05-03T13:28:00Z"/>
        </w:rPr>
        <w:pPrChange w:id="7385" w:author="Brian Wortman" w:date="2014-05-03T13:28:00Z">
          <w:pPr>
            <w:pStyle w:val="BodyTextFirst"/>
          </w:pPr>
        </w:pPrChange>
      </w:pPr>
      <w:ins w:id="7386" w:author="Brian Wortman" w:date="2014-05-03T13:28:00Z">
        <w:r w:rsidRPr="005B07AE">
          <w:t xml:space="preserve">        public List&lt;User&gt; Assignees { get; set; }</w:t>
        </w:r>
      </w:ins>
    </w:p>
    <w:p w14:paraId="00CF86A4" w14:textId="77777777" w:rsidR="005B07AE" w:rsidRPr="005B07AE" w:rsidRDefault="005B07AE">
      <w:pPr>
        <w:pStyle w:val="Code"/>
        <w:rPr>
          <w:ins w:id="7387" w:author="Brian Wortman" w:date="2014-05-03T13:28:00Z"/>
        </w:rPr>
        <w:pPrChange w:id="7388" w:author="Brian Wortman" w:date="2014-05-03T13:28:00Z">
          <w:pPr>
            <w:pStyle w:val="BodyTextFirst"/>
          </w:pPr>
        </w:pPrChange>
      </w:pPr>
      <w:ins w:id="7389" w:author="Brian Wortman" w:date="2014-05-03T13:28:00Z">
        <w:r w:rsidRPr="005B07AE">
          <w:t xml:space="preserve">    }</w:t>
        </w:r>
      </w:ins>
    </w:p>
    <w:p w14:paraId="12629EB3" w14:textId="346CF039" w:rsidR="006278A7" w:rsidRDefault="005B07AE">
      <w:pPr>
        <w:pStyle w:val="Code"/>
        <w:rPr>
          <w:ins w:id="7390" w:author="Brian Wortman" w:date="2014-05-03T13:27:00Z"/>
        </w:rPr>
        <w:pPrChange w:id="7391" w:author="Brian Wortman" w:date="2014-05-03T13:28:00Z">
          <w:pPr/>
        </w:pPrChange>
      </w:pPr>
      <w:ins w:id="7392" w:author="Brian Wortman" w:date="2014-05-03T13:28:00Z">
        <w:r w:rsidRPr="005B07AE">
          <w:t>}</w:t>
        </w:r>
      </w:ins>
    </w:p>
    <w:p w14:paraId="6A66F568" w14:textId="481A58F2" w:rsidR="006278A7" w:rsidRDefault="00042242">
      <w:pPr>
        <w:pStyle w:val="BodyTextCont"/>
        <w:rPr>
          <w:ins w:id="7393" w:author="Brian Wortman" w:date="2014-05-03T13:40:00Z"/>
        </w:rPr>
        <w:pPrChange w:id="7394" w:author="Brian Wortman" w:date="2014-05-03T13:41:00Z">
          <w:pPr/>
        </w:pPrChange>
      </w:pPr>
      <w:ins w:id="7395" w:author="Brian Wortman" w:date="2014-05-03T14:19:00Z">
        <w:r>
          <w:t>Nice</w:t>
        </w:r>
      </w:ins>
      <w:ins w:id="7396" w:author="Brian Wortman" w:date="2014-05-03T13:43:00Z">
        <w:r w:rsidR="008F7460">
          <w:t xml:space="preserve">. </w:t>
        </w:r>
      </w:ins>
      <w:ins w:id="7397" w:author="Brian Wortman" w:date="2014-05-03T13:38:00Z">
        <w:r w:rsidR="008F7460">
          <w:t xml:space="preserve">Now modify the </w:t>
        </w:r>
      </w:ins>
      <w:ins w:id="7398" w:author="Brian Wortman" w:date="2014-05-03T13:40:00Z">
        <w:r w:rsidR="008F7460">
          <w:t xml:space="preserve">signature of the </w:t>
        </w:r>
      </w:ins>
      <w:ins w:id="7399" w:author="Brian Wortman" w:date="2014-05-03T13:39:00Z">
        <w:r w:rsidR="008F7460">
          <w:t>AddTask method in the V1 Tasks controller</w:t>
        </w:r>
      </w:ins>
      <w:ins w:id="7400" w:author="Brian Wortman" w:date="2014-05-03T13:40:00Z">
        <w:r w:rsidR="008F7460">
          <w:t xml:space="preserve"> so that it appears as follows:</w:t>
        </w:r>
      </w:ins>
    </w:p>
    <w:p w14:paraId="6D9B9383" w14:textId="14FC535B" w:rsidR="008F7460" w:rsidRDefault="008F7460">
      <w:pPr>
        <w:pStyle w:val="Code"/>
        <w:rPr>
          <w:ins w:id="7401" w:author="Brian Wortman" w:date="2014-05-03T13:43:00Z"/>
        </w:rPr>
        <w:pPrChange w:id="7402" w:author="Brian Wortman" w:date="2014-05-03T13:41:00Z">
          <w:pPr/>
        </w:pPrChange>
      </w:pPr>
      <w:ins w:id="7403" w:author="Brian Wortman" w:date="2014-05-03T13:41:00Z">
        <w:r w:rsidRPr="008F7460">
          <w:t>public Task AddTask(HttpRequestMessage requestMessage, NewTask newTask)</w:t>
        </w:r>
      </w:ins>
    </w:p>
    <w:p w14:paraId="0CEEE18A" w14:textId="493DFD93" w:rsidR="008F7460" w:rsidRDefault="008F7460">
      <w:pPr>
        <w:pStyle w:val="BodyTextCont"/>
        <w:rPr>
          <w:ins w:id="7404" w:author="Brian Wortman" w:date="2014-05-03T13:49:00Z"/>
        </w:rPr>
        <w:pPrChange w:id="7405" w:author="Brian Wortman" w:date="2014-05-03T13:50:00Z">
          <w:pPr/>
        </w:pPrChange>
      </w:pPr>
      <w:ins w:id="7406" w:author="Brian Wortman" w:date="2014-05-03T13:44:00Z">
        <w:r>
          <w:t xml:space="preserve">And that's it. However, </w:t>
        </w:r>
      </w:ins>
      <w:ins w:id="7407" w:author="Brian Wortman" w:date="2014-05-03T13:46:00Z">
        <w:r>
          <w:t xml:space="preserve">we encourage you </w:t>
        </w:r>
      </w:ins>
      <w:ins w:id="7408" w:author="Brian Wortman" w:date="2014-05-03T13:44:00Z">
        <w:r>
          <w:t>to follow along with the book's project code</w:t>
        </w:r>
      </w:ins>
      <w:ins w:id="7409" w:author="Brian Wortman" w:date="2014-05-03T13:46:00Z">
        <w:r>
          <w:t>, where</w:t>
        </w:r>
      </w:ins>
      <w:ins w:id="7410" w:author="Brian Wortman" w:date="2014-05-03T13:44:00Z">
        <w:r>
          <w:t xml:space="preserve"> you'll see that we also added a </w:t>
        </w:r>
      </w:ins>
      <w:ins w:id="7411" w:author="Brian Wortman" w:date="2014-05-03T13:45:00Z">
        <w:r w:rsidRPr="008F7460">
          <w:rPr>
            <w:rStyle w:val="CodeInline"/>
            <w:rPrChange w:id="7412" w:author="Brian Wortman" w:date="2014-05-03T13:47:00Z">
              <w:rPr/>
            </w:rPrChange>
          </w:rPr>
          <w:t>NewTaskV2</w:t>
        </w:r>
        <w:r>
          <w:t xml:space="preserve"> </w:t>
        </w:r>
      </w:ins>
      <w:ins w:id="7413" w:author="Brian Wortman" w:date="2014-05-03T13:46:00Z">
        <w:r>
          <w:t>class</w:t>
        </w:r>
      </w:ins>
      <w:ins w:id="7414" w:author="Brian Wortman" w:date="2014-05-03T13:45:00Z">
        <w:r>
          <w:t xml:space="preserve"> to use with the V2 controller.</w:t>
        </w:r>
      </w:ins>
      <w:ins w:id="7415" w:author="Brian Wortman" w:date="2014-05-03T13:47:00Z">
        <w:r>
          <w:t xml:space="preserve"> The point of </w:t>
        </w:r>
        <w:r w:rsidRPr="00C25322">
          <w:rPr>
            <w:rStyle w:val="CodeInline"/>
            <w:rPrChange w:id="7416" w:author="Brian Wortman" w:date="2014-05-03T13:50:00Z">
              <w:rPr/>
            </w:rPrChange>
          </w:rPr>
          <w:t>NewTaskV2</w:t>
        </w:r>
        <w:r>
          <w:t xml:space="preserve"> is to illustrate that</w:t>
        </w:r>
      </w:ins>
      <w:ins w:id="7417" w:author="Brian Wortman" w:date="2014-05-03T13:48:00Z">
        <w:r w:rsidR="00C25322">
          <w:t xml:space="preserve"> a service model may be changed (in this case simplified)</w:t>
        </w:r>
      </w:ins>
      <w:ins w:id="7418" w:author="Brian Wortman" w:date="2014-05-03T13:47:00Z">
        <w:r>
          <w:t xml:space="preserve"> </w:t>
        </w:r>
      </w:ins>
      <w:ins w:id="7419" w:author="Brian Wortman" w:date="2014-05-03T13:48:00Z">
        <w:r w:rsidR="00C25322">
          <w:t xml:space="preserve">based on user/developer feedback. In V2, the caller only has to provide a single </w:t>
        </w:r>
      </w:ins>
      <w:ins w:id="7420" w:author="Brian Wortman" w:date="2014-05-03T13:50:00Z">
        <w:r w:rsidR="00C25322" w:rsidRPr="00042242">
          <w:rPr>
            <w:rStyle w:val="CodeInline"/>
            <w:rPrChange w:id="7421" w:author="Brian Wortman" w:date="2014-05-03T14:15:00Z">
              <w:rPr/>
            </w:rPrChange>
          </w:rPr>
          <w:t>User</w:t>
        </w:r>
      </w:ins>
      <w:ins w:id="7422" w:author="Brian Wortman" w:date="2014-05-03T13:49:00Z">
        <w:r w:rsidR="00C25322">
          <w:t>, not a list of them:</w:t>
        </w:r>
      </w:ins>
    </w:p>
    <w:p w14:paraId="2710C8AC" w14:textId="77777777" w:rsidR="00C25322" w:rsidRPr="00042242" w:rsidRDefault="00C25322">
      <w:pPr>
        <w:pStyle w:val="Code"/>
        <w:rPr>
          <w:ins w:id="7423" w:author="Brian Wortman" w:date="2014-05-03T13:52:00Z"/>
          <w:rPrChange w:id="7424" w:author="Brian Wortman" w:date="2014-05-03T14:13:00Z">
            <w:rPr>
              <w:ins w:id="7425" w:author="Brian Wortman" w:date="2014-05-03T13:52:00Z"/>
            </w:rPr>
          </w:rPrChange>
        </w:rPr>
        <w:pPrChange w:id="7426" w:author="Brian Wortman" w:date="2014-05-03T14:13:00Z">
          <w:pPr>
            <w:pStyle w:val="BodyTextCont"/>
          </w:pPr>
        </w:pPrChange>
      </w:pPr>
      <w:ins w:id="7427" w:author="Brian Wortman" w:date="2014-05-03T13:52:00Z">
        <w:r w:rsidRPr="00042242">
          <w:rPr>
            <w:rPrChange w:id="7428" w:author="Brian Wortman" w:date="2014-05-03T14:13:00Z">
              <w:rPr/>
            </w:rPrChange>
          </w:rPr>
          <w:t>using System;</w:t>
        </w:r>
      </w:ins>
    </w:p>
    <w:p w14:paraId="49EF2DCC" w14:textId="77777777" w:rsidR="00C25322" w:rsidRPr="00042242" w:rsidRDefault="00C25322">
      <w:pPr>
        <w:pStyle w:val="Code"/>
        <w:rPr>
          <w:ins w:id="7429" w:author="Brian Wortman" w:date="2014-05-03T13:52:00Z"/>
          <w:rPrChange w:id="7430" w:author="Brian Wortman" w:date="2014-05-03T14:13:00Z">
            <w:rPr>
              <w:ins w:id="7431" w:author="Brian Wortman" w:date="2014-05-03T13:52:00Z"/>
            </w:rPr>
          </w:rPrChange>
        </w:rPr>
        <w:pPrChange w:id="7432" w:author="Brian Wortman" w:date="2014-05-03T14:13:00Z">
          <w:pPr>
            <w:pStyle w:val="BodyTextCont"/>
          </w:pPr>
        </w:pPrChange>
      </w:pPr>
    </w:p>
    <w:p w14:paraId="77BCD79A" w14:textId="77777777" w:rsidR="00C25322" w:rsidRPr="00042242" w:rsidRDefault="00C25322">
      <w:pPr>
        <w:pStyle w:val="Code"/>
        <w:rPr>
          <w:ins w:id="7433" w:author="Brian Wortman" w:date="2014-05-03T13:52:00Z"/>
          <w:rPrChange w:id="7434" w:author="Brian Wortman" w:date="2014-05-03T14:13:00Z">
            <w:rPr>
              <w:ins w:id="7435" w:author="Brian Wortman" w:date="2014-05-03T13:52:00Z"/>
            </w:rPr>
          </w:rPrChange>
        </w:rPr>
        <w:pPrChange w:id="7436" w:author="Brian Wortman" w:date="2014-05-03T14:13:00Z">
          <w:pPr>
            <w:pStyle w:val="BodyTextCont"/>
          </w:pPr>
        </w:pPrChange>
      </w:pPr>
      <w:ins w:id="7437" w:author="Brian Wortman" w:date="2014-05-03T13:52:00Z">
        <w:r w:rsidRPr="00042242">
          <w:rPr>
            <w:rPrChange w:id="7438" w:author="Brian Wortman" w:date="2014-05-03T14:13:00Z">
              <w:rPr/>
            </w:rPrChange>
          </w:rPr>
          <w:t>namespace WebApi2Book.Web.Api.Models</w:t>
        </w:r>
      </w:ins>
    </w:p>
    <w:p w14:paraId="22A82FC0" w14:textId="77777777" w:rsidR="00C25322" w:rsidRPr="00042242" w:rsidRDefault="00C25322">
      <w:pPr>
        <w:pStyle w:val="Code"/>
        <w:rPr>
          <w:ins w:id="7439" w:author="Brian Wortman" w:date="2014-05-03T13:52:00Z"/>
          <w:rPrChange w:id="7440" w:author="Brian Wortman" w:date="2014-05-03T14:13:00Z">
            <w:rPr>
              <w:ins w:id="7441" w:author="Brian Wortman" w:date="2014-05-03T13:52:00Z"/>
            </w:rPr>
          </w:rPrChange>
        </w:rPr>
        <w:pPrChange w:id="7442" w:author="Brian Wortman" w:date="2014-05-03T14:13:00Z">
          <w:pPr>
            <w:pStyle w:val="BodyTextCont"/>
          </w:pPr>
        </w:pPrChange>
      </w:pPr>
      <w:ins w:id="7443" w:author="Brian Wortman" w:date="2014-05-03T13:52:00Z">
        <w:r w:rsidRPr="00042242">
          <w:rPr>
            <w:rPrChange w:id="7444" w:author="Brian Wortman" w:date="2014-05-03T14:13:00Z">
              <w:rPr/>
            </w:rPrChange>
          </w:rPr>
          <w:t>{</w:t>
        </w:r>
      </w:ins>
    </w:p>
    <w:p w14:paraId="293C9585" w14:textId="77777777" w:rsidR="00C25322" w:rsidRPr="00042242" w:rsidRDefault="00C25322">
      <w:pPr>
        <w:pStyle w:val="Code"/>
        <w:rPr>
          <w:ins w:id="7445" w:author="Brian Wortman" w:date="2014-05-03T13:52:00Z"/>
          <w:rPrChange w:id="7446" w:author="Brian Wortman" w:date="2014-05-03T14:13:00Z">
            <w:rPr>
              <w:ins w:id="7447" w:author="Brian Wortman" w:date="2014-05-03T13:52:00Z"/>
            </w:rPr>
          </w:rPrChange>
        </w:rPr>
        <w:pPrChange w:id="7448" w:author="Brian Wortman" w:date="2014-05-03T14:13:00Z">
          <w:pPr>
            <w:pStyle w:val="BodyTextCont"/>
          </w:pPr>
        </w:pPrChange>
      </w:pPr>
      <w:ins w:id="7449" w:author="Brian Wortman" w:date="2014-05-03T13:52:00Z">
        <w:r w:rsidRPr="00042242">
          <w:rPr>
            <w:rPrChange w:id="7450" w:author="Brian Wortman" w:date="2014-05-03T14:13:00Z">
              <w:rPr/>
            </w:rPrChange>
          </w:rPr>
          <w:t xml:space="preserve">    public class NewTaskV2</w:t>
        </w:r>
      </w:ins>
    </w:p>
    <w:p w14:paraId="1440CEB5" w14:textId="77777777" w:rsidR="00C25322" w:rsidRPr="00042242" w:rsidRDefault="00C25322">
      <w:pPr>
        <w:pStyle w:val="Code"/>
        <w:rPr>
          <w:ins w:id="7451" w:author="Brian Wortman" w:date="2014-05-03T13:52:00Z"/>
          <w:rPrChange w:id="7452" w:author="Brian Wortman" w:date="2014-05-03T14:13:00Z">
            <w:rPr>
              <w:ins w:id="7453" w:author="Brian Wortman" w:date="2014-05-03T13:52:00Z"/>
            </w:rPr>
          </w:rPrChange>
        </w:rPr>
        <w:pPrChange w:id="7454" w:author="Brian Wortman" w:date="2014-05-03T14:13:00Z">
          <w:pPr>
            <w:pStyle w:val="BodyTextCont"/>
          </w:pPr>
        </w:pPrChange>
      </w:pPr>
      <w:ins w:id="7455" w:author="Brian Wortman" w:date="2014-05-03T13:52:00Z">
        <w:r w:rsidRPr="00042242">
          <w:rPr>
            <w:rPrChange w:id="7456" w:author="Brian Wortman" w:date="2014-05-03T14:13:00Z">
              <w:rPr/>
            </w:rPrChange>
          </w:rPr>
          <w:t xml:space="preserve">    {</w:t>
        </w:r>
      </w:ins>
    </w:p>
    <w:p w14:paraId="1546C2DC" w14:textId="77777777" w:rsidR="00C25322" w:rsidRPr="00042242" w:rsidRDefault="00C25322">
      <w:pPr>
        <w:pStyle w:val="Code"/>
        <w:rPr>
          <w:ins w:id="7457" w:author="Brian Wortman" w:date="2014-05-03T13:52:00Z"/>
          <w:rPrChange w:id="7458" w:author="Brian Wortman" w:date="2014-05-03T14:13:00Z">
            <w:rPr>
              <w:ins w:id="7459" w:author="Brian Wortman" w:date="2014-05-03T13:52:00Z"/>
            </w:rPr>
          </w:rPrChange>
        </w:rPr>
        <w:pPrChange w:id="7460" w:author="Brian Wortman" w:date="2014-05-03T14:13:00Z">
          <w:pPr>
            <w:pStyle w:val="BodyTextCont"/>
          </w:pPr>
        </w:pPrChange>
      </w:pPr>
      <w:ins w:id="7461" w:author="Brian Wortman" w:date="2014-05-03T13:52:00Z">
        <w:r w:rsidRPr="00042242">
          <w:rPr>
            <w:rPrChange w:id="7462" w:author="Brian Wortman" w:date="2014-05-03T14:13:00Z">
              <w:rPr/>
            </w:rPrChange>
          </w:rPr>
          <w:t xml:space="preserve">        public string Subject { get; set; }</w:t>
        </w:r>
      </w:ins>
    </w:p>
    <w:p w14:paraId="56AE21E0" w14:textId="77777777" w:rsidR="00C25322" w:rsidRPr="00042242" w:rsidRDefault="00C25322">
      <w:pPr>
        <w:pStyle w:val="Code"/>
        <w:rPr>
          <w:ins w:id="7463" w:author="Brian Wortman" w:date="2014-05-03T13:52:00Z"/>
          <w:rPrChange w:id="7464" w:author="Brian Wortman" w:date="2014-05-03T14:13:00Z">
            <w:rPr>
              <w:ins w:id="7465" w:author="Brian Wortman" w:date="2014-05-03T13:52:00Z"/>
            </w:rPr>
          </w:rPrChange>
        </w:rPr>
        <w:pPrChange w:id="7466" w:author="Brian Wortman" w:date="2014-05-03T14:13:00Z">
          <w:pPr>
            <w:pStyle w:val="BodyTextCont"/>
          </w:pPr>
        </w:pPrChange>
      </w:pPr>
    </w:p>
    <w:p w14:paraId="715671CD" w14:textId="77777777" w:rsidR="00C25322" w:rsidRPr="00042242" w:rsidRDefault="00C25322">
      <w:pPr>
        <w:pStyle w:val="Code"/>
        <w:rPr>
          <w:ins w:id="7467" w:author="Brian Wortman" w:date="2014-05-03T13:52:00Z"/>
          <w:rPrChange w:id="7468" w:author="Brian Wortman" w:date="2014-05-03T14:13:00Z">
            <w:rPr>
              <w:ins w:id="7469" w:author="Brian Wortman" w:date="2014-05-03T13:52:00Z"/>
            </w:rPr>
          </w:rPrChange>
        </w:rPr>
        <w:pPrChange w:id="7470" w:author="Brian Wortman" w:date="2014-05-03T14:13:00Z">
          <w:pPr>
            <w:pStyle w:val="BodyTextCont"/>
          </w:pPr>
        </w:pPrChange>
      </w:pPr>
      <w:ins w:id="7471" w:author="Brian Wortman" w:date="2014-05-03T13:52:00Z">
        <w:r w:rsidRPr="00042242">
          <w:rPr>
            <w:rPrChange w:id="7472" w:author="Brian Wortman" w:date="2014-05-03T14:13:00Z">
              <w:rPr/>
            </w:rPrChange>
          </w:rPr>
          <w:t xml:space="preserve">        public DateTime? StartDate { get; set; }</w:t>
        </w:r>
      </w:ins>
    </w:p>
    <w:p w14:paraId="1C58C71A" w14:textId="77777777" w:rsidR="00C25322" w:rsidRPr="00042242" w:rsidRDefault="00C25322">
      <w:pPr>
        <w:pStyle w:val="Code"/>
        <w:rPr>
          <w:ins w:id="7473" w:author="Brian Wortman" w:date="2014-05-03T13:52:00Z"/>
          <w:rPrChange w:id="7474" w:author="Brian Wortman" w:date="2014-05-03T14:13:00Z">
            <w:rPr>
              <w:ins w:id="7475" w:author="Brian Wortman" w:date="2014-05-03T13:52:00Z"/>
            </w:rPr>
          </w:rPrChange>
        </w:rPr>
        <w:pPrChange w:id="7476" w:author="Brian Wortman" w:date="2014-05-03T14:13:00Z">
          <w:pPr>
            <w:pStyle w:val="BodyTextCont"/>
          </w:pPr>
        </w:pPrChange>
      </w:pPr>
    </w:p>
    <w:p w14:paraId="14DAED37" w14:textId="77777777" w:rsidR="00C25322" w:rsidRPr="00042242" w:rsidRDefault="00C25322">
      <w:pPr>
        <w:pStyle w:val="Code"/>
        <w:rPr>
          <w:ins w:id="7477" w:author="Brian Wortman" w:date="2014-05-03T13:52:00Z"/>
          <w:rPrChange w:id="7478" w:author="Brian Wortman" w:date="2014-05-03T14:13:00Z">
            <w:rPr>
              <w:ins w:id="7479" w:author="Brian Wortman" w:date="2014-05-03T13:52:00Z"/>
            </w:rPr>
          </w:rPrChange>
        </w:rPr>
        <w:pPrChange w:id="7480" w:author="Brian Wortman" w:date="2014-05-03T14:13:00Z">
          <w:pPr>
            <w:pStyle w:val="BodyTextCont"/>
          </w:pPr>
        </w:pPrChange>
      </w:pPr>
      <w:ins w:id="7481" w:author="Brian Wortman" w:date="2014-05-03T13:52:00Z">
        <w:r w:rsidRPr="00042242">
          <w:rPr>
            <w:rPrChange w:id="7482" w:author="Brian Wortman" w:date="2014-05-03T14:13:00Z">
              <w:rPr/>
            </w:rPrChange>
          </w:rPr>
          <w:t xml:space="preserve">        public DateTime? DueDate { get; set; }</w:t>
        </w:r>
      </w:ins>
    </w:p>
    <w:p w14:paraId="2DCB165F" w14:textId="77777777" w:rsidR="00C25322" w:rsidRPr="00042242" w:rsidRDefault="00C25322">
      <w:pPr>
        <w:pStyle w:val="Code"/>
        <w:rPr>
          <w:ins w:id="7483" w:author="Brian Wortman" w:date="2014-05-03T13:52:00Z"/>
          <w:rPrChange w:id="7484" w:author="Brian Wortman" w:date="2014-05-03T14:13:00Z">
            <w:rPr>
              <w:ins w:id="7485" w:author="Brian Wortman" w:date="2014-05-03T13:52:00Z"/>
            </w:rPr>
          </w:rPrChange>
        </w:rPr>
        <w:pPrChange w:id="7486" w:author="Brian Wortman" w:date="2014-05-03T14:13:00Z">
          <w:pPr>
            <w:pStyle w:val="BodyTextCont"/>
          </w:pPr>
        </w:pPrChange>
      </w:pPr>
    </w:p>
    <w:p w14:paraId="6326079C" w14:textId="77777777" w:rsidR="00C25322" w:rsidRPr="00042242" w:rsidRDefault="00C25322">
      <w:pPr>
        <w:pStyle w:val="Code"/>
        <w:rPr>
          <w:ins w:id="7487" w:author="Brian Wortman" w:date="2014-05-03T13:52:00Z"/>
          <w:rPrChange w:id="7488" w:author="Brian Wortman" w:date="2014-05-03T14:13:00Z">
            <w:rPr>
              <w:ins w:id="7489" w:author="Brian Wortman" w:date="2014-05-03T13:52:00Z"/>
            </w:rPr>
          </w:rPrChange>
        </w:rPr>
        <w:pPrChange w:id="7490" w:author="Brian Wortman" w:date="2014-05-03T14:13:00Z">
          <w:pPr>
            <w:pStyle w:val="BodyTextCont"/>
          </w:pPr>
        </w:pPrChange>
      </w:pPr>
      <w:ins w:id="7491" w:author="Brian Wortman" w:date="2014-05-03T13:52:00Z">
        <w:r w:rsidRPr="00042242">
          <w:rPr>
            <w:rPrChange w:id="7492" w:author="Brian Wortman" w:date="2014-05-03T14:13:00Z">
              <w:rPr/>
            </w:rPrChange>
          </w:rPr>
          <w:t xml:space="preserve">        public User Assignee { get; set; }</w:t>
        </w:r>
      </w:ins>
    </w:p>
    <w:p w14:paraId="44FEE85A" w14:textId="77777777" w:rsidR="00C25322" w:rsidRPr="00042242" w:rsidRDefault="00C25322">
      <w:pPr>
        <w:pStyle w:val="Code"/>
        <w:rPr>
          <w:ins w:id="7493" w:author="Brian Wortman" w:date="2014-05-03T13:52:00Z"/>
          <w:rPrChange w:id="7494" w:author="Brian Wortman" w:date="2014-05-03T14:13:00Z">
            <w:rPr>
              <w:ins w:id="7495" w:author="Brian Wortman" w:date="2014-05-03T13:52:00Z"/>
            </w:rPr>
          </w:rPrChange>
        </w:rPr>
        <w:pPrChange w:id="7496" w:author="Brian Wortman" w:date="2014-05-03T14:13:00Z">
          <w:pPr>
            <w:pStyle w:val="BodyTextCont"/>
          </w:pPr>
        </w:pPrChange>
      </w:pPr>
      <w:ins w:id="7497" w:author="Brian Wortman" w:date="2014-05-03T13:52:00Z">
        <w:r w:rsidRPr="00042242">
          <w:rPr>
            <w:rPrChange w:id="7498" w:author="Brian Wortman" w:date="2014-05-03T14:13:00Z">
              <w:rPr/>
            </w:rPrChange>
          </w:rPr>
          <w:t xml:space="preserve">    }</w:t>
        </w:r>
      </w:ins>
    </w:p>
    <w:p w14:paraId="6A35C8BE" w14:textId="0224A821" w:rsidR="00C25322" w:rsidRPr="00042242" w:rsidRDefault="00C25322">
      <w:pPr>
        <w:pStyle w:val="Code"/>
        <w:rPr>
          <w:ins w:id="7499" w:author="Brian Wortman" w:date="2014-05-03T13:41:00Z"/>
          <w:rPrChange w:id="7500" w:author="Brian Wortman" w:date="2014-05-03T14:13:00Z">
            <w:rPr>
              <w:ins w:id="7501" w:author="Brian Wortman" w:date="2014-05-03T13:41:00Z"/>
            </w:rPr>
          </w:rPrChange>
        </w:rPr>
        <w:pPrChange w:id="7502" w:author="Brian Wortman" w:date="2014-05-03T14:13:00Z">
          <w:pPr/>
        </w:pPrChange>
      </w:pPr>
      <w:ins w:id="7503" w:author="Brian Wortman" w:date="2014-05-03T13:52:00Z">
        <w:r w:rsidRPr="00042242">
          <w:rPr>
            <w:rPrChange w:id="7504" w:author="Brian Wortman" w:date="2014-05-03T14:13:00Z">
              <w:rPr/>
            </w:rPrChange>
          </w:rPr>
          <w:t>}</w:t>
        </w:r>
      </w:ins>
    </w:p>
    <w:p w14:paraId="64995113" w14:textId="0C6E5185" w:rsidR="008F7460" w:rsidRDefault="00042242">
      <w:pPr>
        <w:pStyle w:val="BodyTextFirst"/>
        <w:rPr>
          <w:ins w:id="7505" w:author="Brian Wortman" w:date="2014-05-03T13:13:00Z"/>
        </w:rPr>
        <w:pPrChange w:id="7506" w:author="Brian Wortman" w:date="2014-05-03T13:02:00Z">
          <w:pPr/>
        </w:pPrChange>
      </w:pPr>
      <w:ins w:id="7507" w:author="Brian Wortman" w:date="2014-05-03T14:13:00Z">
        <w:r>
          <w:t xml:space="preserve">You can add </w:t>
        </w:r>
        <w:r w:rsidRPr="00042242">
          <w:rPr>
            <w:rStyle w:val="CodeInline"/>
            <w:rPrChange w:id="7508" w:author="Brian Wortman" w:date="2014-05-03T14:16:00Z">
              <w:rPr/>
            </w:rPrChange>
          </w:rPr>
          <w:t>NewTaskV2</w:t>
        </w:r>
        <w:r>
          <w:t xml:space="preserve"> to the project if you'd like, but </w:t>
        </w:r>
      </w:ins>
      <w:ins w:id="7509" w:author="Brian Wortman" w:date="2014-05-03T14:14:00Z">
        <w:r>
          <w:t xml:space="preserve">at this point </w:t>
        </w:r>
      </w:ins>
      <w:ins w:id="7510" w:author="Brian Wortman" w:date="2014-05-03T14:13:00Z">
        <w:r>
          <w:t xml:space="preserve">we're </w:t>
        </w:r>
      </w:ins>
      <w:ins w:id="7511" w:author="Brian Wortman" w:date="2014-05-03T14:14:00Z">
        <w:r>
          <w:t xml:space="preserve">finished discussing </w:t>
        </w:r>
      </w:ins>
      <w:ins w:id="7512" w:author="Brian Wortman" w:date="2014-05-03T14:16:00Z">
        <w:r>
          <w:t xml:space="preserve">things pertaining to V2 </w:t>
        </w:r>
      </w:ins>
      <w:ins w:id="7513" w:author="Brian Wortman" w:date="2014-05-03T14:14:00Z">
        <w:r>
          <w:t>in the book.</w:t>
        </w:r>
      </w:ins>
      <w:ins w:id="7514" w:author="Brian Wortman" w:date="2014-05-03T14:16:00Z">
        <w:r>
          <w:t xml:space="preserve"> We've got to get on wit</w:t>
        </w:r>
      </w:ins>
      <w:ins w:id="7515" w:author="Brian Wortman" w:date="2014-05-03T14:17:00Z">
        <w:r>
          <w:t>h</w:t>
        </w:r>
      </w:ins>
      <w:ins w:id="7516" w:author="Brian Wortman" w:date="2014-05-03T14:16:00Z">
        <w:r>
          <w:t xml:space="preserve"> persisting the task!</w:t>
        </w:r>
      </w:ins>
    </w:p>
    <w:p w14:paraId="7B943ACB" w14:textId="24C54ACA" w:rsidR="001132DF" w:rsidRDefault="001132DF">
      <w:pPr>
        <w:pStyle w:val="SideBarHead"/>
        <w:rPr>
          <w:ins w:id="7517" w:author="Brian Wortman" w:date="2014-05-03T13:05:00Z"/>
        </w:rPr>
        <w:pPrChange w:id="7518" w:author="Brian Wortman" w:date="2014-05-03T13:13:00Z">
          <w:pPr/>
        </w:pPrChange>
      </w:pPr>
      <w:ins w:id="7519" w:author="Brian Wortman" w:date="2014-05-03T13:14:00Z">
        <w:r>
          <w:t xml:space="preserve">security implications of </w:t>
        </w:r>
      </w:ins>
      <w:ins w:id="7520" w:author="Brian Wortman" w:date="2014-05-03T13:13:00Z">
        <w:r>
          <w:t>Overposting</w:t>
        </w:r>
      </w:ins>
    </w:p>
    <w:p w14:paraId="1CA01046" w14:textId="206F8FA2" w:rsidR="001132DF" w:rsidRDefault="001132DF">
      <w:pPr>
        <w:pStyle w:val="SideBarBody"/>
        <w:rPr>
          <w:ins w:id="7521" w:author="Brian Wortman" w:date="2014-05-03T13:17:00Z"/>
        </w:rPr>
        <w:pPrChange w:id="7522" w:author="Brian Wortman" w:date="2014-05-03T13:18:00Z">
          <w:pPr/>
        </w:pPrChange>
      </w:pPr>
      <w:ins w:id="7523" w:author="Brian Wortman" w:date="2014-05-03T13:14:00Z">
        <w:r>
          <w:t xml:space="preserve">Though we're going to cover the topic of security in the next chapter, we heartily recommend </w:t>
        </w:r>
      </w:ins>
      <w:ins w:id="7524" w:author="Brian Wortman" w:date="2014-05-03T13:15:00Z">
        <w:r w:rsidRPr="001132DF">
          <w:t>Badrinarayanan Lakshmiraghavan</w:t>
        </w:r>
      </w:ins>
      <w:ins w:id="7525" w:author="Brian Wortman" w:date="2014-05-03T13:16:00Z">
        <w:r>
          <w:t xml:space="preserve">'s excellent book, </w:t>
        </w:r>
        <w:r w:rsidRPr="001132DF">
          <w:t>Pro ASP.NET Web API Security: Securing ASP.NET Web API</w:t>
        </w:r>
        <w:r>
          <w:t xml:space="preserve">. It goes into a level of detail that we can't possibly cover in </w:t>
        </w:r>
      </w:ins>
      <w:ins w:id="7526" w:author="Brian Wortman" w:date="2014-05-03T13:18:00Z">
        <w:r w:rsidR="006278A7">
          <w:t xml:space="preserve">one chapter of our </w:t>
        </w:r>
      </w:ins>
      <w:ins w:id="7527" w:author="Brian Wortman" w:date="2014-05-03T13:17:00Z">
        <w:r>
          <w:t>book</w:t>
        </w:r>
        <w:r w:rsidR="006278A7">
          <w:t>.</w:t>
        </w:r>
      </w:ins>
    </w:p>
    <w:p w14:paraId="4C9C3A26" w14:textId="4B3004C8" w:rsidR="006278A7" w:rsidRDefault="006278A7">
      <w:pPr>
        <w:pStyle w:val="SideBarLast"/>
        <w:rPr>
          <w:ins w:id="7528" w:author="Brian Wortman" w:date="2014-05-03T13:14:00Z"/>
        </w:rPr>
        <w:pPrChange w:id="7529" w:author="Brian Wortman" w:date="2014-05-03T13:19:00Z">
          <w:pPr/>
        </w:pPrChange>
      </w:pPr>
      <w:ins w:id="7530" w:author="Brian Wortman" w:date="2014-05-03T13:19:00Z">
        <w:r>
          <w:lastRenderedPageBreak/>
          <w:t xml:space="preserve">According to </w:t>
        </w:r>
        <w:r w:rsidRPr="006278A7">
          <w:t>Badrinarayanan</w:t>
        </w:r>
        <w:r>
          <w:t xml:space="preserve">, "The best approach to prevent overposting vulnerabilities in ASP.NET Web API is to never use entity classes directly for </w:t>
        </w:r>
      </w:ins>
      <w:ins w:id="7531" w:author="Brian Wortman" w:date="2014-05-03T13:20:00Z">
        <w:r>
          <w:t xml:space="preserve">[service] </w:t>
        </w:r>
      </w:ins>
      <w:ins w:id="7532" w:author="Brian Wortman" w:date="2014-05-03T13:19:00Z">
        <w:r>
          <w:t>model binding</w:t>
        </w:r>
      </w:ins>
      <w:ins w:id="7533" w:author="Brian Wortman" w:date="2014-05-03T13:20:00Z">
        <w:r>
          <w:t xml:space="preserve">. Using a subset of the entity class that expects nothing more and nothing less for the scenario at hand is the best approach." And that's exactly what </w:t>
        </w:r>
      </w:ins>
      <w:ins w:id="7534" w:author="Brian Wortman" w:date="2014-05-03T14:18:00Z">
        <w:r w:rsidR="00042242">
          <w:t>we've done</w:t>
        </w:r>
      </w:ins>
      <w:ins w:id="7535" w:author="Brian Wortman" w:date="2014-05-03T13:20:00Z">
        <w:r>
          <w:t xml:space="preserve"> </w:t>
        </w:r>
      </w:ins>
      <w:ins w:id="7536" w:author="Brian Wortman" w:date="2014-05-03T13:22:00Z">
        <w:r>
          <w:t xml:space="preserve">by introducing the NewTask </w:t>
        </w:r>
      </w:ins>
      <w:ins w:id="7537" w:author="Brian Wortman" w:date="2014-05-03T13:29:00Z">
        <w:r w:rsidR="005B07AE">
          <w:t xml:space="preserve">and NewTaskV2 </w:t>
        </w:r>
      </w:ins>
      <w:ins w:id="7538" w:author="Brian Wortman" w:date="2014-05-03T13:22:00Z">
        <w:r>
          <w:t>class</w:t>
        </w:r>
      </w:ins>
      <w:ins w:id="7539" w:author="Brian Wortman" w:date="2014-05-03T13:29:00Z">
        <w:r w:rsidR="005B07AE">
          <w:t>es</w:t>
        </w:r>
      </w:ins>
      <w:ins w:id="7540" w:author="Brian Wortman" w:date="2014-05-03T13:22:00Z">
        <w:r>
          <w:t>.</w:t>
        </w:r>
      </w:ins>
    </w:p>
    <w:p w14:paraId="3B3E325B" w14:textId="0C34484C" w:rsidR="005B07AE" w:rsidRDefault="00042242">
      <w:pPr>
        <w:pStyle w:val="Heading2"/>
        <w:rPr>
          <w:ins w:id="7541" w:author="Brian Wortman" w:date="2014-05-03T14:20:00Z"/>
        </w:rPr>
        <w:pPrChange w:id="7542" w:author="Brian Wortman" w:date="2014-05-03T14:18:00Z">
          <w:pPr/>
        </w:pPrChange>
      </w:pPr>
      <w:ins w:id="7543" w:author="Brian Wortman" w:date="2014-05-03T14:18:00Z">
        <w:r>
          <w:t>Persisting the Task</w:t>
        </w:r>
      </w:ins>
    </w:p>
    <w:p w14:paraId="41AC5D0C" w14:textId="77777777" w:rsidR="00EF42C6" w:rsidRDefault="00EF42C6">
      <w:pPr>
        <w:pStyle w:val="BodyTextFirst"/>
        <w:rPr>
          <w:ins w:id="7544" w:author="Brian Wortman" w:date="2014-05-03T14:26:00Z"/>
        </w:rPr>
        <w:pPrChange w:id="7545" w:author="Brian Wortman" w:date="2014-05-03T14:27:00Z">
          <w:pPr/>
        </w:pPrChange>
      </w:pPr>
      <w:ins w:id="7546" w:author="Brian Wortman" w:date="2014-05-03T14:25:00Z">
        <w:r w:rsidRPr="00EF42C6">
          <w:t xml:space="preserve">As we said earlier in this chapter, </w:t>
        </w:r>
        <w:r w:rsidRPr="00130755">
          <w:t>controllers should not be doing much more than simply using the functionality offered by various dependencies</w:t>
        </w:r>
        <w:r>
          <w:t>. Now it's time to practice</w:t>
        </w:r>
      </w:ins>
      <w:ins w:id="7547" w:author="Brian Wortman" w:date="2014-05-03T14:26:00Z">
        <w:r>
          <w:t xml:space="preserve"> what we preach</w:t>
        </w:r>
      </w:ins>
      <w:ins w:id="7548" w:author="Brian Wortman" w:date="2014-05-03T14:22:00Z">
        <w:r>
          <w:t>.</w:t>
        </w:r>
      </w:ins>
    </w:p>
    <w:p w14:paraId="1F7A12EC" w14:textId="3AE1D8B6" w:rsidR="00EF42C6" w:rsidRDefault="00EF42C6">
      <w:pPr>
        <w:pStyle w:val="BodyTextCont"/>
        <w:rPr>
          <w:ins w:id="7549" w:author="Brian Wortman" w:date="2014-05-03T14:42:00Z"/>
        </w:rPr>
        <w:pPrChange w:id="7550" w:author="Brian Wortman" w:date="2014-05-03T14:29:00Z">
          <w:pPr/>
        </w:pPrChange>
      </w:pPr>
      <w:ins w:id="7551" w:author="Brian Wortman" w:date="2014-05-03T14:32:00Z">
        <w:r>
          <w:t xml:space="preserve">Let's begin by </w:t>
        </w:r>
      </w:ins>
      <w:ins w:id="7552" w:author="Brian Wortman" w:date="2014-05-03T14:26:00Z">
        <w:r>
          <w:t>creat</w:t>
        </w:r>
      </w:ins>
      <w:ins w:id="7553" w:author="Brian Wortman" w:date="2014-05-03T14:32:00Z">
        <w:r>
          <w:t>ing</w:t>
        </w:r>
      </w:ins>
      <w:ins w:id="7554" w:author="Brian Wortman" w:date="2014-05-03T14:26:00Z">
        <w:r>
          <w:t xml:space="preserve"> and configur</w:t>
        </w:r>
      </w:ins>
      <w:ins w:id="7555" w:author="Brian Wortman" w:date="2014-05-03T14:32:00Z">
        <w:r>
          <w:t>ing</w:t>
        </w:r>
      </w:ins>
      <w:ins w:id="7556" w:author="Brian Wortman" w:date="2014-05-03T14:26:00Z">
        <w:r>
          <w:t xml:space="preserve"> several new class</w:t>
        </w:r>
      </w:ins>
      <w:ins w:id="7557" w:author="Brian Wortman" w:date="2014-05-03T14:30:00Z">
        <w:r>
          <w:t>es</w:t>
        </w:r>
      </w:ins>
      <w:ins w:id="7558" w:author="Brian Wortman" w:date="2014-05-03T14:26:00Z">
        <w:r>
          <w:t xml:space="preserve"> to do the heavy lifting in the AddTask method.</w:t>
        </w:r>
      </w:ins>
      <w:ins w:id="7559" w:author="Brian Wortman" w:date="2014-05-03T14:32:00Z">
        <w:r>
          <w:t xml:space="preserve"> First, a</w:t>
        </w:r>
      </w:ins>
      <w:ins w:id="7560" w:author="Brian Wortman" w:date="2014-05-03T14:28:00Z">
        <w:r>
          <w:t xml:space="preserve">dd the following </w:t>
        </w:r>
      </w:ins>
      <w:ins w:id="7561" w:author="Brian Wortman" w:date="2014-05-03T14:37:00Z">
        <w:r w:rsidR="00611693">
          <w:t xml:space="preserve">security-related </w:t>
        </w:r>
      </w:ins>
      <w:ins w:id="7562" w:author="Brian Wortman" w:date="2014-05-03T14:32:00Z">
        <w:r>
          <w:t>types</w:t>
        </w:r>
      </w:ins>
      <w:ins w:id="7563" w:author="Brian Wortman" w:date="2014-05-03T14:39:00Z">
        <w:r w:rsidR="00611693">
          <w:t xml:space="preserve"> to the correct projects in the solution</w:t>
        </w:r>
      </w:ins>
      <w:ins w:id="7564" w:author="Brian Wortman" w:date="2014-05-03T14:38:00Z">
        <w:r w:rsidR="00611693">
          <w:t>. Ag</w:t>
        </w:r>
      </w:ins>
      <w:ins w:id="7565" w:author="Brian Wortman" w:date="2014-05-03T14:37:00Z">
        <w:r w:rsidR="00611693">
          <w:t xml:space="preserve">ain, </w:t>
        </w:r>
        <w:r w:rsidR="00611693" w:rsidRPr="00611693">
          <w:t xml:space="preserve">by now we assume you can infer where to locate </w:t>
        </w:r>
      </w:ins>
      <w:ins w:id="7566" w:author="Brian Wortman" w:date="2014-05-03T14:38:00Z">
        <w:r w:rsidR="00611693">
          <w:t>these</w:t>
        </w:r>
      </w:ins>
      <w:ins w:id="7567" w:author="Brian Wortman" w:date="2014-05-03T14:37:00Z">
        <w:r w:rsidR="00611693" w:rsidRPr="00611693">
          <w:t>, based on the namespace</w:t>
        </w:r>
      </w:ins>
      <w:ins w:id="7568" w:author="Brian Wortman" w:date="2014-05-03T14:39:00Z">
        <w:r w:rsidR="00611693">
          <w:t xml:space="preserve">; </w:t>
        </w:r>
      </w:ins>
      <w:ins w:id="7569" w:author="Brian Wortman" w:date="2014-05-03T14:38:00Z">
        <w:r w:rsidR="00611693">
          <w:t>this message will not be repeated</w:t>
        </w:r>
      </w:ins>
      <w:ins w:id="7570" w:author="Brian Wortman" w:date="2014-05-03T14:33:00Z">
        <w:r w:rsidR="00611693">
          <w:t>:</w:t>
        </w:r>
      </w:ins>
    </w:p>
    <w:p w14:paraId="0D4AF87E" w14:textId="78237097" w:rsidR="00611693" w:rsidRDefault="00611693">
      <w:pPr>
        <w:pStyle w:val="CodeCaption"/>
        <w:rPr>
          <w:ins w:id="7571" w:author="Brian Wortman" w:date="2014-05-03T14:32:00Z"/>
        </w:rPr>
        <w:pPrChange w:id="7572" w:author="Brian Wortman" w:date="2014-05-03T14:42:00Z">
          <w:pPr/>
        </w:pPrChange>
      </w:pPr>
      <w:ins w:id="7573" w:author="Brian Wortman" w:date="2014-05-03T14:42:00Z">
        <w:r>
          <w:t>IUserSession Interface</w:t>
        </w:r>
      </w:ins>
    </w:p>
    <w:p w14:paraId="69529D99" w14:textId="77777777" w:rsidR="00611693" w:rsidRPr="00611693" w:rsidRDefault="00611693">
      <w:pPr>
        <w:pStyle w:val="Code"/>
        <w:rPr>
          <w:ins w:id="7574" w:author="Brian Wortman" w:date="2014-05-03T14:35:00Z"/>
        </w:rPr>
        <w:pPrChange w:id="7575" w:author="Brian Wortman" w:date="2014-05-03T14:35:00Z">
          <w:pPr>
            <w:pStyle w:val="BodyTextCont"/>
          </w:pPr>
        </w:pPrChange>
      </w:pPr>
      <w:ins w:id="7576" w:author="Brian Wortman" w:date="2014-05-03T14:35:00Z">
        <w:r w:rsidRPr="00611693">
          <w:t>namespace WebApi2Book.Common.Security</w:t>
        </w:r>
      </w:ins>
    </w:p>
    <w:p w14:paraId="2174F42A" w14:textId="77777777" w:rsidR="00611693" w:rsidRPr="00611693" w:rsidRDefault="00611693">
      <w:pPr>
        <w:pStyle w:val="Code"/>
        <w:rPr>
          <w:ins w:id="7577" w:author="Brian Wortman" w:date="2014-05-03T14:35:00Z"/>
        </w:rPr>
        <w:pPrChange w:id="7578" w:author="Brian Wortman" w:date="2014-05-03T14:35:00Z">
          <w:pPr>
            <w:pStyle w:val="BodyTextCont"/>
          </w:pPr>
        </w:pPrChange>
      </w:pPr>
      <w:ins w:id="7579" w:author="Brian Wortman" w:date="2014-05-03T14:35:00Z">
        <w:r w:rsidRPr="00611693">
          <w:t>{</w:t>
        </w:r>
      </w:ins>
    </w:p>
    <w:p w14:paraId="2DBF35F5" w14:textId="77777777" w:rsidR="00611693" w:rsidRPr="00611693" w:rsidRDefault="00611693">
      <w:pPr>
        <w:pStyle w:val="Code"/>
        <w:rPr>
          <w:ins w:id="7580" w:author="Brian Wortman" w:date="2014-05-03T14:35:00Z"/>
        </w:rPr>
        <w:pPrChange w:id="7581" w:author="Brian Wortman" w:date="2014-05-03T14:35:00Z">
          <w:pPr>
            <w:pStyle w:val="BodyTextCont"/>
          </w:pPr>
        </w:pPrChange>
      </w:pPr>
      <w:ins w:id="7582" w:author="Brian Wortman" w:date="2014-05-03T14:35:00Z">
        <w:r w:rsidRPr="00611693">
          <w:t xml:space="preserve">    public interface IUserSession</w:t>
        </w:r>
      </w:ins>
    </w:p>
    <w:p w14:paraId="1B85C33C" w14:textId="77777777" w:rsidR="00611693" w:rsidRPr="00611693" w:rsidRDefault="00611693">
      <w:pPr>
        <w:pStyle w:val="Code"/>
        <w:rPr>
          <w:ins w:id="7583" w:author="Brian Wortman" w:date="2014-05-03T14:35:00Z"/>
        </w:rPr>
        <w:pPrChange w:id="7584" w:author="Brian Wortman" w:date="2014-05-03T14:35:00Z">
          <w:pPr>
            <w:pStyle w:val="BodyTextCont"/>
          </w:pPr>
        </w:pPrChange>
      </w:pPr>
      <w:ins w:id="7585" w:author="Brian Wortman" w:date="2014-05-03T14:35:00Z">
        <w:r w:rsidRPr="00611693">
          <w:t xml:space="preserve">    {</w:t>
        </w:r>
      </w:ins>
    </w:p>
    <w:p w14:paraId="759F965B" w14:textId="77777777" w:rsidR="00611693" w:rsidRPr="00611693" w:rsidRDefault="00611693">
      <w:pPr>
        <w:pStyle w:val="Code"/>
        <w:rPr>
          <w:ins w:id="7586" w:author="Brian Wortman" w:date="2014-05-03T14:35:00Z"/>
        </w:rPr>
        <w:pPrChange w:id="7587" w:author="Brian Wortman" w:date="2014-05-03T14:35:00Z">
          <w:pPr>
            <w:pStyle w:val="BodyTextCont"/>
          </w:pPr>
        </w:pPrChange>
      </w:pPr>
      <w:ins w:id="7588" w:author="Brian Wortman" w:date="2014-05-03T14:35:00Z">
        <w:r w:rsidRPr="00611693">
          <w:t xml:space="preserve">        string Firstname { get; }</w:t>
        </w:r>
      </w:ins>
    </w:p>
    <w:p w14:paraId="06581ECB" w14:textId="77777777" w:rsidR="00611693" w:rsidRPr="00611693" w:rsidRDefault="00611693">
      <w:pPr>
        <w:pStyle w:val="Code"/>
        <w:rPr>
          <w:ins w:id="7589" w:author="Brian Wortman" w:date="2014-05-03T14:35:00Z"/>
        </w:rPr>
        <w:pPrChange w:id="7590" w:author="Brian Wortman" w:date="2014-05-03T14:35:00Z">
          <w:pPr>
            <w:pStyle w:val="BodyTextCont"/>
          </w:pPr>
        </w:pPrChange>
      </w:pPr>
      <w:ins w:id="7591" w:author="Brian Wortman" w:date="2014-05-03T14:35:00Z">
        <w:r w:rsidRPr="00611693">
          <w:t xml:space="preserve">        string Lastname { get; }</w:t>
        </w:r>
      </w:ins>
    </w:p>
    <w:p w14:paraId="7DA1FD6D" w14:textId="77777777" w:rsidR="00611693" w:rsidRPr="00611693" w:rsidRDefault="00611693">
      <w:pPr>
        <w:pStyle w:val="Code"/>
        <w:rPr>
          <w:ins w:id="7592" w:author="Brian Wortman" w:date="2014-05-03T14:35:00Z"/>
        </w:rPr>
        <w:pPrChange w:id="7593" w:author="Brian Wortman" w:date="2014-05-03T14:35:00Z">
          <w:pPr>
            <w:pStyle w:val="BodyTextCont"/>
          </w:pPr>
        </w:pPrChange>
      </w:pPr>
      <w:ins w:id="7594" w:author="Brian Wortman" w:date="2014-05-03T14:35:00Z">
        <w:r w:rsidRPr="00611693">
          <w:t xml:space="preserve">        string Username { get; }</w:t>
        </w:r>
      </w:ins>
    </w:p>
    <w:p w14:paraId="4A843AD4" w14:textId="77777777" w:rsidR="00611693" w:rsidRPr="00611693" w:rsidRDefault="00611693">
      <w:pPr>
        <w:pStyle w:val="Code"/>
        <w:rPr>
          <w:ins w:id="7595" w:author="Brian Wortman" w:date="2014-05-03T14:35:00Z"/>
        </w:rPr>
        <w:pPrChange w:id="7596" w:author="Brian Wortman" w:date="2014-05-03T14:35:00Z">
          <w:pPr>
            <w:pStyle w:val="BodyTextCont"/>
          </w:pPr>
        </w:pPrChange>
      </w:pPr>
      <w:ins w:id="7597" w:author="Brian Wortman" w:date="2014-05-03T14:35:00Z">
        <w:r w:rsidRPr="00611693">
          <w:t xml:space="preserve">        bool IsInRole(string roleName);</w:t>
        </w:r>
      </w:ins>
    </w:p>
    <w:p w14:paraId="4DD1B726" w14:textId="77777777" w:rsidR="00611693" w:rsidRPr="00611693" w:rsidRDefault="00611693">
      <w:pPr>
        <w:pStyle w:val="Code"/>
        <w:rPr>
          <w:ins w:id="7598" w:author="Brian Wortman" w:date="2014-05-03T14:35:00Z"/>
        </w:rPr>
        <w:pPrChange w:id="7599" w:author="Brian Wortman" w:date="2014-05-03T14:35:00Z">
          <w:pPr>
            <w:pStyle w:val="BodyTextCont"/>
          </w:pPr>
        </w:pPrChange>
      </w:pPr>
      <w:ins w:id="7600" w:author="Brian Wortman" w:date="2014-05-03T14:35:00Z">
        <w:r w:rsidRPr="00611693">
          <w:t xml:space="preserve">    }</w:t>
        </w:r>
      </w:ins>
    </w:p>
    <w:p w14:paraId="661E6B27" w14:textId="016C085F" w:rsidR="00EF42C6" w:rsidRDefault="00611693">
      <w:pPr>
        <w:pStyle w:val="Code"/>
        <w:rPr>
          <w:ins w:id="7601" w:author="Brian Wortman" w:date="2014-05-03T14:42:00Z"/>
        </w:rPr>
        <w:pPrChange w:id="7602" w:author="Brian Wortman" w:date="2014-05-03T14:35:00Z">
          <w:pPr/>
        </w:pPrChange>
      </w:pPr>
      <w:ins w:id="7603" w:author="Brian Wortman" w:date="2014-05-03T14:35:00Z">
        <w:r w:rsidRPr="00611693">
          <w:t>}</w:t>
        </w:r>
      </w:ins>
    </w:p>
    <w:p w14:paraId="02A3417A" w14:textId="26E51B45" w:rsidR="00611693" w:rsidRDefault="00611693">
      <w:pPr>
        <w:pStyle w:val="CodeCaption"/>
        <w:rPr>
          <w:ins w:id="7604" w:author="Brian Wortman" w:date="2014-05-03T14:41:00Z"/>
        </w:rPr>
        <w:pPrChange w:id="7605" w:author="Brian Wortman" w:date="2014-05-03T14:42:00Z">
          <w:pPr/>
        </w:pPrChange>
      </w:pPr>
      <w:ins w:id="7606" w:author="Brian Wortman" w:date="2014-05-03T14:42:00Z">
        <w:r>
          <w:t>IWebUserSession Interface</w:t>
        </w:r>
      </w:ins>
    </w:p>
    <w:p w14:paraId="6415045A" w14:textId="77777777" w:rsidR="00611693" w:rsidRPr="00611693" w:rsidRDefault="00611693">
      <w:pPr>
        <w:pStyle w:val="Code"/>
        <w:rPr>
          <w:ins w:id="7607" w:author="Brian Wortman" w:date="2014-05-03T14:41:00Z"/>
        </w:rPr>
        <w:pPrChange w:id="7608" w:author="Brian Wortman" w:date="2014-05-03T14:41:00Z">
          <w:pPr>
            <w:pStyle w:val="BodyTextCont"/>
          </w:pPr>
        </w:pPrChange>
      </w:pPr>
      <w:ins w:id="7609" w:author="Brian Wortman" w:date="2014-05-03T14:41:00Z">
        <w:r w:rsidRPr="00611693">
          <w:t>using System;</w:t>
        </w:r>
      </w:ins>
    </w:p>
    <w:p w14:paraId="1554EF67" w14:textId="77777777" w:rsidR="00611693" w:rsidRPr="00611693" w:rsidRDefault="00611693">
      <w:pPr>
        <w:pStyle w:val="Code"/>
        <w:rPr>
          <w:ins w:id="7610" w:author="Brian Wortman" w:date="2014-05-03T14:41:00Z"/>
        </w:rPr>
        <w:pPrChange w:id="7611" w:author="Brian Wortman" w:date="2014-05-03T14:41:00Z">
          <w:pPr>
            <w:pStyle w:val="BodyTextCont"/>
          </w:pPr>
        </w:pPrChange>
      </w:pPr>
      <w:ins w:id="7612" w:author="Brian Wortman" w:date="2014-05-03T14:41:00Z">
        <w:r w:rsidRPr="00611693">
          <w:t>using WebApi2Book.Common.Security;</w:t>
        </w:r>
      </w:ins>
    </w:p>
    <w:p w14:paraId="7670FBCF" w14:textId="77777777" w:rsidR="00611693" w:rsidRPr="00611693" w:rsidRDefault="00611693">
      <w:pPr>
        <w:pStyle w:val="Code"/>
        <w:rPr>
          <w:ins w:id="7613" w:author="Brian Wortman" w:date="2014-05-03T14:41:00Z"/>
        </w:rPr>
        <w:pPrChange w:id="7614" w:author="Brian Wortman" w:date="2014-05-03T14:41:00Z">
          <w:pPr>
            <w:pStyle w:val="BodyTextCont"/>
          </w:pPr>
        </w:pPrChange>
      </w:pPr>
    </w:p>
    <w:p w14:paraId="677939A5" w14:textId="77777777" w:rsidR="00611693" w:rsidRPr="00611693" w:rsidRDefault="00611693">
      <w:pPr>
        <w:pStyle w:val="Code"/>
        <w:rPr>
          <w:ins w:id="7615" w:author="Brian Wortman" w:date="2014-05-03T14:41:00Z"/>
        </w:rPr>
        <w:pPrChange w:id="7616" w:author="Brian Wortman" w:date="2014-05-03T14:41:00Z">
          <w:pPr>
            <w:pStyle w:val="BodyTextCont"/>
          </w:pPr>
        </w:pPrChange>
      </w:pPr>
      <w:ins w:id="7617" w:author="Brian Wortman" w:date="2014-05-03T14:41:00Z">
        <w:r w:rsidRPr="00611693">
          <w:t>namespace WebApi2Book.Web.Common.Security</w:t>
        </w:r>
      </w:ins>
    </w:p>
    <w:p w14:paraId="30A55C1D" w14:textId="77777777" w:rsidR="00611693" w:rsidRPr="00611693" w:rsidRDefault="00611693">
      <w:pPr>
        <w:pStyle w:val="Code"/>
        <w:rPr>
          <w:ins w:id="7618" w:author="Brian Wortman" w:date="2014-05-03T14:41:00Z"/>
        </w:rPr>
        <w:pPrChange w:id="7619" w:author="Brian Wortman" w:date="2014-05-03T14:41:00Z">
          <w:pPr>
            <w:pStyle w:val="BodyTextCont"/>
          </w:pPr>
        </w:pPrChange>
      </w:pPr>
      <w:ins w:id="7620" w:author="Brian Wortman" w:date="2014-05-03T14:41:00Z">
        <w:r w:rsidRPr="00611693">
          <w:t>{</w:t>
        </w:r>
      </w:ins>
    </w:p>
    <w:p w14:paraId="7ED2A405" w14:textId="77777777" w:rsidR="00611693" w:rsidRPr="00611693" w:rsidRDefault="00611693">
      <w:pPr>
        <w:pStyle w:val="Code"/>
        <w:rPr>
          <w:ins w:id="7621" w:author="Brian Wortman" w:date="2014-05-03T14:41:00Z"/>
        </w:rPr>
        <w:pPrChange w:id="7622" w:author="Brian Wortman" w:date="2014-05-03T14:41:00Z">
          <w:pPr>
            <w:pStyle w:val="BodyTextCont"/>
          </w:pPr>
        </w:pPrChange>
      </w:pPr>
      <w:ins w:id="7623" w:author="Brian Wortman" w:date="2014-05-03T14:41:00Z">
        <w:r w:rsidRPr="00611693">
          <w:t xml:space="preserve">    public interface IWebUserSession : IUserSession</w:t>
        </w:r>
      </w:ins>
    </w:p>
    <w:p w14:paraId="71EB4BA0" w14:textId="77777777" w:rsidR="00611693" w:rsidRPr="00611693" w:rsidRDefault="00611693">
      <w:pPr>
        <w:pStyle w:val="Code"/>
        <w:rPr>
          <w:ins w:id="7624" w:author="Brian Wortman" w:date="2014-05-03T14:41:00Z"/>
        </w:rPr>
        <w:pPrChange w:id="7625" w:author="Brian Wortman" w:date="2014-05-03T14:41:00Z">
          <w:pPr>
            <w:pStyle w:val="BodyTextCont"/>
          </w:pPr>
        </w:pPrChange>
      </w:pPr>
      <w:ins w:id="7626" w:author="Brian Wortman" w:date="2014-05-03T14:41:00Z">
        <w:r w:rsidRPr="00611693">
          <w:t xml:space="preserve">    {</w:t>
        </w:r>
      </w:ins>
    </w:p>
    <w:p w14:paraId="6AC1240C" w14:textId="77777777" w:rsidR="00611693" w:rsidRPr="00611693" w:rsidRDefault="00611693">
      <w:pPr>
        <w:pStyle w:val="Code"/>
        <w:rPr>
          <w:ins w:id="7627" w:author="Brian Wortman" w:date="2014-05-03T14:41:00Z"/>
        </w:rPr>
        <w:pPrChange w:id="7628" w:author="Brian Wortman" w:date="2014-05-03T14:41:00Z">
          <w:pPr>
            <w:pStyle w:val="BodyTextCont"/>
          </w:pPr>
        </w:pPrChange>
      </w:pPr>
      <w:ins w:id="7629" w:author="Brian Wortman" w:date="2014-05-03T14:41:00Z">
        <w:r w:rsidRPr="00611693">
          <w:t xml:space="preserve">        string ApiVersionInUse { get; }</w:t>
        </w:r>
      </w:ins>
    </w:p>
    <w:p w14:paraId="0E90C1FF" w14:textId="77777777" w:rsidR="00611693" w:rsidRPr="00611693" w:rsidRDefault="00611693">
      <w:pPr>
        <w:pStyle w:val="Code"/>
        <w:rPr>
          <w:ins w:id="7630" w:author="Brian Wortman" w:date="2014-05-03T14:41:00Z"/>
        </w:rPr>
        <w:pPrChange w:id="7631" w:author="Brian Wortman" w:date="2014-05-03T14:41:00Z">
          <w:pPr>
            <w:pStyle w:val="BodyTextCont"/>
          </w:pPr>
        </w:pPrChange>
      </w:pPr>
      <w:ins w:id="7632" w:author="Brian Wortman" w:date="2014-05-03T14:41:00Z">
        <w:r w:rsidRPr="00611693">
          <w:t xml:space="preserve">        Uri RequestUri { get; }</w:t>
        </w:r>
      </w:ins>
    </w:p>
    <w:p w14:paraId="626EFABF" w14:textId="77777777" w:rsidR="00611693" w:rsidRPr="00611693" w:rsidRDefault="00611693">
      <w:pPr>
        <w:pStyle w:val="Code"/>
        <w:rPr>
          <w:ins w:id="7633" w:author="Brian Wortman" w:date="2014-05-03T14:41:00Z"/>
        </w:rPr>
        <w:pPrChange w:id="7634" w:author="Brian Wortman" w:date="2014-05-03T14:41:00Z">
          <w:pPr>
            <w:pStyle w:val="BodyTextCont"/>
          </w:pPr>
        </w:pPrChange>
      </w:pPr>
      <w:ins w:id="7635" w:author="Brian Wortman" w:date="2014-05-03T14:41:00Z">
        <w:r w:rsidRPr="00611693">
          <w:t xml:space="preserve">        string HttpRequestMethod { get; }</w:t>
        </w:r>
      </w:ins>
    </w:p>
    <w:p w14:paraId="56966A8B" w14:textId="77777777" w:rsidR="00611693" w:rsidRPr="00611693" w:rsidRDefault="00611693">
      <w:pPr>
        <w:pStyle w:val="Code"/>
        <w:rPr>
          <w:ins w:id="7636" w:author="Brian Wortman" w:date="2014-05-03T14:41:00Z"/>
        </w:rPr>
        <w:pPrChange w:id="7637" w:author="Brian Wortman" w:date="2014-05-03T14:41:00Z">
          <w:pPr>
            <w:pStyle w:val="BodyTextCont"/>
          </w:pPr>
        </w:pPrChange>
      </w:pPr>
      <w:ins w:id="7638" w:author="Brian Wortman" w:date="2014-05-03T14:41:00Z">
        <w:r w:rsidRPr="00611693">
          <w:t xml:space="preserve">    }</w:t>
        </w:r>
      </w:ins>
    </w:p>
    <w:p w14:paraId="3801A41D" w14:textId="63824BAF" w:rsidR="00EF42C6" w:rsidRDefault="00611693">
      <w:pPr>
        <w:pStyle w:val="Code"/>
        <w:rPr>
          <w:ins w:id="7639" w:author="Brian Wortman" w:date="2014-05-03T14:33:00Z"/>
        </w:rPr>
        <w:pPrChange w:id="7640" w:author="Brian Wortman" w:date="2014-05-03T14:41:00Z">
          <w:pPr/>
        </w:pPrChange>
      </w:pPr>
      <w:ins w:id="7641" w:author="Brian Wortman" w:date="2014-05-03T14:41:00Z">
        <w:r w:rsidRPr="00611693">
          <w:t>}</w:t>
        </w:r>
      </w:ins>
    </w:p>
    <w:p w14:paraId="2D44BF95" w14:textId="42A5E2F5" w:rsidR="00611693" w:rsidRDefault="007C46ED">
      <w:pPr>
        <w:pStyle w:val="CodeCaption"/>
        <w:rPr>
          <w:ins w:id="7642" w:author="Brian Wortman" w:date="2014-05-03T14:43:00Z"/>
        </w:rPr>
        <w:pPrChange w:id="7643" w:author="Brian Wortman" w:date="2014-05-03T14:44:00Z">
          <w:pPr/>
        </w:pPrChange>
      </w:pPr>
      <w:ins w:id="7644" w:author="Brian Wortman" w:date="2014-05-03T14:43:00Z">
        <w:r>
          <w:t>UserSession Class</w:t>
        </w:r>
      </w:ins>
    </w:p>
    <w:p w14:paraId="746BED2F" w14:textId="77777777" w:rsidR="007C46ED" w:rsidRPr="007C46ED" w:rsidRDefault="007C46ED">
      <w:pPr>
        <w:pStyle w:val="Code"/>
        <w:rPr>
          <w:ins w:id="7645" w:author="Brian Wortman" w:date="2014-05-03T14:43:00Z"/>
        </w:rPr>
        <w:pPrChange w:id="7646" w:author="Brian Wortman" w:date="2014-05-03T14:44:00Z">
          <w:pPr>
            <w:pStyle w:val="BodyTextCont"/>
          </w:pPr>
        </w:pPrChange>
      </w:pPr>
      <w:ins w:id="7647" w:author="Brian Wortman" w:date="2014-05-03T14:43:00Z">
        <w:r w:rsidRPr="007C46ED">
          <w:lastRenderedPageBreak/>
          <w:t>using System;</w:t>
        </w:r>
      </w:ins>
    </w:p>
    <w:p w14:paraId="6B771F2E" w14:textId="77777777" w:rsidR="007C46ED" w:rsidRPr="007C46ED" w:rsidRDefault="007C46ED">
      <w:pPr>
        <w:pStyle w:val="Code"/>
        <w:rPr>
          <w:ins w:id="7648" w:author="Brian Wortman" w:date="2014-05-03T14:43:00Z"/>
        </w:rPr>
        <w:pPrChange w:id="7649" w:author="Brian Wortman" w:date="2014-05-03T14:44:00Z">
          <w:pPr>
            <w:pStyle w:val="BodyTextCont"/>
          </w:pPr>
        </w:pPrChange>
      </w:pPr>
      <w:ins w:id="7650" w:author="Brian Wortman" w:date="2014-05-03T14:43:00Z">
        <w:r w:rsidRPr="007C46ED">
          <w:t>using System.Security.Claims;</w:t>
        </w:r>
      </w:ins>
    </w:p>
    <w:p w14:paraId="53F41255" w14:textId="77777777" w:rsidR="007C46ED" w:rsidRPr="007C46ED" w:rsidRDefault="007C46ED">
      <w:pPr>
        <w:pStyle w:val="Code"/>
        <w:rPr>
          <w:ins w:id="7651" w:author="Brian Wortman" w:date="2014-05-03T14:43:00Z"/>
        </w:rPr>
        <w:pPrChange w:id="7652" w:author="Brian Wortman" w:date="2014-05-03T14:44:00Z">
          <w:pPr>
            <w:pStyle w:val="BodyTextCont"/>
          </w:pPr>
        </w:pPrChange>
      </w:pPr>
      <w:ins w:id="7653" w:author="Brian Wortman" w:date="2014-05-03T14:43:00Z">
        <w:r w:rsidRPr="007C46ED">
          <w:t>using System.Web;</w:t>
        </w:r>
      </w:ins>
    </w:p>
    <w:p w14:paraId="55703300" w14:textId="77777777" w:rsidR="007C46ED" w:rsidRPr="007C46ED" w:rsidRDefault="007C46ED">
      <w:pPr>
        <w:pStyle w:val="Code"/>
        <w:rPr>
          <w:ins w:id="7654" w:author="Brian Wortman" w:date="2014-05-03T14:43:00Z"/>
        </w:rPr>
        <w:pPrChange w:id="7655" w:author="Brian Wortman" w:date="2014-05-03T14:44:00Z">
          <w:pPr>
            <w:pStyle w:val="BodyTextCont"/>
          </w:pPr>
        </w:pPrChange>
      </w:pPr>
    </w:p>
    <w:p w14:paraId="4C6164F6" w14:textId="77777777" w:rsidR="007C46ED" w:rsidRPr="007C46ED" w:rsidRDefault="007C46ED">
      <w:pPr>
        <w:pStyle w:val="Code"/>
        <w:rPr>
          <w:ins w:id="7656" w:author="Brian Wortman" w:date="2014-05-03T14:43:00Z"/>
        </w:rPr>
        <w:pPrChange w:id="7657" w:author="Brian Wortman" w:date="2014-05-03T14:44:00Z">
          <w:pPr>
            <w:pStyle w:val="BodyTextCont"/>
          </w:pPr>
        </w:pPrChange>
      </w:pPr>
      <w:ins w:id="7658" w:author="Brian Wortman" w:date="2014-05-03T14:43:00Z">
        <w:r w:rsidRPr="007C46ED">
          <w:t>namespace WebApi2Book.Web.Common.Security</w:t>
        </w:r>
      </w:ins>
    </w:p>
    <w:p w14:paraId="4F6B02AA" w14:textId="77777777" w:rsidR="007C46ED" w:rsidRPr="007C46ED" w:rsidRDefault="007C46ED">
      <w:pPr>
        <w:pStyle w:val="Code"/>
        <w:rPr>
          <w:ins w:id="7659" w:author="Brian Wortman" w:date="2014-05-03T14:43:00Z"/>
        </w:rPr>
        <w:pPrChange w:id="7660" w:author="Brian Wortman" w:date="2014-05-03T14:44:00Z">
          <w:pPr>
            <w:pStyle w:val="BodyTextCont"/>
          </w:pPr>
        </w:pPrChange>
      </w:pPr>
      <w:ins w:id="7661" w:author="Brian Wortman" w:date="2014-05-03T14:43:00Z">
        <w:r w:rsidRPr="007C46ED">
          <w:t>{</w:t>
        </w:r>
      </w:ins>
    </w:p>
    <w:p w14:paraId="575210AB" w14:textId="77777777" w:rsidR="007C46ED" w:rsidRPr="007C46ED" w:rsidRDefault="007C46ED">
      <w:pPr>
        <w:pStyle w:val="Code"/>
        <w:rPr>
          <w:ins w:id="7662" w:author="Brian Wortman" w:date="2014-05-03T14:43:00Z"/>
        </w:rPr>
        <w:pPrChange w:id="7663" w:author="Brian Wortman" w:date="2014-05-03T14:44:00Z">
          <w:pPr>
            <w:pStyle w:val="BodyTextCont"/>
          </w:pPr>
        </w:pPrChange>
      </w:pPr>
      <w:ins w:id="7664" w:author="Brian Wortman" w:date="2014-05-03T14:43:00Z">
        <w:r w:rsidRPr="007C46ED">
          <w:t xml:space="preserve">    public class UserSession : IWebUserSession</w:t>
        </w:r>
      </w:ins>
    </w:p>
    <w:p w14:paraId="025652F5" w14:textId="77777777" w:rsidR="007C46ED" w:rsidRPr="007C46ED" w:rsidRDefault="007C46ED">
      <w:pPr>
        <w:pStyle w:val="Code"/>
        <w:rPr>
          <w:ins w:id="7665" w:author="Brian Wortman" w:date="2014-05-03T14:43:00Z"/>
        </w:rPr>
        <w:pPrChange w:id="7666" w:author="Brian Wortman" w:date="2014-05-03T14:44:00Z">
          <w:pPr>
            <w:pStyle w:val="BodyTextCont"/>
          </w:pPr>
        </w:pPrChange>
      </w:pPr>
      <w:ins w:id="7667" w:author="Brian Wortman" w:date="2014-05-03T14:43:00Z">
        <w:r w:rsidRPr="007C46ED">
          <w:t xml:space="preserve">    {</w:t>
        </w:r>
      </w:ins>
    </w:p>
    <w:p w14:paraId="44B92485" w14:textId="77777777" w:rsidR="007C46ED" w:rsidRPr="007C46ED" w:rsidRDefault="007C46ED">
      <w:pPr>
        <w:pStyle w:val="Code"/>
        <w:rPr>
          <w:ins w:id="7668" w:author="Brian Wortman" w:date="2014-05-03T14:43:00Z"/>
        </w:rPr>
        <w:pPrChange w:id="7669" w:author="Brian Wortman" w:date="2014-05-03T14:44:00Z">
          <w:pPr>
            <w:pStyle w:val="BodyTextCont"/>
          </w:pPr>
        </w:pPrChange>
      </w:pPr>
      <w:ins w:id="7670" w:author="Brian Wortman" w:date="2014-05-03T14:43:00Z">
        <w:r w:rsidRPr="007C46ED">
          <w:t xml:space="preserve">        public string Firstname</w:t>
        </w:r>
      </w:ins>
    </w:p>
    <w:p w14:paraId="0DBADFE8" w14:textId="77777777" w:rsidR="007C46ED" w:rsidRPr="007C46ED" w:rsidRDefault="007C46ED">
      <w:pPr>
        <w:pStyle w:val="Code"/>
        <w:rPr>
          <w:ins w:id="7671" w:author="Brian Wortman" w:date="2014-05-03T14:43:00Z"/>
        </w:rPr>
        <w:pPrChange w:id="7672" w:author="Brian Wortman" w:date="2014-05-03T14:44:00Z">
          <w:pPr>
            <w:pStyle w:val="BodyTextCont"/>
          </w:pPr>
        </w:pPrChange>
      </w:pPr>
      <w:ins w:id="7673" w:author="Brian Wortman" w:date="2014-05-03T14:43:00Z">
        <w:r w:rsidRPr="007C46ED">
          <w:t xml:space="preserve">        {</w:t>
        </w:r>
      </w:ins>
    </w:p>
    <w:p w14:paraId="552C8CBD" w14:textId="77777777" w:rsidR="007C46ED" w:rsidRPr="007C46ED" w:rsidRDefault="007C46ED">
      <w:pPr>
        <w:pStyle w:val="Code"/>
        <w:rPr>
          <w:ins w:id="7674" w:author="Brian Wortman" w:date="2014-05-03T14:43:00Z"/>
        </w:rPr>
        <w:pPrChange w:id="7675" w:author="Brian Wortman" w:date="2014-05-03T14:44:00Z">
          <w:pPr>
            <w:pStyle w:val="BodyTextCont"/>
          </w:pPr>
        </w:pPrChange>
      </w:pPr>
      <w:ins w:id="7676" w:author="Brian Wortman" w:date="2014-05-03T14:43:00Z">
        <w:r w:rsidRPr="007C46ED">
          <w:t xml:space="preserve">            get { return ((ClaimsPrincipal) HttpContext.Current.User).FindFirst(ClaimTypes.GivenName).Value; }</w:t>
        </w:r>
      </w:ins>
    </w:p>
    <w:p w14:paraId="2920171D" w14:textId="77777777" w:rsidR="007C46ED" w:rsidRPr="007C46ED" w:rsidRDefault="007C46ED">
      <w:pPr>
        <w:pStyle w:val="Code"/>
        <w:rPr>
          <w:ins w:id="7677" w:author="Brian Wortman" w:date="2014-05-03T14:43:00Z"/>
        </w:rPr>
        <w:pPrChange w:id="7678" w:author="Brian Wortman" w:date="2014-05-03T14:44:00Z">
          <w:pPr>
            <w:pStyle w:val="BodyTextCont"/>
          </w:pPr>
        </w:pPrChange>
      </w:pPr>
      <w:ins w:id="7679" w:author="Brian Wortman" w:date="2014-05-03T14:43:00Z">
        <w:r w:rsidRPr="007C46ED">
          <w:t xml:space="preserve">        }</w:t>
        </w:r>
      </w:ins>
    </w:p>
    <w:p w14:paraId="4F236EF4" w14:textId="77777777" w:rsidR="007C46ED" w:rsidRPr="007C46ED" w:rsidRDefault="007C46ED">
      <w:pPr>
        <w:pStyle w:val="Code"/>
        <w:rPr>
          <w:ins w:id="7680" w:author="Brian Wortman" w:date="2014-05-03T14:43:00Z"/>
        </w:rPr>
        <w:pPrChange w:id="7681" w:author="Brian Wortman" w:date="2014-05-03T14:44:00Z">
          <w:pPr>
            <w:pStyle w:val="BodyTextCont"/>
          </w:pPr>
        </w:pPrChange>
      </w:pPr>
    </w:p>
    <w:p w14:paraId="1D64620E" w14:textId="77777777" w:rsidR="007C46ED" w:rsidRPr="007C46ED" w:rsidRDefault="007C46ED">
      <w:pPr>
        <w:pStyle w:val="Code"/>
        <w:rPr>
          <w:ins w:id="7682" w:author="Brian Wortman" w:date="2014-05-03T14:43:00Z"/>
        </w:rPr>
        <w:pPrChange w:id="7683" w:author="Brian Wortman" w:date="2014-05-03T14:44:00Z">
          <w:pPr>
            <w:pStyle w:val="BodyTextCont"/>
          </w:pPr>
        </w:pPrChange>
      </w:pPr>
      <w:ins w:id="7684" w:author="Brian Wortman" w:date="2014-05-03T14:43:00Z">
        <w:r w:rsidRPr="007C46ED">
          <w:t xml:space="preserve">        public string Lastname</w:t>
        </w:r>
      </w:ins>
    </w:p>
    <w:p w14:paraId="2F127DA4" w14:textId="77777777" w:rsidR="007C46ED" w:rsidRPr="007C46ED" w:rsidRDefault="007C46ED">
      <w:pPr>
        <w:pStyle w:val="Code"/>
        <w:rPr>
          <w:ins w:id="7685" w:author="Brian Wortman" w:date="2014-05-03T14:43:00Z"/>
        </w:rPr>
        <w:pPrChange w:id="7686" w:author="Brian Wortman" w:date="2014-05-03T14:44:00Z">
          <w:pPr>
            <w:pStyle w:val="BodyTextCont"/>
          </w:pPr>
        </w:pPrChange>
      </w:pPr>
      <w:ins w:id="7687" w:author="Brian Wortman" w:date="2014-05-03T14:43:00Z">
        <w:r w:rsidRPr="007C46ED">
          <w:t xml:space="preserve">        {</w:t>
        </w:r>
      </w:ins>
    </w:p>
    <w:p w14:paraId="736ACC26" w14:textId="77777777" w:rsidR="007C46ED" w:rsidRPr="007C46ED" w:rsidRDefault="007C46ED">
      <w:pPr>
        <w:pStyle w:val="Code"/>
        <w:rPr>
          <w:ins w:id="7688" w:author="Brian Wortman" w:date="2014-05-03T14:43:00Z"/>
        </w:rPr>
        <w:pPrChange w:id="7689" w:author="Brian Wortman" w:date="2014-05-03T14:44:00Z">
          <w:pPr>
            <w:pStyle w:val="BodyTextCont"/>
          </w:pPr>
        </w:pPrChange>
      </w:pPr>
      <w:ins w:id="7690" w:author="Brian Wortman" w:date="2014-05-03T14:43:00Z">
        <w:r w:rsidRPr="007C46ED">
          <w:t xml:space="preserve">            get { return ((ClaimsPrincipal) HttpContext.Current.User).FindFirst(ClaimTypes.Surname).Value; }</w:t>
        </w:r>
      </w:ins>
    </w:p>
    <w:p w14:paraId="6326CA42" w14:textId="77777777" w:rsidR="007C46ED" w:rsidRPr="007C46ED" w:rsidRDefault="007C46ED">
      <w:pPr>
        <w:pStyle w:val="Code"/>
        <w:rPr>
          <w:ins w:id="7691" w:author="Brian Wortman" w:date="2014-05-03T14:43:00Z"/>
        </w:rPr>
        <w:pPrChange w:id="7692" w:author="Brian Wortman" w:date="2014-05-03T14:44:00Z">
          <w:pPr>
            <w:pStyle w:val="BodyTextCont"/>
          </w:pPr>
        </w:pPrChange>
      </w:pPr>
      <w:ins w:id="7693" w:author="Brian Wortman" w:date="2014-05-03T14:43:00Z">
        <w:r w:rsidRPr="007C46ED">
          <w:t xml:space="preserve">        }</w:t>
        </w:r>
      </w:ins>
    </w:p>
    <w:p w14:paraId="622A3AF0" w14:textId="77777777" w:rsidR="007C46ED" w:rsidRPr="007C46ED" w:rsidRDefault="007C46ED">
      <w:pPr>
        <w:pStyle w:val="Code"/>
        <w:rPr>
          <w:ins w:id="7694" w:author="Brian Wortman" w:date="2014-05-03T14:43:00Z"/>
        </w:rPr>
        <w:pPrChange w:id="7695" w:author="Brian Wortman" w:date="2014-05-03T14:44:00Z">
          <w:pPr>
            <w:pStyle w:val="BodyTextCont"/>
          </w:pPr>
        </w:pPrChange>
      </w:pPr>
    </w:p>
    <w:p w14:paraId="0923F7C9" w14:textId="77777777" w:rsidR="007C46ED" w:rsidRPr="007C46ED" w:rsidRDefault="007C46ED">
      <w:pPr>
        <w:pStyle w:val="Code"/>
        <w:rPr>
          <w:ins w:id="7696" w:author="Brian Wortman" w:date="2014-05-03T14:43:00Z"/>
        </w:rPr>
        <w:pPrChange w:id="7697" w:author="Brian Wortman" w:date="2014-05-03T14:44:00Z">
          <w:pPr>
            <w:pStyle w:val="BodyTextCont"/>
          </w:pPr>
        </w:pPrChange>
      </w:pPr>
      <w:ins w:id="7698" w:author="Brian Wortman" w:date="2014-05-03T14:43:00Z">
        <w:r w:rsidRPr="007C46ED">
          <w:t xml:space="preserve">        public string Username</w:t>
        </w:r>
      </w:ins>
    </w:p>
    <w:p w14:paraId="43E59164" w14:textId="77777777" w:rsidR="007C46ED" w:rsidRPr="007C46ED" w:rsidRDefault="007C46ED">
      <w:pPr>
        <w:pStyle w:val="Code"/>
        <w:rPr>
          <w:ins w:id="7699" w:author="Brian Wortman" w:date="2014-05-03T14:43:00Z"/>
        </w:rPr>
        <w:pPrChange w:id="7700" w:author="Brian Wortman" w:date="2014-05-03T14:44:00Z">
          <w:pPr>
            <w:pStyle w:val="BodyTextCont"/>
          </w:pPr>
        </w:pPrChange>
      </w:pPr>
      <w:ins w:id="7701" w:author="Brian Wortman" w:date="2014-05-03T14:43:00Z">
        <w:r w:rsidRPr="007C46ED">
          <w:t xml:space="preserve">        {</w:t>
        </w:r>
      </w:ins>
    </w:p>
    <w:p w14:paraId="59078C15" w14:textId="77777777" w:rsidR="007C46ED" w:rsidRPr="007C46ED" w:rsidRDefault="007C46ED">
      <w:pPr>
        <w:pStyle w:val="Code"/>
        <w:rPr>
          <w:ins w:id="7702" w:author="Brian Wortman" w:date="2014-05-03T14:43:00Z"/>
        </w:rPr>
        <w:pPrChange w:id="7703" w:author="Brian Wortman" w:date="2014-05-03T14:44:00Z">
          <w:pPr>
            <w:pStyle w:val="BodyTextCont"/>
          </w:pPr>
        </w:pPrChange>
      </w:pPr>
      <w:ins w:id="7704" w:author="Brian Wortman" w:date="2014-05-03T14:43:00Z">
        <w:r w:rsidRPr="007C46ED">
          <w:t xml:space="preserve">            get { return ((ClaimsPrincipal) HttpContext.Current.User).FindFirst(ClaimTypes.Name).Value; }</w:t>
        </w:r>
      </w:ins>
    </w:p>
    <w:p w14:paraId="1195EAE8" w14:textId="77777777" w:rsidR="007C46ED" w:rsidRPr="007C46ED" w:rsidRDefault="007C46ED">
      <w:pPr>
        <w:pStyle w:val="Code"/>
        <w:rPr>
          <w:ins w:id="7705" w:author="Brian Wortman" w:date="2014-05-03T14:43:00Z"/>
        </w:rPr>
        <w:pPrChange w:id="7706" w:author="Brian Wortman" w:date="2014-05-03T14:44:00Z">
          <w:pPr>
            <w:pStyle w:val="BodyTextCont"/>
          </w:pPr>
        </w:pPrChange>
      </w:pPr>
      <w:ins w:id="7707" w:author="Brian Wortman" w:date="2014-05-03T14:43:00Z">
        <w:r w:rsidRPr="007C46ED">
          <w:t xml:space="preserve">        }</w:t>
        </w:r>
      </w:ins>
    </w:p>
    <w:p w14:paraId="3F6181A0" w14:textId="77777777" w:rsidR="007C46ED" w:rsidRPr="007C46ED" w:rsidRDefault="007C46ED">
      <w:pPr>
        <w:pStyle w:val="Code"/>
        <w:rPr>
          <w:ins w:id="7708" w:author="Brian Wortman" w:date="2014-05-03T14:43:00Z"/>
        </w:rPr>
        <w:pPrChange w:id="7709" w:author="Brian Wortman" w:date="2014-05-03T14:44:00Z">
          <w:pPr>
            <w:pStyle w:val="BodyTextCont"/>
          </w:pPr>
        </w:pPrChange>
      </w:pPr>
    </w:p>
    <w:p w14:paraId="1AB6AB92" w14:textId="77777777" w:rsidR="007C46ED" w:rsidRPr="007C46ED" w:rsidRDefault="007C46ED">
      <w:pPr>
        <w:pStyle w:val="Code"/>
        <w:rPr>
          <w:ins w:id="7710" w:author="Brian Wortman" w:date="2014-05-03T14:43:00Z"/>
        </w:rPr>
        <w:pPrChange w:id="7711" w:author="Brian Wortman" w:date="2014-05-03T14:44:00Z">
          <w:pPr>
            <w:pStyle w:val="BodyTextCont"/>
          </w:pPr>
        </w:pPrChange>
      </w:pPr>
      <w:ins w:id="7712" w:author="Brian Wortman" w:date="2014-05-03T14:43:00Z">
        <w:r w:rsidRPr="007C46ED">
          <w:t xml:space="preserve">        public bool IsInRole(string roleName)</w:t>
        </w:r>
      </w:ins>
    </w:p>
    <w:p w14:paraId="6CE0CEB6" w14:textId="77777777" w:rsidR="007C46ED" w:rsidRPr="007C46ED" w:rsidRDefault="007C46ED">
      <w:pPr>
        <w:pStyle w:val="Code"/>
        <w:rPr>
          <w:ins w:id="7713" w:author="Brian Wortman" w:date="2014-05-03T14:43:00Z"/>
        </w:rPr>
        <w:pPrChange w:id="7714" w:author="Brian Wortman" w:date="2014-05-03T14:44:00Z">
          <w:pPr>
            <w:pStyle w:val="BodyTextCont"/>
          </w:pPr>
        </w:pPrChange>
      </w:pPr>
      <w:ins w:id="7715" w:author="Brian Wortman" w:date="2014-05-03T14:43:00Z">
        <w:r w:rsidRPr="007C46ED">
          <w:t xml:space="preserve">        {</w:t>
        </w:r>
      </w:ins>
    </w:p>
    <w:p w14:paraId="076711AF" w14:textId="77777777" w:rsidR="007C46ED" w:rsidRPr="007C46ED" w:rsidRDefault="007C46ED">
      <w:pPr>
        <w:pStyle w:val="Code"/>
        <w:rPr>
          <w:ins w:id="7716" w:author="Brian Wortman" w:date="2014-05-03T14:43:00Z"/>
        </w:rPr>
        <w:pPrChange w:id="7717" w:author="Brian Wortman" w:date="2014-05-03T14:44:00Z">
          <w:pPr>
            <w:pStyle w:val="BodyTextCont"/>
          </w:pPr>
        </w:pPrChange>
      </w:pPr>
      <w:ins w:id="7718" w:author="Brian Wortman" w:date="2014-05-03T14:43:00Z">
        <w:r w:rsidRPr="007C46ED">
          <w:t xml:space="preserve">            return HttpContext.Current.User.IsInRole(roleName);</w:t>
        </w:r>
      </w:ins>
    </w:p>
    <w:p w14:paraId="181E19E7" w14:textId="77777777" w:rsidR="007C46ED" w:rsidRPr="007C46ED" w:rsidRDefault="007C46ED">
      <w:pPr>
        <w:pStyle w:val="Code"/>
        <w:rPr>
          <w:ins w:id="7719" w:author="Brian Wortman" w:date="2014-05-03T14:43:00Z"/>
        </w:rPr>
        <w:pPrChange w:id="7720" w:author="Brian Wortman" w:date="2014-05-03T14:44:00Z">
          <w:pPr>
            <w:pStyle w:val="BodyTextCont"/>
          </w:pPr>
        </w:pPrChange>
      </w:pPr>
      <w:ins w:id="7721" w:author="Brian Wortman" w:date="2014-05-03T14:43:00Z">
        <w:r w:rsidRPr="007C46ED">
          <w:t xml:space="preserve">        }</w:t>
        </w:r>
      </w:ins>
    </w:p>
    <w:p w14:paraId="55D476A7" w14:textId="77777777" w:rsidR="007C46ED" w:rsidRPr="007C46ED" w:rsidRDefault="007C46ED">
      <w:pPr>
        <w:pStyle w:val="Code"/>
        <w:rPr>
          <w:ins w:id="7722" w:author="Brian Wortman" w:date="2014-05-03T14:43:00Z"/>
        </w:rPr>
        <w:pPrChange w:id="7723" w:author="Brian Wortman" w:date="2014-05-03T14:44:00Z">
          <w:pPr>
            <w:pStyle w:val="BodyTextCont"/>
          </w:pPr>
        </w:pPrChange>
      </w:pPr>
    </w:p>
    <w:p w14:paraId="52D8C64C" w14:textId="77777777" w:rsidR="007C46ED" w:rsidRPr="007C46ED" w:rsidRDefault="007C46ED">
      <w:pPr>
        <w:pStyle w:val="Code"/>
        <w:rPr>
          <w:ins w:id="7724" w:author="Brian Wortman" w:date="2014-05-03T14:43:00Z"/>
        </w:rPr>
        <w:pPrChange w:id="7725" w:author="Brian Wortman" w:date="2014-05-03T14:44:00Z">
          <w:pPr>
            <w:pStyle w:val="BodyTextCont"/>
          </w:pPr>
        </w:pPrChange>
      </w:pPr>
      <w:ins w:id="7726" w:author="Brian Wortman" w:date="2014-05-03T14:43:00Z">
        <w:r w:rsidRPr="007C46ED">
          <w:t xml:space="preserve">        public Uri RequestUri</w:t>
        </w:r>
      </w:ins>
    </w:p>
    <w:p w14:paraId="613C4572" w14:textId="77777777" w:rsidR="007C46ED" w:rsidRPr="007C46ED" w:rsidRDefault="007C46ED">
      <w:pPr>
        <w:pStyle w:val="Code"/>
        <w:rPr>
          <w:ins w:id="7727" w:author="Brian Wortman" w:date="2014-05-03T14:43:00Z"/>
        </w:rPr>
        <w:pPrChange w:id="7728" w:author="Brian Wortman" w:date="2014-05-03T14:44:00Z">
          <w:pPr>
            <w:pStyle w:val="BodyTextCont"/>
          </w:pPr>
        </w:pPrChange>
      </w:pPr>
      <w:ins w:id="7729" w:author="Brian Wortman" w:date="2014-05-03T14:43:00Z">
        <w:r w:rsidRPr="007C46ED">
          <w:t xml:space="preserve">        {</w:t>
        </w:r>
      </w:ins>
    </w:p>
    <w:p w14:paraId="60411F92" w14:textId="77777777" w:rsidR="007C46ED" w:rsidRPr="007C46ED" w:rsidRDefault="007C46ED">
      <w:pPr>
        <w:pStyle w:val="Code"/>
        <w:rPr>
          <w:ins w:id="7730" w:author="Brian Wortman" w:date="2014-05-03T14:43:00Z"/>
        </w:rPr>
        <w:pPrChange w:id="7731" w:author="Brian Wortman" w:date="2014-05-03T14:44:00Z">
          <w:pPr>
            <w:pStyle w:val="BodyTextCont"/>
          </w:pPr>
        </w:pPrChange>
      </w:pPr>
      <w:ins w:id="7732" w:author="Brian Wortman" w:date="2014-05-03T14:43:00Z">
        <w:r w:rsidRPr="007C46ED">
          <w:t xml:space="preserve">            get { return HttpContext.Current.Request.Url; }</w:t>
        </w:r>
      </w:ins>
    </w:p>
    <w:p w14:paraId="3D65193A" w14:textId="77777777" w:rsidR="007C46ED" w:rsidRPr="007C46ED" w:rsidRDefault="007C46ED">
      <w:pPr>
        <w:pStyle w:val="Code"/>
        <w:rPr>
          <w:ins w:id="7733" w:author="Brian Wortman" w:date="2014-05-03T14:43:00Z"/>
        </w:rPr>
        <w:pPrChange w:id="7734" w:author="Brian Wortman" w:date="2014-05-03T14:44:00Z">
          <w:pPr>
            <w:pStyle w:val="BodyTextCont"/>
          </w:pPr>
        </w:pPrChange>
      </w:pPr>
      <w:ins w:id="7735" w:author="Brian Wortman" w:date="2014-05-03T14:43:00Z">
        <w:r w:rsidRPr="007C46ED">
          <w:t xml:space="preserve">        }</w:t>
        </w:r>
      </w:ins>
    </w:p>
    <w:p w14:paraId="6A85A334" w14:textId="77777777" w:rsidR="007C46ED" w:rsidRPr="007C46ED" w:rsidRDefault="007C46ED">
      <w:pPr>
        <w:pStyle w:val="Code"/>
        <w:rPr>
          <w:ins w:id="7736" w:author="Brian Wortman" w:date="2014-05-03T14:43:00Z"/>
        </w:rPr>
        <w:pPrChange w:id="7737" w:author="Brian Wortman" w:date="2014-05-03T14:44:00Z">
          <w:pPr>
            <w:pStyle w:val="BodyTextCont"/>
          </w:pPr>
        </w:pPrChange>
      </w:pPr>
    </w:p>
    <w:p w14:paraId="23D2F9A1" w14:textId="77777777" w:rsidR="007C46ED" w:rsidRPr="007C46ED" w:rsidRDefault="007C46ED">
      <w:pPr>
        <w:pStyle w:val="Code"/>
        <w:rPr>
          <w:ins w:id="7738" w:author="Brian Wortman" w:date="2014-05-03T14:43:00Z"/>
        </w:rPr>
        <w:pPrChange w:id="7739" w:author="Brian Wortman" w:date="2014-05-03T14:44:00Z">
          <w:pPr>
            <w:pStyle w:val="BodyTextCont"/>
          </w:pPr>
        </w:pPrChange>
      </w:pPr>
      <w:ins w:id="7740" w:author="Brian Wortman" w:date="2014-05-03T14:43:00Z">
        <w:r w:rsidRPr="007C46ED">
          <w:t xml:space="preserve">        public string HttpRequestMethod</w:t>
        </w:r>
      </w:ins>
    </w:p>
    <w:p w14:paraId="6FBF5300" w14:textId="77777777" w:rsidR="007C46ED" w:rsidRPr="007C46ED" w:rsidRDefault="007C46ED">
      <w:pPr>
        <w:pStyle w:val="Code"/>
        <w:rPr>
          <w:ins w:id="7741" w:author="Brian Wortman" w:date="2014-05-03T14:43:00Z"/>
        </w:rPr>
        <w:pPrChange w:id="7742" w:author="Brian Wortman" w:date="2014-05-03T14:44:00Z">
          <w:pPr>
            <w:pStyle w:val="BodyTextCont"/>
          </w:pPr>
        </w:pPrChange>
      </w:pPr>
      <w:ins w:id="7743" w:author="Brian Wortman" w:date="2014-05-03T14:43:00Z">
        <w:r w:rsidRPr="007C46ED">
          <w:t xml:space="preserve">        {</w:t>
        </w:r>
      </w:ins>
    </w:p>
    <w:p w14:paraId="19E02C13" w14:textId="77777777" w:rsidR="007C46ED" w:rsidRPr="007C46ED" w:rsidRDefault="007C46ED">
      <w:pPr>
        <w:pStyle w:val="Code"/>
        <w:rPr>
          <w:ins w:id="7744" w:author="Brian Wortman" w:date="2014-05-03T14:43:00Z"/>
        </w:rPr>
        <w:pPrChange w:id="7745" w:author="Brian Wortman" w:date="2014-05-03T14:44:00Z">
          <w:pPr>
            <w:pStyle w:val="BodyTextCont"/>
          </w:pPr>
        </w:pPrChange>
      </w:pPr>
      <w:ins w:id="7746" w:author="Brian Wortman" w:date="2014-05-03T14:43:00Z">
        <w:r w:rsidRPr="007C46ED">
          <w:t xml:space="preserve">            get { return HttpContext.Current.Request.HttpMethod; }</w:t>
        </w:r>
      </w:ins>
    </w:p>
    <w:p w14:paraId="48079F28" w14:textId="77777777" w:rsidR="007C46ED" w:rsidRPr="007C46ED" w:rsidRDefault="007C46ED">
      <w:pPr>
        <w:pStyle w:val="Code"/>
        <w:rPr>
          <w:ins w:id="7747" w:author="Brian Wortman" w:date="2014-05-03T14:43:00Z"/>
        </w:rPr>
        <w:pPrChange w:id="7748" w:author="Brian Wortman" w:date="2014-05-03T14:44:00Z">
          <w:pPr>
            <w:pStyle w:val="BodyTextCont"/>
          </w:pPr>
        </w:pPrChange>
      </w:pPr>
      <w:ins w:id="7749" w:author="Brian Wortman" w:date="2014-05-03T14:43:00Z">
        <w:r w:rsidRPr="007C46ED">
          <w:t xml:space="preserve">        }</w:t>
        </w:r>
      </w:ins>
    </w:p>
    <w:p w14:paraId="67719B98" w14:textId="77777777" w:rsidR="007C46ED" w:rsidRPr="007C46ED" w:rsidRDefault="007C46ED">
      <w:pPr>
        <w:pStyle w:val="Code"/>
        <w:rPr>
          <w:ins w:id="7750" w:author="Brian Wortman" w:date="2014-05-03T14:43:00Z"/>
        </w:rPr>
        <w:pPrChange w:id="7751" w:author="Brian Wortman" w:date="2014-05-03T14:44:00Z">
          <w:pPr>
            <w:pStyle w:val="BodyTextCont"/>
          </w:pPr>
        </w:pPrChange>
      </w:pPr>
    </w:p>
    <w:p w14:paraId="0C6AFCCD" w14:textId="77777777" w:rsidR="007C46ED" w:rsidRPr="007C46ED" w:rsidRDefault="007C46ED">
      <w:pPr>
        <w:pStyle w:val="Code"/>
        <w:rPr>
          <w:ins w:id="7752" w:author="Brian Wortman" w:date="2014-05-03T14:43:00Z"/>
        </w:rPr>
        <w:pPrChange w:id="7753" w:author="Brian Wortman" w:date="2014-05-03T14:44:00Z">
          <w:pPr>
            <w:pStyle w:val="BodyTextCont"/>
          </w:pPr>
        </w:pPrChange>
      </w:pPr>
      <w:ins w:id="7754" w:author="Brian Wortman" w:date="2014-05-03T14:43:00Z">
        <w:r w:rsidRPr="007C46ED">
          <w:t xml:space="preserve">        public string ApiVersionInUse</w:t>
        </w:r>
      </w:ins>
    </w:p>
    <w:p w14:paraId="7F70EB22" w14:textId="77777777" w:rsidR="007C46ED" w:rsidRPr="007C46ED" w:rsidRDefault="007C46ED">
      <w:pPr>
        <w:pStyle w:val="Code"/>
        <w:rPr>
          <w:ins w:id="7755" w:author="Brian Wortman" w:date="2014-05-03T14:43:00Z"/>
        </w:rPr>
        <w:pPrChange w:id="7756" w:author="Brian Wortman" w:date="2014-05-03T14:44:00Z">
          <w:pPr>
            <w:pStyle w:val="BodyTextCont"/>
          </w:pPr>
        </w:pPrChange>
      </w:pPr>
      <w:ins w:id="7757" w:author="Brian Wortman" w:date="2014-05-03T14:43:00Z">
        <w:r w:rsidRPr="007C46ED">
          <w:t xml:space="preserve">        {</w:t>
        </w:r>
      </w:ins>
    </w:p>
    <w:p w14:paraId="29F96D11" w14:textId="77777777" w:rsidR="007C46ED" w:rsidRPr="007C46ED" w:rsidRDefault="007C46ED">
      <w:pPr>
        <w:pStyle w:val="Code"/>
        <w:rPr>
          <w:ins w:id="7758" w:author="Brian Wortman" w:date="2014-05-03T14:43:00Z"/>
        </w:rPr>
        <w:pPrChange w:id="7759" w:author="Brian Wortman" w:date="2014-05-03T14:44:00Z">
          <w:pPr>
            <w:pStyle w:val="BodyTextCont"/>
          </w:pPr>
        </w:pPrChange>
      </w:pPr>
      <w:ins w:id="7760" w:author="Brian Wortman" w:date="2014-05-03T14:43:00Z">
        <w:r w:rsidRPr="007C46ED">
          <w:t xml:space="preserve">            get</w:t>
        </w:r>
      </w:ins>
    </w:p>
    <w:p w14:paraId="60D9E670" w14:textId="77777777" w:rsidR="007C46ED" w:rsidRPr="007C46ED" w:rsidRDefault="007C46ED">
      <w:pPr>
        <w:pStyle w:val="Code"/>
        <w:rPr>
          <w:ins w:id="7761" w:author="Brian Wortman" w:date="2014-05-03T14:43:00Z"/>
        </w:rPr>
        <w:pPrChange w:id="7762" w:author="Brian Wortman" w:date="2014-05-03T14:44:00Z">
          <w:pPr>
            <w:pStyle w:val="BodyTextCont"/>
          </w:pPr>
        </w:pPrChange>
      </w:pPr>
      <w:ins w:id="7763" w:author="Brian Wortman" w:date="2014-05-03T14:43:00Z">
        <w:r w:rsidRPr="007C46ED">
          <w:t xml:space="preserve">            {</w:t>
        </w:r>
      </w:ins>
    </w:p>
    <w:p w14:paraId="226A388C" w14:textId="77777777" w:rsidR="007C46ED" w:rsidRPr="007C46ED" w:rsidRDefault="007C46ED">
      <w:pPr>
        <w:pStyle w:val="Code"/>
        <w:rPr>
          <w:ins w:id="7764" w:author="Brian Wortman" w:date="2014-05-03T14:43:00Z"/>
        </w:rPr>
        <w:pPrChange w:id="7765" w:author="Brian Wortman" w:date="2014-05-03T14:44:00Z">
          <w:pPr>
            <w:pStyle w:val="BodyTextCont"/>
          </w:pPr>
        </w:pPrChange>
      </w:pPr>
      <w:ins w:id="7766" w:author="Brian Wortman" w:date="2014-05-03T14:43:00Z">
        <w:r w:rsidRPr="007C46ED">
          <w:t xml:space="preserve">                const int versionIndex = 2;</w:t>
        </w:r>
      </w:ins>
    </w:p>
    <w:p w14:paraId="60080EE0" w14:textId="77777777" w:rsidR="007C46ED" w:rsidRPr="007C46ED" w:rsidRDefault="007C46ED">
      <w:pPr>
        <w:pStyle w:val="Code"/>
        <w:rPr>
          <w:ins w:id="7767" w:author="Brian Wortman" w:date="2014-05-03T14:43:00Z"/>
        </w:rPr>
        <w:pPrChange w:id="7768" w:author="Brian Wortman" w:date="2014-05-03T14:44:00Z">
          <w:pPr>
            <w:pStyle w:val="BodyTextCont"/>
          </w:pPr>
        </w:pPrChange>
      </w:pPr>
      <w:ins w:id="7769" w:author="Brian Wortman" w:date="2014-05-03T14:43:00Z">
        <w:r w:rsidRPr="007C46ED">
          <w:t xml:space="preserve">                var apiVersionInUse = HttpContext.Current.Request.Url.Segments[versionIndex].Replace("/", string.Empty);</w:t>
        </w:r>
      </w:ins>
    </w:p>
    <w:p w14:paraId="302F942C" w14:textId="77777777" w:rsidR="007C46ED" w:rsidRPr="007C46ED" w:rsidRDefault="007C46ED">
      <w:pPr>
        <w:pStyle w:val="Code"/>
        <w:rPr>
          <w:ins w:id="7770" w:author="Brian Wortman" w:date="2014-05-03T14:43:00Z"/>
        </w:rPr>
        <w:pPrChange w:id="7771" w:author="Brian Wortman" w:date="2014-05-03T14:44:00Z">
          <w:pPr>
            <w:pStyle w:val="BodyTextCont"/>
          </w:pPr>
        </w:pPrChange>
      </w:pPr>
      <w:ins w:id="7772" w:author="Brian Wortman" w:date="2014-05-03T14:43:00Z">
        <w:r w:rsidRPr="007C46ED">
          <w:t xml:space="preserve">                return apiVersionInUse;</w:t>
        </w:r>
      </w:ins>
    </w:p>
    <w:p w14:paraId="2C542BEF" w14:textId="77777777" w:rsidR="007C46ED" w:rsidRPr="007C46ED" w:rsidRDefault="007C46ED">
      <w:pPr>
        <w:pStyle w:val="Code"/>
        <w:rPr>
          <w:ins w:id="7773" w:author="Brian Wortman" w:date="2014-05-03T14:43:00Z"/>
        </w:rPr>
        <w:pPrChange w:id="7774" w:author="Brian Wortman" w:date="2014-05-03T14:44:00Z">
          <w:pPr>
            <w:pStyle w:val="BodyTextCont"/>
          </w:pPr>
        </w:pPrChange>
      </w:pPr>
      <w:ins w:id="7775" w:author="Brian Wortman" w:date="2014-05-03T14:43:00Z">
        <w:r w:rsidRPr="007C46ED">
          <w:t xml:space="preserve">            }</w:t>
        </w:r>
      </w:ins>
    </w:p>
    <w:p w14:paraId="34264265" w14:textId="77777777" w:rsidR="007C46ED" w:rsidRPr="007C46ED" w:rsidRDefault="007C46ED">
      <w:pPr>
        <w:pStyle w:val="Code"/>
        <w:rPr>
          <w:ins w:id="7776" w:author="Brian Wortman" w:date="2014-05-03T14:43:00Z"/>
        </w:rPr>
        <w:pPrChange w:id="7777" w:author="Brian Wortman" w:date="2014-05-03T14:44:00Z">
          <w:pPr>
            <w:pStyle w:val="BodyTextCont"/>
          </w:pPr>
        </w:pPrChange>
      </w:pPr>
      <w:ins w:id="7778" w:author="Brian Wortman" w:date="2014-05-03T14:43:00Z">
        <w:r w:rsidRPr="007C46ED">
          <w:t xml:space="preserve">        }</w:t>
        </w:r>
      </w:ins>
    </w:p>
    <w:p w14:paraId="3ACDFCFA" w14:textId="77777777" w:rsidR="007C46ED" w:rsidRPr="007C46ED" w:rsidRDefault="007C46ED">
      <w:pPr>
        <w:pStyle w:val="Code"/>
        <w:rPr>
          <w:ins w:id="7779" w:author="Brian Wortman" w:date="2014-05-03T14:43:00Z"/>
        </w:rPr>
        <w:pPrChange w:id="7780" w:author="Brian Wortman" w:date="2014-05-03T14:44:00Z">
          <w:pPr>
            <w:pStyle w:val="BodyTextCont"/>
          </w:pPr>
        </w:pPrChange>
      </w:pPr>
      <w:ins w:id="7781" w:author="Brian Wortman" w:date="2014-05-03T14:43:00Z">
        <w:r w:rsidRPr="007C46ED">
          <w:t xml:space="preserve">    }</w:t>
        </w:r>
      </w:ins>
    </w:p>
    <w:p w14:paraId="39D1DA06" w14:textId="0B6EC5F6" w:rsidR="007C46ED" w:rsidRDefault="007C46ED">
      <w:pPr>
        <w:pStyle w:val="Code"/>
        <w:rPr>
          <w:ins w:id="7782" w:author="Brian Wortman" w:date="2014-05-03T14:33:00Z"/>
        </w:rPr>
        <w:pPrChange w:id="7783" w:author="Brian Wortman" w:date="2014-05-03T14:44:00Z">
          <w:pPr/>
        </w:pPrChange>
      </w:pPr>
      <w:ins w:id="7784" w:author="Brian Wortman" w:date="2014-05-03T14:43:00Z">
        <w:r w:rsidRPr="007C46ED">
          <w:t>}</w:t>
        </w:r>
      </w:ins>
    </w:p>
    <w:p w14:paraId="04C249FB" w14:textId="27F7E737" w:rsidR="007C46ED" w:rsidRDefault="004B250E">
      <w:pPr>
        <w:pStyle w:val="BodyTextCont"/>
        <w:rPr>
          <w:ins w:id="7785" w:author="Brian Wortman" w:date="2014-05-03T14:54:00Z"/>
        </w:rPr>
        <w:pPrChange w:id="7786" w:author="Brian Wortman" w:date="2014-05-03T14:29:00Z">
          <w:pPr/>
        </w:pPrChange>
      </w:pPr>
      <w:ins w:id="7787" w:author="Brian Wortman" w:date="2014-05-03T14:55:00Z">
        <w:r>
          <w:lastRenderedPageBreak/>
          <w:t>We'll discuss these in the Security chapter. For now just understand that these provide convenient access to data describing the current user and message session. Before moving on, though, wi</w:t>
        </w:r>
      </w:ins>
      <w:ins w:id="7788" w:author="Brian Wortman" w:date="2014-05-03T14:53:00Z">
        <w:r w:rsidR="007C46ED">
          <w:t>re this up so it can be injected as a dependency.</w:t>
        </w:r>
      </w:ins>
      <w:ins w:id="7789" w:author="Brian Wortman" w:date="2014-05-03T14:55:00Z">
        <w:r>
          <w:t xml:space="preserve"> This is done by adding the following method to NinjectConfigurato</w:t>
        </w:r>
      </w:ins>
      <w:ins w:id="7790" w:author="Brian Wortman" w:date="2014-05-03T14:56:00Z">
        <w:r>
          <w:t>r…</w:t>
        </w:r>
      </w:ins>
    </w:p>
    <w:p w14:paraId="3ABE91B5" w14:textId="6C6E0165" w:rsidR="004B250E" w:rsidRPr="004B250E" w:rsidRDefault="004B250E">
      <w:pPr>
        <w:pStyle w:val="Code"/>
        <w:rPr>
          <w:ins w:id="7791" w:author="Brian Wortman" w:date="2014-05-03T14:54:00Z"/>
        </w:rPr>
        <w:pPrChange w:id="7792" w:author="Brian Wortman" w:date="2014-05-03T14:56:00Z">
          <w:pPr>
            <w:pStyle w:val="BodyTextCont"/>
          </w:pPr>
        </w:pPrChange>
      </w:pPr>
      <w:ins w:id="7793" w:author="Brian Wortman" w:date="2014-05-03T14:54:00Z">
        <w:r w:rsidRPr="004B250E">
          <w:t>private void ConfigureUserSession(IKernel container)</w:t>
        </w:r>
      </w:ins>
    </w:p>
    <w:p w14:paraId="3BE8AB64" w14:textId="5338666B" w:rsidR="004B250E" w:rsidRPr="004B250E" w:rsidRDefault="004B250E">
      <w:pPr>
        <w:pStyle w:val="Code"/>
        <w:rPr>
          <w:ins w:id="7794" w:author="Brian Wortman" w:date="2014-05-03T14:54:00Z"/>
        </w:rPr>
        <w:pPrChange w:id="7795" w:author="Brian Wortman" w:date="2014-05-03T14:56:00Z">
          <w:pPr>
            <w:pStyle w:val="BodyTextCont"/>
          </w:pPr>
        </w:pPrChange>
      </w:pPr>
      <w:ins w:id="7796" w:author="Brian Wortman" w:date="2014-05-03T14:54:00Z">
        <w:r w:rsidRPr="004B250E">
          <w:t>{</w:t>
        </w:r>
      </w:ins>
    </w:p>
    <w:p w14:paraId="6803DE9D" w14:textId="35BDF1E9" w:rsidR="004B250E" w:rsidRPr="004B250E" w:rsidRDefault="004B250E">
      <w:pPr>
        <w:pStyle w:val="Code"/>
        <w:rPr>
          <w:ins w:id="7797" w:author="Brian Wortman" w:date="2014-05-03T14:54:00Z"/>
        </w:rPr>
        <w:pPrChange w:id="7798" w:author="Brian Wortman" w:date="2014-05-03T14:56:00Z">
          <w:pPr>
            <w:pStyle w:val="BodyTextCont"/>
          </w:pPr>
        </w:pPrChange>
      </w:pPr>
      <w:ins w:id="7799" w:author="Brian Wortman" w:date="2014-05-03T14:54:00Z">
        <w:r w:rsidRPr="004B250E">
          <w:t xml:space="preserve">    var userSession = new UserSession();</w:t>
        </w:r>
      </w:ins>
    </w:p>
    <w:p w14:paraId="77800B38" w14:textId="52F645B8" w:rsidR="004B250E" w:rsidRPr="004B250E" w:rsidRDefault="004B250E">
      <w:pPr>
        <w:pStyle w:val="Code"/>
        <w:rPr>
          <w:ins w:id="7800" w:author="Brian Wortman" w:date="2014-05-03T14:54:00Z"/>
        </w:rPr>
        <w:pPrChange w:id="7801" w:author="Brian Wortman" w:date="2014-05-03T14:56:00Z">
          <w:pPr>
            <w:pStyle w:val="BodyTextCont"/>
          </w:pPr>
        </w:pPrChange>
      </w:pPr>
      <w:ins w:id="7802" w:author="Brian Wortman" w:date="2014-05-03T14:54:00Z">
        <w:r w:rsidRPr="004B250E">
          <w:t xml:space="preserve">    container.Bind&lt;IUserSession&gt;().ToConstant(userSession).InSingletonScope();</w:t>
        </w:r>
      </w:ins>
    </w:p>
    <w:p w14:paraId="063B498D" w14:textId="4CDD8806" w:rsidR="004B250E" w:rsidRPr="004B250E" w:rsidRDefault="004B250E">
      <w:pPr>
        <w:pStyle w:val="Code"/>
        <w:rPr>
          <w:ins w:id="7803" w:author="Brian Wortman" w:date="2014-05-03T14:54:00Z"/>
        </w:rPr>
        <w:pPrChange w:id="7804" w:author="Brian Wortman" w:date="2014-05-03T14:56:00Z">
          <w:pPr>
            <w:pStyle w:val="BodyTextCont"/>
          </w:pPr>
        </w:pPrChange>
      </w:pPr>
      <w:ins w:id="7805" w:author="Brian Wortman" w:date="2014-05-03T14:54:00Z">
        <w:r w:rsidRPr="004B250E">
          <w:t xml:space="preserve">    container.Bind&lt;IWebUserSession&gt;().ToConstant(userSession).InSingletonScope();</w:t>
        </w:r>
      </w:ins>
    </w:p>
    <w:p w14:paraId="7353F298" w14:textId="69B82266" w:rsidR="004B250E" w:rsidRDefault="004B250E">
      <w:pPr>
        <w:pStyle w:val="Code"/>
        <w:rPr>
          <w:ins w:id="7806" w:author="Brian Wortman" w:date="2014-05-03T14:54:00Z"/>
        </w:rPr>
        <w:pPrChange w:id="7807" w:author="Brian Wortman" w:date="2014-05-03T14:56:00Z">
          <w:pPr/>
        </w:pPrChange>
      </w:pPr>
      <w:ins w:id="7808" w:author="Brian Wortman" w:date="2014-05-03T14:54:00Z">
        <w:r w:rsidRPr="004B250E">
          <w:t>}</w:t>
        </w:r>
      </w:ins>
    </w:p>
    <w:p w14:paraId="1AF689BD" w14:textId="44C5325E" w:rsidR="004B250E" w:rsidRDefault="004B250E">
      <w:pPr>
        <w:pStyle w:val="BodyTextCont"/>
        <w:rPr>
          <w:ins w:id="7809" w:author="Brian Wortman" w:date="2014-05-03T14:52:00Z"/>
        </w:rPr>
        <w:pPrChange w:id="7810" w:author="Brian Wortman" w:date="2014-05-03T14:29:00Z">
          <w:pPr/>
        </w:pPrChange>
      </w:pPr>
      <w:ins w:id="7811" w:author="Brian Wortman" w:date="2014-05-03T14:56:00Z">
        <w:r>
          <w:t xml:space="preserve">… and then </w:t>
        </w:r>
      </w:ins>
      <w:ins w:id="7812" w:author="Brian Wortman" w:date="2014-05-03T14:57:00Z">
        <w:r>
          <w:t xml:space="preserve">modifying AddBindings </w:t>
        </w:r>
      </w:ins>
      <w:ins w:id="7813" w:author="Brian Wortman" w:date="2014-05-03T14:58:00Z">
        <w:r>
          <w:t xml:space="preserve">so that it appears </w:t>
        </w:r>
      </w:ins>
      <w:ins w:id="7814" w:author="Brian Wortman" w:date="2014-05-03T14:57:00Z">
        <w:r>
          <w:t>as follows</w:t>
        </w:r>
      </w:ins>
      <w:ins w:id="7815" w:author="Brian Wortman" w:date="2014-05-03T14:58:00Z">
        <w:r>
          <w:t>:</w:t>
        </w:r>
      </w:ins>
      <w:ins w:id="7816" w:author="Brian Wortman" w:date="2014-05-03T14:56:00Z">
        <w:r>
          <w:t xml:space="preserve"> </w:t>
        </w:r>
      </w:ins>
    </w:p>
    <w:p w14:paraId="662B0485" w14:textId="4D16FC80" w:rsidR="004B250E" w:rsidRPr="004B250E" w:rsidRDefault="004B250E">
      <w:pPr>
        <w:pStyle w:val="Code"/>
        <w:rPr>
          <w:ins w:id="7817" w:author="Brian Wortman" w:date="2014-05-03T14:58:00Z"/>
        </w:rPr>
        <w:pPrChange w:id="7818" w:author="Brian Wortman" w:date="2014-05-03T14:58:00Z">
          <w:pPr>
            <w:pStyle w:val="BodyTextCont"/>
          </w:pPr>
        </w:pPrChange>
      </w:pPr>
      <w:ins w:id="7819" w:author="Brian Wortman" w:date="2014-05-03T14:58:00Z">
        <w:r w:rsidRPr="004B250E">
          <w:t>private void AddBindings(IKernel container)</w:t>
        </w:r>
      </w:ins>
    </w:p>
    <w:p w14:paraId="1B59514A" w14:textId="05E1A1B8" w:rsidR="004B250E" w:rsidRPr="004B250E" w:rsidRDefault="004B250E">
      <w:pPr>
        <w:pStyle w:val="Code"/>
        <w:rPr>
          <w:ins w:id="7820" w:author="Brian Wortman" w:date="2014-05-03T14:58:00Z"/>
        </w:rPr>
        <w:pPrChange w:id="7821" w:author="Brian Wortman" w:date="2014-05-03T14:58:00Z">
          <w:pPr>
            <w:pStyle w:val="BodyTextCont"/>
          </w:pPr>
        </w:pPrChange>
      </w:pPr>
      <w:ins w:id="7822" w:author="Brian Wortman" w:date="2014-05-03T14:58:00Z">
        <w:r w:rsidRPr="004B250E">
          <w:t>{</w:t>
        </w:r>
      </w:ins>
    </w:p>
    <w:p w14:paraId="4C9037BC" w14:textId="3C05B828" w:rsidR="004B250E" w:rsidRPr="004B250E" w:rsidRDefault="004B250E">
      <w:pPr>
        <w:pStyle w:val="Code"/>
        <w:rPr>
          <w:ins w:id="7823" w:author="Brian Wortman" w:date="2014-05-03T14:58:00Z"/>
        </w:rPr>
        <w:pPrChange w:id="7824" w:author="Brian Wortman" w:date="2014-05-03T14:58:00Z">
          <w:pPr>
            <w:pStyle w:val="BodyTextCont"/>
          </w:pPr>
        </w:pPrChange>
      </w:pPr>
      <w:ins w:id="7825" w:author="Brian Wortman" w:date="2014-05-03T14:58:00Z">
        <w:r w:rsidRPr="004B250E">
          <w:t xml:space="preserve">   ConfigureLog4net(container);</w:t>
        </w:r>
      </w:ins>
    </w:p>
    <w:p w14:paraId="53B6F572" w14:textId="4276A5BB" w:rsidR="004B250E" w:rsidRPr="004B250E" w:rsidRDefault="004B250E">
      <w:pPr>
        <w:pStyle w:val="Code"/>
        <w:rPr>
          <w:ins w:id="7826" w:author="Brian Wortman" w:date="2014-05-03T14:58:00Z"/>
        </w:rPr>
        <w:pPrChange w:id="7827" w:author="Brian Wortman" w:date="2014-05-03T14:58:00Z">
          <w:pPr>
            <w:pStyle w:val="BodyTextCont"/>
          </w:pPr>
        </w:pPrChange>
      </w:pPr>
      <w:ins w:id="7828" w:author="Brian Wortman" w:date="2014-05-03T14:58:00Z">
        <w:r w:rsidRPr="004B250E">
          <w:t xml:space="preserve">   ConfigureUserSession(container);</w:t>
        </w:r>
      </w:ins>
    </w:p>
    <w:p w14:paraId="2CF30190" w14:textId="5CC0D08C" w:rsidR="004B250E" w:rsidRPr="004B250E" w:rsidRDefault="004B250E">
      <w:pPr>
        <w:pStyle w:val="Code"/>
        <w:rPr>
          <w:ins w:id="7829" w:author="Brian Wortman" w:date="2014-05-03T14:58:00Z"/>
        </w:rPr>
        <w:pPrChange w:id="7830" w:author="Brian Wortman" w:date="2014-05-03T14:58:00Z">
          <w:pPr>
            <w:pStyle w:val="BodyTextCont"/>
          </w:pPr>
        </w:pPrChange>
      </w:pPr>
      <w:ins w:id="7831" w:author="Brian Wortman" w:date="2014-05-03T14:58:00Z">
        <w:r w:rsidRPr="004B250E">
          <w:t xml:space="preserve">   ConfigureNHibernate(container);</w:t>
        </w:r>
      </w:ins>
    </w:p>
    <w:p w14:paraId="018FC16A" w14:textId="77777777" w:rsidR="004B250E" w:rsidRPr="004B250E" w:rsidRDefault="004B250E">
      <w:pPr>
        <w:pStyle w:val="Code"/>
        <w:rPr>
          <w:ins w:id="7832" w:author="Brian Wortman" w:date="2014-05-03T14:58:00Z"/>
        </w:rPr>
        <w:pPrChange w:id="7833" w:author="Brian Wortman" w:date="2014-05-03T14:58:00Z">
          <w:pPr>
            <w:pStyle w:val="BodyTextCont"/>
          </w:pPr>
        </w:pPrChange>
      </w:pPr>
    </w:p>
    <w:p w14:paraId="02FBB9A8" w14:textId="6C0D6DFD" w:rsidR="004B250E" w:rsidRPr="004B250E" w:rsidRDefault="004B250E">
      <w:pPr>
        <w:pStyle w:val="Code"/>
        <w:rPr>
          <w:ins w:id="7834" w:author="Brian Wortman" w:date="2014-05-03T14:58:00Z"/>
        </w:rPr>
        <w:pPrChange w:id="7835" w:author="Brian Wortman" w:date="2014-05-03T14:58:00Z">
          <w:pPr>
            <w:pStyle w:val="BodyTextCont"/>
          </w:pPr>
        </w:pPrChange>
      </w:pPr>
      <w:ins w:id="7836" w:author="Brian Wortman" w:date="2014-05-03T14:58:00Z">
        <w:r w:rsidRPr="004B250E">
          <w:t xml:space="preserve">   container.Bind&lt;IDateTime&gt;().To&lt;DateTimeAdapter&gt;().InSingletonScope();</w:t>
        </w:r>
      </w:ins>
    </w:p>
    <w:p w14:paraId="7C9E8C05" w14:textId="5A4168A9" w:rsidR="00611693" w:rsidRDefault="004B250E">
      <w:pPr>
        <w:pStyle w:val="Code"/>
        <w:rPr>
          <w:ins w:id="7837" w:author="Brian Wortman" w:date="2014-05-03T14:33:00Z"/>
        </w:rPr>
        <w:pPrChange w:id="7838" w:author="Brian Wortman" w:date="2014-05-03T14:58:00Z">
          <w:pPr/>
        </w:pPrChange>
      </w:pPr>
      <w:ins w:id="7839" w:author="Brian Wortman" w:date="2014-05-03T14:58:00Z">
        <w:r w:rsidRPr="004B250E">
          <w:t>}</w:t>
        </w:r>
      </w:ins>
    </w:p>
    <w:p w14:paraId="696EA3CF" w14:textId="0DFA2CE1" w:rsidR="00611693" w:rsidRDefault="004B250E">
      <w:pPr>
        <w:pStyle w:val="BodyTextCont"/>
        <w:rPr>
          <w:ins w:id="7840" w:author="Brian Wortman" w:date="2014-05-03T15:04:00Z"/>
        </w:rPr>
        <w:pPrChange w:id="7841" w:author="Brian Wortman" w:date="2014-05-03T14:29:00Z">
          <w:pPr/>
        </w:pPrChange>
      </w:pPr>
      <w:ins w:id="7842" w:author="Brian Wortman" w:date="2014-05-03T15:01:00Z">
        <w:r>
          <w:t>Note that we are configuring a</w:t>
        </w:r>
      </w:ins>
      <w:ins w:id="7843" w:author="Brian Wortman" w:date="2014-05-03T15:02:00Z">
        <w:r>
          <w:t>n application-wide</w:t>
        </w:r>
      </w:ins>
      <w:ins w:id="7844" w:author="Brian Wortman" w:date="2014-05-03T15:01:00Z">
        <w:r>
          <w:t xml:space="preserve"> singleton </w:t>
        </w:r>
        <w:r w:rsidRPr="004B250E">
          <w:rPr>
            <w:rStyle w:val="CodeInline"/>
            <w:rPrChange w:id="7845" w:author="Brian Wortman" w:date="2014-05-03T15:03:00Z">
              <w:rPr/>
            </w:rPrChange>
          </w:rPr>
          <w:t>UserSession</w:t>
        </w:r>
        <w:r>
          <w:t xml:space="preserve"> to be injected for all objects requiring an </w:t>
        </w:r>
        <w:r w:rsidRPr="004B250E">
          <w:rPr>
            <w:rStyle w:val="CodeInline"/>
            <w:rPrChange w:id="7846" w:author="Brian Wortman" w:date="2014-05-03T15:03:00Z">
              <w:rPr/>
            </w:rPrChange>
          </w:rPr>
          <w:t>IUserSession</w:t>
        </w:r>
        <w:r>
          <w:t xml:space="preserve"> </w:t>
        </w:r>
      </w:ins>
      <w:ins w:id="7847" w:author="Brian Wortman" w:date="2014-05-03T15:02:00Z">
        <w:r>
          <w:t xml:space="preserve">or an </w:t>
        </w:r>
        <w:r w:rsidRPr="004B250E">
          <w:rPr>
            <w:rStyle w:val="CodeInline"/>
            <w:rPrChange w:id="7848" w:author="Brian Wortman" w:date="2014-05-03T15:03:00Z">
              <w:rPr/>
            </w:rPrChange>
          </w:rPr>
          <w:t>IWebUserSession</w:t>
        </w:r>
        <w:r>
          <w:t>.</w:t>
        </w:r>
      </w:ins>
      <w:ins w:id="7849" w:author="Brian Wortman" w:date="2014-05-03T15:03:00Z">
        <w:r>
          <w:t xml:space="preserve"> This works because UserSession implements both interfaces, and because it does not store any state.</w:t>
        </w:r>
      </w:ins>
    </w:p>
    <w:p w14:paraId="73749D45" w14:textId="19220727" w:rsidR="00D963D3" w:rsidRDefault="00D963D3">
      <w:pPr>
        <w:pStyle w:val="BodyTextCont"/>
        <w:rPr>
          <w:ins w:id="7850" w:author="Brian Wortman" w:date="2014-05-03T15:06:00Z"/>
        </w:rPr>
        <w:pPrChange w:id="7851" w:author="Brian Wortman" w:date="2014-05-03T14:29:00Z">
          <w:pPr/>
        </w:pPrChange>
      </w:pPr>
      <w:ins w:id="7852" w:author="Brian Wortman" w:date="2014-05-03T15:04:00Z">
        <w:r>
          <w:t>Next, add the following types that we</w:t>
        </w:r>
      </w:ins>
      <w:ins w:id="7853" w:author="Brian Wortman" w:date="2014-05-03T18:02:00Z">
        <w:r w:rsidR="003D4664">
          <w:t>'ll</w:t>
        </w:r>
      </w:ins>
      <w:ins w:id="7854" w:author="Brian Wortman" w:date="2014-05-03T15:04:00Z">
        <w:r>
          <w:t xml:space="preserve"> use to interact with the database via the NHibernate </w:t>
        </w:r>
      </w:ins>
      <w:ins w:id="7855" w:author="Brian Wortman" w:date="2014-05-03T15:05:00Z">
        <w:r w:rsidRPr="00D963D3">
          <w:rPr>
            <w:rStyle w:val="CodeInline"/>
            <w:rPrChange w:id="7856" w:author="Brian Wortman" w:date="2014-05-03T15:06:00Z">
              <w:rPr/>
            </w:rPrChange>
          </w:rPr>
          <w:t>ISession</w:t>
        </w:r>
        <w:r>
          <w:t xml:space="preserve"> object:</w:t>
        </w:r>
      </w:ins>
    </w:p>
    <w:p w14:paraId="535A781D" w14:textId="13D341EA" w:rsidR="00D963D3" w:rsidRDefault="00D963D3">
      <w:pPr>
        <w:pStyle w:val="CodeCaption"/>
        <w:rPr>
          <w:ins w:id="7857" w:author="Brian Wortman" w:date="2014-05-03T15:06:00Z"/>
        </w:rPr>
        <w:pPrChange w:id="7858" w:author="Brian Wortman" w:date="2014-05-03T15:06:00Z">
          <w:pPr/>
        </w:pPrChange>
      </w:pPr>
      <w:ins w:id="7859" w:author="Brian Wortman" w:date="2014-05-03T15:06:00Z">
        <w:r>
          <w:t>IAddTaskQueryProcessor Interface</w:t>
        </w:r>
      </w:ins>
    </w:p>
    <w:p w14:paraId="24B059C9" w14:textId="77777777" w:rsidR="00D963D3" w:rsidRPr="00D963D3" w:rsidRDefault="00D963D3">
      <w:pPr>
        <w:pStyle w:val="Code"/>
        <w:rPr>
          <w:ins w:id="7860" w:author="Brian Wortman" w:date="2014-05-03T15:06:00Z"/>
        </w:rPr>
        <w:pPrChange w:id="7861" w:author="Brian Wortman" w:date="2014-05-03T15:06:00Z">
          <w:pPr/>
        </w:pPrChange>
      </w:pPr>
      <w:ins w:id="7862" w:author="Brian Wortman" w:date="2014-05-03T15:06:00Z">
        <w:r w:rsidRPr="00D963D3">
          <w:t>using WebApi2Book.Data.Entities;</w:t>
        </w:r>
      </w:ins>
    </w:p>
    <w:p w14:paraId="1C713EE0" w14:textId="77777777" w:rsidR="00D963D3" w:rsidRPr="00D963D3" w:rsidRDefault="00D963D3">
      <w:pPr>
        <w:pStyle w:val="Code"/>
        <w:rPr>
          <w:ins w:id="7863" w:author="Brian Wortman" w:date="2014-05-03T15:06:00Z"/>
        </w:rPr>
        <w:pPrChange w:id="7864" w:author="Brian Wortman" w:date="2014-05-03T15:06:00Z">
          <w:pPr/>
        </w:pPrChange>
      </w:pPr>
    </w:p>
    <w:p w14:paraId="3F85DC76" w14:textId="77777777" w:rsidR="00D963D3" w:rsidRPr="00D963D3" w:rsidRDefault="00D963D3">
      <w:pPr>
        <w:pStyle w:val="Code"/>
        <w:rPr>
          <w:ins w:id="7865" w:author="Brian Wortman" w:date="2014-05-03T15:06:00Z"/>
        </w:rPr>
        <w:pPrChange w:id="7866" w:author="Brian Wortman" w:date="2014-05-03T15:06:00Z">
          <w:pPr/>
        </w:pPrChange>
      </w:pPr>
      <w:ins w:id="7867" w:author="Brian Wortman" w:date="2014-05-03T15:06:00Z">
        <w:r w:rsidRPr="00D963D3">
          <w:t>namespace WebApi2Book.Data.SqlServer.QueryProcessors</w:t>
        </w:r>
      </w:ins>
    </w:p>
    <w:p w14:paraId="0D67607B" w14:textId="77777777" w:rsidR="00D963D3" w:rsidRPr="00D963D3" w:rsidRDefault="00D963D3">
      <w:pPr>
        <w:pStyle w:val="Code"/>
        <w:rPr>
          <w:ins w:id="7868" w:author="Brian Wortman" w:date="2014-05-03T15:06:00Z"/>
        </w:rPr>
        <w:pPrChange w:id="7869" w:author="Brian Wortman" w:date="2014-05-03T15:06:00Z">
          <w:pPr/>
        </w:pPrChange>
      </w:pPr>
      <w:ins w:id="7870" w:author="Brian Wortman" w:date="2014-05-03T15:06:00Z">
        <w:r w:rsidRPr="00D963D3">
          <w:t>{</w:t>
        </w:r>
      </w:ins>
    </w:p>
    <w:p w14:paraId="51ECF858" w14:textId="77777777" w:rsidR="00D963D3" w:rsidRPr="00D963D3" w:rsidRDefault="00D963D3">
      <w:pPr>
        <w:pStyle w:val="Code"/>
        <w:rPr>
          <w:ins w:id="7871" w:author="Brian Wortman" w:date="2014-05-03T15:06:00Z"/>
        </w:rPr>
        <w:pPrChange w:id="7872" w:author="Brian Wortman" w:date="2014-05-03T15:06:00Z">
          <w:pPr/>
        </w:pPrChange>
      </w:pPr>
      <w:ins w:id="7873" w:author="Brian Wortman" w:date="2014-05-03T15:06:00Z">
        <w:r w:rsidRPr="00D963D3">
          <w:t xml:space="preserve">    public interface IAddTaskQueryProcessor</w:t>
        </w:r>
      </w:ins>
    </w:p>
    <w:p w14:paraId="0B002183" w14:textId="77777777" w:rsidR="00D963D3" w:rsidRPr="00D963D3" w:rsidRDefault="00D963D3">
      <w:pPr>
        <w:pStyle w:val="Code"/>
        <w:rPr>
          <w:ins w:id="7874" w:author="Brian Wortman" w:date="2014-05-03T15:06:00Z"/>
        </w:rPr>
        <w:pPrChange w:id="7875" w:author="Brian Wortman" w:date="2014-05-03T15:06:00Z">
          <w:pPr/>
        </w:pPrChange>
      </w:pPr>
      <w:ins w:id="7876" w:author="Brian Wortman" w:date="2014-05-03T15:06:00Z">
        <w:r w:rsidRPr="00D963D3">
          <w:t xml:space="preserve">    {</w:t>
        </w:r>
      </w:ins>
    </w:p>
    <w:p w14:paraId="1F125464" w14:textId="77777777" w:rsidR="00D963D3" w:rsidRPr="00D963D3" w:rsidRDefault="00D963D3">
      <w:pPr>
        <w:pStyle w:val="Code"/>
        <w:rPr>
          <w:ins w:id="7877" w:author="Brian Wortman" w:date="2014-05-03T15:06:00Z"/>
        </w:rPr>
        <w:pPrChange w:id="7878" w:author="Brian Wortman" w:date="2014-05-03T15:06:00Z">
          <w:pPr/>
        </w:pPrChange>
      </w:pPr>
      <w:ins w:id="7879" w:author="Brian Wortman" w:date="2014-05-03T15:06:00Z">
        <w:r w:rsidRPr="00D963D3">
          <w:t xml:space="preserve">        void AddTask(Task task);</w:t>
        </w:r>
      </w:ins>
    </w:p>
    <w:p w14:paraId="1D3C43D7" w14:textId="77777777" w:rsidR="00D963D3" w:rsidRPr="00D963D3" w:rsidRDefault="00D963D3">
      <w:pPr>
        <w:pStyle w:val="Code"/>
        <w:rPr>
          <w:ins w:id="7880" w:author="Brian Wortman" w:date="2014-05-03T15:06:00Z"/>
        </w:rPr>
        <w:pPrChange w:id="7881" w:author="Brian Wortman" w:date="2014-05-03T15:06:00Z">
          <w:pPr/>
        </w:pPrChange>
      </w:pPr>
      <w:ins w:id="7882" w:author="Brian Wortman" w:date="2014-05-03T15:06:00Z">
        <w:r w:rsidRPr="00D963D3">
          <w:t xml:space="preserve">    }</w:t>
        </w:r>
      </w:ins>
    </w:p>
    <w:p w14:paraId="2A947531" w14:textId="2C035BD5" w:rsidR="00D963D3" w:rsidRDefault="00D963D3">
      <w:pPr>
        <w:pStyle w:val="Code"/>
        <w:rPr>
          <w:ins w:id="7883" w:author="Brian Wortman" w:date="2014-05-03T15:08:00Z"/>
        </w:rPr>
        <w:pPrChange w:id="7884" w:author="Brian Wortman" w:date="2014-05-03T15:06:00Z">
          <w:pPr/>
        </w:pPrChange>
      </w:pPr>
      <w:ins w:id="7885" w:author="Brian Wortman" w:date="2014-05-03T15:06:00Z">
        <w:r w:rsidRPr="00D963D3">
          <w:t>}</w:t>
        </w:r>
      </w:ins>
    </w:p>
    <w:p w14:paraId="17E6D438" w14:textId="728684D7" w:rsidR="00D963D3" w:rsidRDefault="00D963D3">
      <w:pPr>
        <w:pStyle w:val="CodeCaption"/>
        <w:rPr>
          <w:ins w:id="7886" w:author="Brian Wortman" w:date="2014-05-03T15:08:00Z"/>
        </w:rPr>
        <w:pPrChange w:id="7887" w:author="Brian Wortman" w:date="2014-05-03T15:08:00Z">
          <w:pPr/>
        </w:pPrChange>
      </w:pPr>
      <w:ins w:id="7888" w:author="Brian Wortman" w:date="2014-05-03T15:08:00Z">
        <w:r>
          <w:t>AddTaskQueryProcessor Class</w:t>
        </w:r>
      </w:ins>
    </w:p>
    <w:p w14:paraId="278F505B" w14:textId="77777777" w:rsidR="00D963D3" w:rsidRPr="00D963D3" w:rsidRDefault="00D963D3">
      <w:pPr>
        <w:pStyle w:val="Code"/>
        <w:rPr>
          <w:ins w:id="7889" w:author="Brian Wortman" w:date="2014-05-03T15:09:00Z"/>
        </w:rPr>
      </w:pPr>
      <w:ins w:id="7890" w:author="Brian Wortman" w:date="2014-05-03T15:09:00Z">
        <w:r w:rsidRPr="00D963D3">
          <w:t>using NHibernate;</w:t>
        </w:r>
      </w:ins>
    </w:p>
    <w:p w14:paraId="400A7465" w14:textId="77777777" w:rsidR="00D963D3" w:rsidRPr="00D963D3" w:rsidRDefault="00D963D3">
      <w:pPr>
        <w:pStyle w:val="Code"/>
        <w:rPr>
          <w:ins w:id="7891" w:author="Brian Wortman" w:date="2014-05-03T15:09:00Z"/>
        </w:rPr>
      </w:pPr>
      <w:ins w:id="7892" w:author="Brian Wortman" w:date="2014-05-03T15:09:00Z">
        <w:r w:rsidRPr="00D963D3">
          <w:t>using NHibernate.Util;</w:t>
        </w:r>
      </w:ins>
    </w:p>
    <w:p w14:paraId="6C202F84" w14:textId="77777777" w:rsidR="00D963D3" w:rsidRPr="00D963D3" w:rsidRDefault="00D963D3">
      <w:pPr>
        <w:pStyle w:val="Code"/>
        <w:rPr>
          <w:ins w:id="7893" w:author="Brian Wortman" w:date="2014-05-03T15:09:00Z"/>
        </w:rPr>
      </w:pPr>
      <w:ins w:id="7894" w:author="Brian Wortman" w:date="2014-05-03T15:09:00Z">
        <w:r w:rsidRPr="00D963D3">
          <w:t>using WebApi2Book.Common;</w:t>
        </w:r>
      </w:ins>
    </w:p>
    <w:p w14:paraId="29CBB937" w14:textId="77777777" w:rsidR="00D963D3" w:rsidRPr="00D963D3" w:rsidRDefault="00D963D3">
      <w:pPr>
        <w:pStyle w:val="Code"/>
        <w:rPr>
          <w:ins w:id="7895" w:author="Brian Wortman" w:date="2014-05-03T15:09:00Z"/>
        </w:rPr>
      </w:pPr>
      <w:ins w:id="7896" w:author="Brian Wortman" w:date="2014-05-03T15:09:00Z">
        <w:r w:rsidRPr="00D963D3">
          <w:t>using WebApi2Book.Common.Security;</w:t>
        </w:r>
      </w:ins>
    </w:p>
    <w:p w14:paraId="078D39F1" w14:textId="77777777" w:rsidR="00D963D3" w:rsidRPr="00D963D3" w:rsidRDefault="00D963D3">
      <w:pPr>
        <w:pStyle w:val="Code"/>
        <w:rPr>
          <w:ins w:id="7897" w:author="Brian Wortman" w:date="2014-05-03T15:09:00Z"/>
        </w:rPr>
      </w:pPr>
      <w:ins w:id="7898" w:author="Brian Wortman" w:date="2014-05-03T15:09:00Z">
        <w:r w:rsidRPr="00D963D3">
          <w:t>using WebApi2Book.Data.Entities;</w:t>
        </w:r>
      </w:ins>
    </w:p>
    <w:p w14:paraId="4FF4868D" w14:textId="77777777" w:rsidR="00D963D3" w:rsidRPr="00D963D3" w:rsidRDefault="00D963D3">
      <w:pPr>
        <w:pStyle w:val="Code"/>
        <w:rPr>
          <w:ins w:id="7899" w:author="Brian Wortman" w:date="2014-05-03T15:09:00Z"/>
        </w:rPr>
      </w:pPr>
      <w:ins w:id="7900" w:author="Brian Wortman" w:date="2014-05-03T15:09:00Z">
        <w:r w:rsidRPr="00D963D3">
          <w:t>using WebApi2Book.Data.Exceptions;</w:t>
        </w:r>
      </w:ins>
    </w:p>
    <w:p w14:paraId="72DAAB4F" w14:textId="77777777" w:rsidR="00D963D3" w:rsidRPr="00D963D3" w:rsidRDefault="00D963D3">
      <w:pPr>
        <w:pStyle w:val="Code"/>
        <w:rPr>
          <w:ins w:id="7901" w:author="Brian Wortman" w:date="2014-05-03T15:09:00Z"/>
        </w:rPr>
      </w:pPr>
    </w:p>
    <w:p w14:paraId="49EAD89B" w14:textId="77777777" w:rsidR="00D963D3" w:rsidRPr="00D963D3" w:rsidRDefault="00D963D3">
      <w:pPr>
        <w:pStyle w:val="Code"/>
        <w:rPr>
          <w:ins w:id="7902" w:author="Brian Wortman" w:date="2014-05-03T15:09:00Z"/>
        </w:rPr>
      </w:pPr>
      <w:ins w:id="7903" w:author="Brian Wortman" w:date="2014-05-03T15:09:00Z">
        <w:r w:rsidRPr="00D963D3">
          <w:t>namespace WebApi2Book.Data.SqlServer.QueryProcessors</w:t>
        </w:r>
      </w:ins>
    </w:p>
    <w:p w14:paraId="51848328" w14:textId="77777777" w:rsidR="00D963D3" w:rsidRPr="00D963D3" w:rsidRDefault="00D963D3">
      <w:pPr>
        <w:pStyle w:val="Code"/>
        <w:rPr>
          <w:ins w:id="7904" w:author="Brian Wortman" w:date="2014-05-03T15:09:00Z"/>
        </w:rPr>
      </w:pPr>
      <w:ins w:id="7905" w:author="Brian Wortman" w:date="2014-05-03T15:09:00Z">
        <w:r w:rsidRPr="00D963D3">
          <w:lastRenderedPageBreak/>
          <w:t>{</w:t>
        </w:r>
      </w:ins>
    </w:p>
    <w:p w14:paraId="63A86EFE" w14:textId="77777777" w:rsidR="00D963D3" w:rsidRPr="00D963D3" w:rsidRDefault="00D963D3">
      <w:pPr>
        <w:pStyle w:val="Code"/>
        <w:rPr>
          <w:ins w:id="7906" w:author="Brian Wortman" w:date="2014-05-03T15:09:00Z"/>
        </w:rPr>
      </w:pPr>
      <w:ins w:id="7907" w:author="Brian Wortman" w:date="2014-05-03T15:09:00Z">
        <w:r w:rsidRPr="00D963D3">
          <w:t xml:space="preserve">    public class AddTaskQueryProcessor : IAddTaskQueryProcessor</w:t>
        </w:r>
      </w:ins>
    </w:p>
    <w:p w14:paraId="4FB701D4" w14:textId="77777777" w:rsidR="00D963D3" w:rsidRPr="00D963D3" w:rsidRDefault="00D963D3">
      <w:pPr>
        <w:pStyle w:val="Code"/>
        <w:rPr>
          <w:ins w:id="7908" w:author="Brian Wortman" w:date="2014-05-03T15:09:00Z"/>
        </w:rPr>
      </w:pPr>
      <w:ins w:id="7909" w:author="Brian Wortman" w:date="2014-05-03T15:09:00Z">
        <w:r w:rsidRPr="00D963D3">
          <w:t xml:space="preserve">    {</w:t>
        </w:r>
      </w:ins>
    </w:p>
    <w:p w14:paraId="3ACE1003" w14:textId="77777777" w:rsidR="00D963D3" w:rsidRPr="00D963D3" w:rsidRDefault="00D963D3">
      <w:pPr>
        <w:pStyle w:val="Code"/>
        <w:rPr>
          <w:ins w:id="7910" w:author="Brian Wortman" w:date="2014-05-03T15:09:00Z"/>
        </w:rPr>
      </w:pPr>
      <w:ins w:id="7911" w:author="Brian Wortman" w:date="2014-05-03T15:09:00Z">
        <w:r w:rsidRPr="00D963D3">
          <w:t xml:space="preserve">        private readonly IDateTime _dateTime;</w:t>
        </w:r>
      </w:ins>
    </w:p>
    <w:p w14:paraId="0E490F72" w14:textId="77777777" w:rsidR="00D963D3" w:rsidRPr="00D963D3" w:rsidRDefault="00D963D3">
      <w:pPr>
        <w:pStyle w:val="Code"/>
        <w:rPr>
          <w:ins w:id="7912" w:author="Brian Wortman" w:date="2014-05-03T15:09:00Z"/>
        </w:rPr>
      </w:pPr>
      <w:ins w:id="7913" w:author="Brian Wortman" w:date="2014-05-03T15:09:00Z">
        <w:r w:rsidRPr="00D963D3">
          <w:t xml:space="preserve">        private readonly ISession _session;</w:t>
        </w:r>
      </w:ins>
    </w:p>
    <w:p w14:paraId="23E23F6A" w14:textId="77777777" w:rsidR="00D963D3" w:rsidRPr="00D963D3" w:rsidRDefault="00D963D3">
      <w:pPr>
        <w:pStyle w:val="Code"/>
        <w:rPr>
          <w:ins w:id="7914" w:author="Brian Wortman" w:date="2014-05-03T15:09:00Z"/>
        </w:rPr>
      </w:pPr>
      <w:ins w:id="7915" w:author="Brian Wortman" w:date="2014-05-03T15:09:00Z">
        <w:r w:rsidRPr="00D963D3">
          <w:t xml:space="preserve">        private readonly IUserSession _userSession;</w:t>
        </w:r>
      </w:ins>
    </w:p>
    <w:p w14:paraId="39A7856C" w14:textId="77777777" w:rsidR="00D963D3" w:rsidRPr="00D963D3" w:rsidRDefault="00D963D3">
      <w:pPr>
        <w:pStyle w:val="Code"/>
        <w:rPr>
          <w:ins w:id="7916" w:author="Brian Wortman" w:date="2014-05-03T15:09:00Z"/>
        </w:rPr>
      </w:pPr>
    </w:p>
    <w:p w14:paraId="6AB657C0" w14:textId="77777777" w:rsidR="00D963D3" w:rsidRPr="00D963D3" w:rsidRDefault="00D963D3">
      <w:pPr>
        <w:pStyle w:val="Code"/>
        <w:rPr>
          <w:ins w:id="7917" w:author="Brian Wortman" w:date="2014-05-03T15:09:00Z"/>
        </w:rPr>
      </w:pPr>
      <w:ins w:id="7918" w:author="Brian Wortman" w:date="2014-05-03T15:09:00Z">
        <w:r w:rsidRPr="00D963D3">
          <w:t xml:space="preserve">        public AddTaskQueryProcessor(ISession session, IUserSession userSession, IDateTime dateTime)</w:t>
        </w:r>
      </w:ins>
    </w:p>
    <w:p w14:paraId="70514095" w14:textId="77777777" w:rsidR="00D963D3" w:rsidRPr="00D963D3" w:rsidRDefault="00D963D3">
      <w:pPr>
        <w:pStyle w:val="Code"/>
        <w:rPr>
          <w:ins w:id="7919" w:author="Brian Wortman" w:date="2014-05-03T15:09:00Z"/>
        </w:rPr>
      </w:pPr>
      <w:ins w:id="7920" w:author="Brian Wortman" w:date="2014-05-03T15:09:00Z">
        <w:r w:rsidRPr="00D963D3">
          <w:t xml:space="preserve">        {</w:t>
        </w:r>
      </w:ins>
    </w:p>
    <w:p w14:paraId="78277A2E" w14:textId="77777777" w:rsidR="00D963D3" w:rsidRPr="00D963D3" w:rsidRDefault="00D963D3">
      <w:pPr>
        <w:pStyle w:val="Code"/>
        <w:rPr>
          <w:ins w:id="7921" w:author="Brian Wortman" w:date="2014-05-03T15:09:00Z"/>
        </w:rPr>
      </w:pPr>
      <w:ins w:id="7922" w:author="Brian Wortman" w:date="2014-05-03T15:09:00Z">
        <w:r w:rsidRPr="00D963D3">
          <w:t xml:space="preserve">            _session = session;</w:t>
        </w:r>
      </w:ins>
    </w:p>
    <w:p w14:paraId="1D871FD6" w14:textId="77777777" w:rsidR="00D963D3" w:rsidRPr="00D963D3" w:rsidRDefault="00D963D3">
      <w:pPr>
        <w:pStyle w:val="Code"/>
        <w:rPr>
          <w:ins w:id="7923" w:author="Brian Wortman" w:date="2014-05-03T15:09:00Z"/>
        </w:rPr>
      </w:pPr>
      <w:ins w:id="7924" w:author="Brian Wortman" w:date="2014-05-03T15:09:00Z">
        <w:r w:rsidRPr="00D963D3">
          <w:t xml:space="preserve">            _userSession = userSession;</w:t>
        </w:r>
      </w:ins>
    </w:p>
    <w:p w14:paraId="63DD2896" w14:textId="77777777" w:rsidR="00D963D3" w:rsidRPr="00D963D3" w:rsidRDefault="00D963D3">
      <w:pPr>
        <w:pStyle w:val="Code"/>
        <w:rPr>
          <w:ins w:id="7925" w:author="Brian Wortman" w:date="2014-05-03T15:09:00Z"/>
        </w:rPr>
      </w:pPr>
      <w:ins w:id="7926" w:author="Brian Wortman" w:date="2014-05-03T15:09:00Z">
        <w:r w:rsidRPr="00D963D3">
          <w:t xml:space="preserve">            _dateTime = dateTime;</w:t>
        </w:r>
      </w:ins>
    </w:p>
    <w:p w14:paraId="366AE626" w14:textId="77777777" w:rsidR="00D963D3" w:rsidRPr="00D963D3" w:rsidRDefault="00D963D3">
      <w:pPr>
        <w:pStyle w:val="Code"/>
        <w:rPr>
          <w:ins w:id="7927" w:author="Brian Wortman" w:date="2014-05-03T15:09:00Z"/>
        </w:rPr>
      </w:pPr>
      <w:ins w:id="7928" w:author="Brian Wortman" w:date="2014-05-03T15:09:00Z">
        <w:r w:rsidRPr="00D963D3">
          <w:t xml:space="preserve">        }</w:t>
        </w:r>
      </w:ins>
    </w:p>
    <w:p w14:paraId="3E0C099C" w14:textId="77777777" w:rsidR="00D963D3" w:rsidRPr="00D963D3" w:rsidRDefault="00D963D3">
      <w:pPr>
        <w:pStyle w:val="Code"/>
        <w:rPr>
          <w:ins w:id="7929" w:author="Brian Wortman" w:date="2014-05-03T15:09:00Z"/>
        </w:rPr>
      </w:pPr>
    </w:p>
    <w:p w14:paraId="6ED97C49" w14:textId="77777777" w:rsidR="00D963D3" w:rsidRPr="00D963D3" w:rsidRDefault="00D963D3">
      <w:pPr>
        <w:pStyle w:val="Code"/>
        <w:rPr>
          <w:ins w:id="7930" w:author="Brian Wortman" w:date="2014-05-03T15:09:00Z"/>
        </w:rPr>
      </w:pPr>
      <w:ins w:id="7931" w:author="Brian Wortman" w:date="2014-05-03T15:09:00Z">
        <w:r w:rsidRPr="00D963D3">
          <w:t xml:space="preserve">        public void AddTask(Task task)</w:t>
        </w:r>
      </w:ins>
    </w:p>
    <w:p w14:paraId="2881FBD3" w14:textId="77777777" w:rsidR="00D963D3" w:rsidRPr="00D963D3" w:rsidRDefault="00D963D3">
      <w:pPr>
        <w:pStyle w:val="Code"/>
        <w:rPr>
          <w:ins w:id="7932" w:author="Brian Wortman" w:date="2014-05-03T15:09:00Z"/>
        </w:rPr>
      </w:pPr>
      <w:ins w:id="7933" w:author="Brian Wortman" w:date="2014-05-03T15:09:00Z">
        <w:r w:rsidRPr="00D963D3">
          <w:t xml:space="preserve">        {</w:t>
        </w:r>
      </w:ins>
    </w:p>
    <w:p w14:paraId="1DA69882" w14:textId="77777777" w:rsidR="00D963D3" w:rsidRPr="00D963D3" w:rsidRDefault="00D963D3">
      <w:pPr>
        <w:pStyle w:val="Code"/>
        <w:rPr>
          <w:ins w:id="7934" w:author="Brian Wortman" w:date="2014-05-03T15:09:00Z"/>
        </w:rPr>
      </w:pPr>
      <w:ins w:id="7935" w:author="Brian Wortman" w:date="2014-05-03T15:09:00Z">
        <w:r w:rsidRPr="00D963D3">
          <w:t xml:space="preserve">            task.CreatedDate = _dateTime.UtcNow;</w:t>
        </w:r>
      </w:ins>
    </w:p>
    <w:p w14:paraId="1B357850" w14:textId="77777777" w:rsidR="00D963D3" w:rsidRPr="00D963D3" w:rsidRDefault="00D963D3">
      <w:pPr>
        <w:pStyle w:val="Code"/>
        <w:rPr>
          <w:ins w:id="7936" w:author="Brian Wortman" w:date="2014-05-03T15:09:00Z"/>
        </w:rPr>
      </w:pPr>
      <w:ins w:id="7937" w:author="Brian Wortman" w:date="2014-05-03T15:09:00Z">
        <w:r w:rsidRPr="00D963D3">
          <w:t xml:space="preserve">            task.Status = _session.QueryOver&lt;Status&gt;().Where(x =&gt; x.Name == "Not Started").SingleOrDefault();</w:t>
        </w:r>
      </w:ins>
    </w:p>
    <w:p w14:paraId="6D555AAB" w14:textId="77777777" w:rsidR="00D963D3" w:rsidRPr="00D963D3" w:rsidRDefault="00D963D3">
      <w:pPr>
        <w:pStyle w:val="Code"/>
        <w:rPr>
          <w:ins w:id="7938" w:author="Brian Wortman" w:date="2014-05-03T15:09:00Z"/>
        </w:rPr>
      </w:pPr>
      <w:ins w:id="7939" w:author="Brian Wortman" w:date="2014-05-03T15:09:00Z">
        <w:r w:rsidRPr="00D963D3">
          <w:t xml:space="preserve">            task.CreatedBy = _session.QueryOver&lt;User&gt;().Where(x =&gt; x.Username == _userSession.Username).SingleOrDefault();</w:t>
        </w:r>
      </w:ins>
    </w:p>
    <w:p w14:paraId="7E844881" w14:textId="77777777" w:rsidR="00D963D3" w:rsidRPr="00D963D3" w:rsidRDefault="00D963D3">
      <w:pPr>
        <w:pStyle w:val="Code"/>
        <w:rPr>
          <w:ins w:id="7940" w:author="Brian Wortman" w:date="2014-05-03T15:09:00Z"/>
        </w:rPr>
      </w:pPr>
    </w:p>
    <w:p w14:paraId="33DE7CC4" w14:textId="77777777" w:rsidR="00D963D3" w:rsidRPr="00D963D3" w:rsidRDefault="00D963D3">
      <w:pPr>
        <w:pStyle w:val="Code"/>
        <w:rPr>
          <w:ins w:id="7941" w:author="Brian Wortman" w:date="2014-05-03T15:09:00Z"/>
        </w:rPr>
      </w:pPr>
      <w:ins w:id="7942" w:author="Brian Wortman" w:date="2014-05-03T15:09:00Z">
        <w:r w:rsidRPr="00D963D3">
          <w:t xml:space="preserve">            if (task.Users != null &amp;&amp; task.Users.Any())</w:t>
        </w:r>
      </w:ins>
    </w:p>
    <w:p w14:paraId="79654770" w14:textId="77777777" w:rsidR="00D963D3" w:rsidRPr="00D963D3" w:rsidRDefault="00D963D3">
      <w:pPr>
        <w:pStyle w:val="Code"/>
        <w:rPr>
          <w:ins w:id="7943" w:author="Brian Wortman" w:date="2014-05-03T15:09:00Z"/>
        </w:rPr>
      </w:pPr>
      <w:ins w:id="7944" w:author="Brian Wortman" w:date="2014-05-03T15:09:00Z">
        <w:r w:rsidRPr="00D963D3">
          <w:t xml:space="preserve">            {</w:t>
        </w:r>
      </w:ins>
    </w:p>
    <w:p w14:paraId="3D728488" w14:textId="77777777" w:rsidR="00D963D3" w:rsidRPr="00D963D3" w:rsidRDefault="00D963D3">
      <w:pPr>
        <w:pStyle w:val="Code"/>
        <w:rPr>
          <w:ins w:id="7945" w:author="Brian Wortman" w:date="2014-05-03T15:09:00Z"/>
        </w:rPr>
      </w:pPr>
      <w:ins w:id="7946" w:author="Brian Wortman" w:date="2014-05-03T15:09:00Z">
        <w:r w:rsidRPr="00D963D3">
          <w:t xml:space="preserve">                for (var i = 0; i &lt; task.Users.Count; ++i)</w:t>
        </w:r>
      </w:ins>
    </w:p>
    <w:p w14:paraId="6D531E29" w14:textId="77777777" w:rsidR="00D963D3" w:rsidRPr="00D963D3" w:rsidRDefault="00D963D3">
      <w:pPr>
        <w:pStyle w:val="Code"/>
        <w:rPr>
          <w:ins w:id="7947" w:author="Brian Wortman" w:date="2014-05-03T15:09:00Z"/>
        </w:rPr>
      </w:pPr>
      <w:ins w:id="7948" w:author="Brian Wortman" w:date="2014-05-03T15:09:00Z">
        <w:r w:rsidRPr="00D963D3">
          <w:t xml:space="preserve">                {</w:t>
        </w:r>
      </w:ins>
    </w:p>
    <w:p w14:paraId="28B8F30C" w14:textId="77777777" w:rsidR="00D963D3" w:rsidRPr="00D963D3" w:rsidRDefault="00D963D3">
      <w:pPr>
        <w:pStyle w:val="Code"/>
        <w:rPr>
          <w:ins w:id="7949" w:author="Brian Wortman" w:date="2014-05-03T15:09:00Z"/>
        </w:rPr>
      </w:pPr>
      <w:ins w:id="7950" w:author="Brian Wortman" w:date="2014-05-03T15:09:00Z">
        <w:r w:rsidRPr="00D963D3">
          <w:t xml:space="preserve">                    var user = task.Users[i];</w:t>
        </w:r>
      </w:ins>
    </w:p>
    <w:p w14:paraId="5A50D96B" w14:textId="77777777" w:rsidR="00D963D3" w:rsidRPr="00D963D3" w:rsidRDefault="00D963D3">
      <w:pPr>
        <w:pStyle w:val="Code"/>
        <w:rPr>
          <w:ins w:id="7951" w:author="Brian Wortman" w:date="2014-05-03T15:09:00Z"/>
        </w:rPr>
      </w:pPr>
      <w:ins w:id="7952" w:author="Brian Wortman" w:date="2014-05-03T15:09:00Z">
        <w:r w:rsidRPr="00D963D3">
          <w:t xml:space="preserve">                    var persistedUser = _session.Get&lt;User&gt;(user.UserId);</w:t>
        </w:r>
      </w:ins>
    </w:p>
    <w:p w14:paraId="6AB1B157" w14:textId="77777777" w:rsidR="00D963D3" w:rsidRPr="00D963D3" w:rsidRDefault="00D963D3">
      <w:pPr>
        <w:pStyle w:val="Code"/>
        <w:rPr>
          <w:ins w:id="7953" w:author="Brian Wortman" w:date="2014-05-03T15:09:00Z"/>
        </w:rPr>
      </w:pPr>
      <w:ins w:id="7954" w:author="Brian Wortman" w:date="2014-05-03T15:09:00Z">
        <w:r w:rsidRPr="00D963D3">
          <w:t xml:space="preserve">                    if (persistedUser == null)</w:t>
        </w:r>
      </w:ins>
    </w:p>
    <w:p w14:paraId="3DED3DC8" w14:textId="77777777" w:rsidR="00D963D3" w:rsidRPr="00D963D3" w:rsidRDefault="00D963D3">
      <w:pPr>
        <w:pStyle w:val="Code"/>
        <w:rPr>
          <w:ins w:id="7955" w:author="Brian Wortman" w:date="2014-05-03T15:09:00Z"/>
        </w:rPr>
      </w:pPr>
      <w:ins w:id="7956" w:author="Brian Wortman" w:date="2014-05-03T15:09:00Z">
        <w:r w:rsidRPr="00D963D3">
          <w:t xml:space="preserve">                    {</w:t>
        </w:r>
      </w:ins>
    </w:p>
    <w:p w14:paraId="51680011" w14:textId="77777777" w:rsidR="00D963D3" w:rsidRPr="00D963D3" w:rsidRDefault="00D963D3">
      <w:pPr>
        <w:pStyle w:val="Code"/>
        <w:rPr>
          <w:ins w:id="7957" w:author="Brian Wortman" w:date="2014-05-03T15:09:00Z"/>
        </w:rPr>
      </w:pPr>
      <w:ins w:id="7958" w:author="Brian Wortman" w:date="2014-05-03T15:09:00Z">
        <w:r w:rsidRPr="00D963D3">
          <w:t xml:space="preserve">                        throw new ChildObjectNotFoundException("User not found");</w:t>
        </w:r>
      </w:ins>
    </w:p>
    <w:p w14:paraId="1DD760EC" w14:textId="77777777" w:rsidR="00D963D3" w:rsidRPr="00D963D3" w:rsidRDefault="00D963D3">
      <w:pPr>
        <w:pStyle w:val="Code"/>
        <w:rPr>
          <w:ins w:id="7959" w:author="Brian Wortman" w:date="2014-05-03T15:09:00Z"/>
        </w:rPr>
      </w:pPr>
      <w:ins w:id="7960" w:author="Brian Wortman" w:date="2014-05-03T15:09:00Z">
        <w:r w:rsidRPr="00D963D3">
          <w:t xml:space="preserve">                    }</w:t>
        </w:r>
      </w:ins>
    </w:p>
    <w:p w14:paraId="6AAE01EB" w14:textId="77777777" w:rsidR="00D963D3" w:rsidRPr="00D963D3" w:rsidRDefault="00D963D3">
      <w:pPr>
        <w:pStyle w:val="Code"/>
        <w:rPr>
          <w:ins w:id="7961" w:author="Brian Wortman" w:date="2014-05-03T15:09:00Z"/>
        </w:rPr>
      </w:pPr>
      <w:ins w:id="7962" w:author="Brian Wortman" w:date="2014-05-03T15:09:00Z">
        <w:r w:rsidRPr="00D963D3">
          <w:t xml:space="preserve">                    task.Users[i] = persistedUser;</w:t>
        </w:r>
      </w:ins>
    </w:p>
    <w:p w14:paraId="308C7973" w14:textId="77777777" w:rsidR="00D963D3" w:rsidRPr="00D963D3" w:rsidRDefault="00D963D3">
      <w:pPr>
        <w:pStyle w:val="Code"/>
        <w:rPr>
          <w:ins w:id="7963" w:author="Brian Wortman" w:date="2014-05-03T15:09:00Z"/>
        </w:rPr>
      </w:pPr>
      <w:ins w:id="7964" w:author="Brian Wortman" w:date="2014-05-03T15:09:00Z">
        <w:r w:rsidRPr="00D963D3">
          <w:t xml:space="preserve">                }</w:t>
        </w:r>
      </w:ins>
    </w:p>
    <w:p w14:paraId="181C0BE5" w14:textId="77777777" w:rsidR="00D963D3" w:rsidRPr="00D963D3" w:rsidRDefault="00D963D3">
      <w:pPr>
        <w:pStyle w:val="Code"/>
        <w:rPr>
          <w:ins w:id="7965" w:author="Brian Wortman" w:date="2014-05-03T15:09:00Z"/>
        </w:rPr>
      </w:pPr>
      <w:ins w:id="7966" w:author="Brian Wortman" w:date="2014-05-03T15:09:00Z">
        <w:r w:rsidRPr="00D963D3">
          <w:t xml:space="preserve">            }</w:t>
        </w:r>
      </w:ins>
    </w:p>
    <w:p w14:paraId="0700FEE0" w14:textId="77777777" w:rsidR="00D963D3" w:rsidRPr="00D963D3" w:rsidRDefault="00D963D3">
      <w:pPr>
        <w:pStyle w:val="Code"/>
        <w:rPr>
          <w:ins w:id="7967" w:author="Brian Wortman" w:date="2014-05-03T15:09:00Z"/>
        </w:rPr>
      </w:pPr>
    </w:p>
    <w:p w14:paraId="4C3E9112" w14:textId="77777777" w:rsidR="00D963D3" w:rsidRPr="00D963D3" w:rsidRDefault="00D963D3">
      <w:pPr>
        <w:pStyle w:val="Code"/>
        <w:rPr>
          <w:ins w:id="7968" w:author="Brian Wortman" w:date="2014-05-03T15:09:00Z"/>
        </w:rPr>
      </w:pPr>
      <w:ins w:id="7969" w:author="Brian Wortman" w:date="2014-05-03T15:09:00Z">
        <w:r w:rsidRPr="00D963D3">
          <w:t xml:space="preserve">            _session.SaveOrUpdate(task);</w:t>
        </w:r>
      </w:ins>
    </w:p>
    <w:p w14:paraId="17503423" w14:textId="77777777" w:rsidR="00D963D3" w:rsidRPr="00D963D3" w:rsidRDefault="00D963D3">
      <w:pPr>
        <w:pStyle w:val="Code"/>
        <w:rPr>
          <w:ins w:id="7970" w:author="Brian Wortman" w:date="2014-05-03T15:09:00Z"/>
        </w:rPr>
      </w:pPr>
      <w:ins w:id="7971" w:author="Brian Wortman" w:date="2014-05-03T15:09:00Z">
        <w:r w:rsidRPr="00D963D3">
          <w:t xml:space="preserve">        }</w:t>
        </w:r>
      </w:ins>
    </w:p>
    <w:p w14:paraId="7AECD8F6" w14:textId="77777777" w:rsidR="00D963D3" w:rsidRPr="00D963D3" w:rsidRDefault="00D963D3">
      <w:pPr>
        <w:pStyle w:val="Code"/>
        <w:rPr>
          <w:ins w:id="7972" w:author="Brian Wortman" w:date="2014-05-03T15:09:00Z"/>
        </w:rPr>
      </w:pPr>
      <w:ins w:id="7973" w:author="Brian Wortman" w:date="2014-05-03T15:09:00Z">
        <w:r w:rsidRPr="00D963D3">
          <w:t xml:space="preserve">    }</w:t>
        </w:r>
      </w:ins>
    </w:p>
    <w:p w14:paraId="0D683A05" w14:textId="6B4C42AF" w:rsidR="00D963D3" w:rsidRPr="00D963D3" w:rsidRDefault="00D963D3">
      <w:pPr>
        <w:pStyle w:val="Code"/>
        <w:rPr>
          <w:ins w:id="7974" w:author="Brian Wortman" w:date="2014-05-03T15:06:00Z"/>
          <w:rPrChange w:id="7975" w:author="Brian Wortman" w:date="2014-05-03T15:09:00Z">
            <w:rPr>
              <w:ins w:id="7976" w:author="Brian Wortman" w:date="2014-05-03T15:06:00Z"/>
            </w:rPr>
          </w:rPrChange>
        </w:rPr>
        <w:pPrChange w:id="7977" w:author="Brian Wortman" w:date="2014-05-03T15:09:00Z">
          <w:pPr/>
        </w:pPrChange>
      </w:pPr>
      <w:ins w:id="7978" w:author="Brian Wortman" w:date="2014-05-03T15:09:00Z">
        <w:r w:rsidRPr="00D963D3">
          <w:rPr>
            <w:rPrChange w:id="7979" w:author="Brian Wortman" w:date="2014-05-03T15:09:00Z">
              <w:rPr/>
            </w:rPrChange>
          </w:rPr>
          <w:t>}</w:t>
        </w:r>
      </w:ins>
    </w:p>
    <w:p w14:paraId="447D3E7E" w14:textId="3A790811" w:rsidR="00D963D3" w:rsidRDefault="00D963D3">
      <w:pPr>
        <w:pStyle w:val="BodyTextCont"/>
        <w:rPr>
          <w:ins w:id="7980" w:author="Brian Wortman" w:date="2014-05-03T15:05:00Z"/>
        </w:rPr>
        <w:pPrChange w:id="7981" w:author="Brian Wortman" w:date="2014-05-03T14:29:00Z">
          <w:pPr/>
        </w:pPrChange>
      </w:pPr>
      <w:ins w:id="7982" w:author="Brian Wortman" w:date="2014-05-03T15:09:00Z">
        <w:r>
          <w:t xml:space="preserve">Here we see our new </w:t>
        </w:r>
        <w:r w:rsidRPr="00D963D3">
          <w:rPr>
            <w:rStyle w:val="CodeInline"/>
            <w:rPrChange w:id="7983" w:author="Brian Wortman" w:date="2014-05-03T15:11:00Z">
              <w:rPr/>
            </w:rPrChange>
          </w:rPr>
          <w:t>IUserSession</w:t>
        </w:r>
        <w:r>
          <w:t xml:space="preserve"> </w:t>
        </w:r>
      </w:ins>
      <w:ins w:id="7984" w:author="Brian Wortman" w:date="2014-05-03T15:11:00Z">
        <w:r>
          <w:t xml:space="preserve">being used, along with the </w:t>
        </w:r>
        <w:r w:rsidRPr="00D963D3">
          <w:rPr>
            <w:rStyle w:val="CodeInline"/>
            <w:rPrChange w:id="7985" w:author="Brian Wortman" w:date="2014-05-03T15:12:00Z">
              <w:rPr/>
            </w:rPrChange>
          </w:rPr>
          <w:t>ISession</w:t>
        </w:r>
        <w:r>
          <w:t xml:space="preserve"> and </w:t>
        </w:r>
        <w:r w:rsidRPr="00D963D3">
          <w:rPr>
            <w:rStyle w:val="CodeInline"/>
            <w:rPrChange w:id="7986" w:author="Brian Wortman" w:date="2014-05-03T15:12:00Z">
              <w:rPr/>
            </w:rPrChange>
          </w:rPr>
          <w:t>IDataTime</w:t>
        </w:r>
        <w:r>
          <w:t xml:space="preserve"> that we've discussed previously. </w:t>
        </w:r>
      </w:ins>
      <w:ins w:id="7987" w:author="Brian Wortman" w:date="2014-05-03T15:21:00Z">
        <w:r w:rsidR="008839AF">
          <w:t xml:space="preserve">Oh, and note the ChildObjectNotFoundException! Anyway, </w:t>
        </w:r>
      </w:ins>
      <w:ins w:id="7988" w:author="Brian Wortman" w:date="2014-05-03T15:11:00Z">
        <w:r>
          <w:t xml:space="preserve">what's </w:t>
        </w:r>
      </w:ins>
      <w:ins w:id="7989" w:author="Brian Wortman" w:date="2014-05-03T15:22:00Z">
        <w:r w:rsidR="008839AF">
          <w:t xml:space="preserve">basically </w:t>
        </w:r>
      </w:ins>
      <w:ins w:id="7990" w:author="Brian Wortman" w:date="2014-05-03T15:11:00Z">
        <w:r>
          <w:t xml:space="preserve">happening in </w:t>
        </w:r>
        <w:r w:rsidRPr="00D963D3">
          <w:rPr>
            <w:rStyle w:val="CodeInline"/>
            <w:rPrChange w:id="7991" w:author="Brian Wortman" w:date="2014-05-03T15:12:00Z">
              <w:rPr/>
            </w:rPrChange>
          </w:rPr>
          <w:t>AddTask</w:t>
        </w:r>
        <w:r>
          <w:t xml:space="preserve"> is:</w:t>
        </w:r>
      </w:ins>
    </w:p>
    <w:p w14:paraId="14F5DA54" w14:textId="742BE776" w:rsidR="00D963D3" w:rsidRDefault="00D963D3">
      <w:pPr>
        <w:pStyle w:val="Bullet"/>
        <w:rPr>
          <w:ins w:id="7992" w:author="Brian Wortman" w:date="2014-05-03T15:12:00Z"/>
        </w:rPr>
        <w:pPrChange w:id="7993" w:author="Brian Wortman" w:date="2014-05-03T15:12:00Z">
          <w:pPr/>
        </w:pPrChange>
      </w:pPr>
      <w:ins w:id="7994" w:author="Brian Wortman" w:date="2014-05-03T15:12:00Z">
        <w:r>
          <w:t xml:space="preserve">The system </w:t>
        </w:r>
      </w:ins>
      <w:ins w:id="7995" w:author="Brian Wortman" w:date="2014-05-03T15:22:00Z">
        <w:r w:rsidR="008839AF">
          <w:t xml:space="preserve">assigns </w:t>
        </w:r>
      </w:ins>
      <w:ins w:id="7996" w:author="Brian Wortman" w:date="2014-05-03T15:12:00Z">
        <w:r>
          <w:t>the task's created date.</w:t>
        </w:r>
      </w:ins>
    </w:p>
    <w:p w14:paraId="507B6A28" w14:textId="77E587BD" w:rsidR="00D963D3" w:rsidRDefault="00D963D3">
      <w:pPr>
        <w:pStyle w:val="Bullet"/>
        <w:rPr>
          <w:ins w:id="7997" w:author="Brian Wortman" w:date="2014-05-03T15:12:00Z"/>
        </w:rPr>
        <w:pPrChange w:id="7998" w:author="Brian Wortman" w:date="2014-05-03T15:12:00Z">
          <w:pPr/>
        </w:pPrChange>
      </w:pPr>
      <w:ins w:id="7999" w:author="Brian Wortman" w:date="2014-05-03T15:12:00Z">
        <w:r>
          <w:t xml:space="preserve">The system </w:t>
        </w:r>
      </w:ins>
      <w:ins w:id="8000" w:author="Brian Wortman" w:date="2014-05-03T15:22:00Z">
        <w:r w:rsidR="008839AF">
          <w:t xml:space="preserve">assigns </w:t>
        </w:r>
      </w:ins>
      <w:ins w:id="8001" w:author="Brian Wortman" w:date="2014-05-03T15:12:00Z">
        <w:r>
          <w:t>a status of Not Started to the task.</w:t>
        </w:r>
      </w:ins>
    </w:p>
    <w:p w14:paraId="23F77FFC" w14:textId="6CFF5071" w:rsidR="00D963D3" w:rsidRDefault="00D963D3">
      <w:pPr>
        <w:pStyle w:val="Bullet"/>
        <w:rPr>
          <w:ins w:id="8002" w:author="Brian Wortman" w:date="2014-05-03T15:14:00Z"/>
        </w:rPr>
        <w:pPrChange w:id="8003" w:author="Brian Wortman" w:date="2014-05-03T15:12:00Z">
          <w:pPr/>
        </w:pPrChange>
      </w:pPr>
      <w:ins w:id="8004" w:author="Brian Wortman" w:date="2014-05-03T15:13:00Z">
        <w:r>
          <w:t xml:space="preserve">The system </w:t>
        </w:r>
      </w:ins>
      <w:ins w:id="8005" w:author="Brian Wortman" w:date="2014-05-03T15:22:00Z">
        <w:r w:rsidR="008839AF">
          <w:t>uses</w:t>
        </w:r>
      </w:ins>
      <w:ins w:id="8006" w:author="Brian Wortman" w:date="2014-05-03T15:13:00Z">
        <w:r>
          <w:t xml:space="preserve"> the user session to indicate </w:t>
        </w:r>
      </w:ins>
      <w:ins w:id="8007" w:author="Brian Wortman" w:date="2014-05-03T15:14:00Z">
        <w:r>
          <w:t xml:space="preserve">the user </w:t>
        </w:r>
      </w:ins>
      <w:ins w:id="8008" w:author="Brian Wortman" w:date="2014-05-03T15:13:00Z">
        <w:r>
          <w:t>who created the task.</w:t>
        </w:r>
      </w:ins>
    </w:p>
    <w:p w14:paraId="24D6F1FC" w14:textId="4888792E" w:rsidR="00D963D3" w:rsidRDefault="00D963D3">
      <w:pPr>
        <w:pStyle w:val="Bullet"/>
        <w:rPr>
          <w:ins w:id="8009" w:author="Brian Wortman" w:date="2014-05-03T15:15:00Z"/>
        </w:rPr>
        <w:pPrChange w:id="8010" w:author="Brian Wortman" w:date="2014-05-03T15:12:00Z">
          <w:pPr/>
        </w:pPrChange>
      </w:pPr>
      <w:ins w:id="8011" w:author="Brian Wortman" w:date="2014-05-03T15:14:00Z">
        <w:r>
          <w:t xml:space="preserve">The system </w:t>
        </w:r>
      </w:ins>
      <w:ins w:id="8012" w:author="Brian Wortman" w:date="2014-05-03T15:15:00Z">
        <w:r w:rsidR="008839AF">
          <w:t xml:space="preserve">populates the task's users </w:t>
        </w:r>
      </w:ins>
      <w:ins w:id="8013" w:author="Brian Wortman" w:date="2014-05-03T15:16:00Z">
        <w:r w:rsidR="008839AF">
          <w:t>collection</w:t>
        </w:r>
      </w:ins>
      <w:ins w:id="8014" w:author="Brian Wortman" w:date="2014-05-03T15:18:00Z">
        <w:r w:rsidR="008839AF">
          <w:t xml:space="preserve">, </w:t>
        </w:r>
      </w:ins>
      <w:ins w:id="8015" w:author="Brian Wortman" w:date="2014-05-03T18:03:00Z">
        <w:r w:rsidR="003D4664">
          <w:t>forming</w:t>
        </w:r>
      </w:ins>
      <w:ins w:id="8016" w:author="Brian Wortman" w:date="2014-05-03T15:18:00Z">
        <w:r w:rsidR="008839AF">
          <w:t xml:space="preserve"> associations with the </w:t>
        </w:r>
        <w:r w:rsidR="008839AF" w:rsidRPr="008839AF">
          <w:rPr>
            <w:rStyle w:val="CodeInline"/>
            <w:rPrChange w:id="8017" w:author="Brian Wortman" w:date="2014-05-03T15:19:00Z">
              <w:rPr/>
            </w:rPrChange>
          </w:rPr>
          <w:t>User</w:t>
        </w:r>
        <w:r w:rsidR="008839AF">
          <w:t xml:space="preserve"> objects</w:t>
        </w:r>
      </w:ins>
      <w:ins w:id="8018" w:author="Brian Wortman" w:date="2014-05-03T15:19:00Z">
        <w:r w:rsidR="008839AF">
          <w:t xml:space="preserve"> </w:t>
        </w:r>
      </w:ins>
      <w:ins w:id="8019" w:author="Brian Wortman" w:date="2014-05-03T18:03:00Z">
        <w:r w:rsidR="003D4664">
          <w:t xml:space="preserve">fetched </w:t>
        </w:r>
      </w:ins>
      <w:ins w:id="8020" w:author="Brian Wortman" w:date="2014-05-03T15:19:00Z">
        <w:r w:rsidR="008839AF">
          <w:t xml:space="preserve">from the database. It </w:t>
        </w:r>
      </w:ins>
      <w:ins w:id="8021" w:author="Brian Wortman" w:date="2014-05-03T15:20:00Z">
        <w:r w:rsidR="008839AF">
          <w:t xml:space="preserve">verifies </w:t>
        </w:r>
      </w:ins>
      <w:ins w:id="8022" w:author="Brian Wortman" w:date="2014-05-03T15:14:00Z">
        <w:r>
          <w:t xml:space="preserve">that all users specified in the </w:t>
        </w:r>
        <w:r w:rsidR="008839AF">
          <w:t xml:space="preserve">new task </w:t>
        </w:r>
        <w:r>
          <w:t>exist in the system</w:t>
        </w:r>
      </w:ins>
      <w:ins w:id="8023" w:author="Brian Wortman" w:date="2014-05-03T15:15:00Z">
        <w:r w:rsidR="008839AF">
          <w:t>.</w:t>
        </w:r>
      </w:ins>
    </w:p>
    <w:p w14:paraId="143850C1" w14:textId="491D884C" w:rsidR="008839AF" w:rsidRDefault="008839AF">
      <w:pPr>
        <w:pStyle w:val="Bullet"/>
        <w:rPr>
          <w:ins w:id="8024" w:author="Brian Wortman" w:date="2014-05-03T15:20:00Z"/>
        </w:rPr>
        <w:pPrChange w:id="8025" w:author="Brian Wortman" w:date="2014-05-03T15:12:00Z">
          <w:pPr/>
        </w:pPrChange>
      </w:pPr>
      <w:ins w:id="8026" w:author="Brian Wortman" w:date="2014-05-03T15:15:00Z">
        <w:r>
          <w:lastRenderedPageBreak/>
          <w:t>The system persists the task and all its relationships.</w:t>
        </w:r>
      </w:ins>
    </w:p>
    <w:p w14:paraId="7D5A2BDA" w14:textId="046E0096" w:rsidR="008839AF" w:rsidRDefault="008839AF">
      <w:pPr>
        <w:pStyle w:val="Bullet"/>
        <w:numPr>
          <w:ilvl w:val="0"/>
          <w:numId w:val="0"/>
        </w:numPr>
        <w:ind w:left="936" w:hanging="360"/>
        <w:rPr>
          <w:ins w:id="8027" w:author="Brian Wortman" w:date="2014-05-03T15:25:00Z"/>
        </w:rPr>
        <w:pPrChange w:id="8028" w:author="Brian Wortman" w:date="2014-05-03T15:23:00Z">
          <w:pPr/>
        </w:pPrChange>
      </w:pPr>
      <w:ins w:id="8029" w:author="Brian Wortman" w:date="2014-05-03T15:23:00Z">
        <w:r>
          <w:t>Before we move on, we'll w</w:t>
        </w:r>
        <w:r w:rsidRPr="008839AF">
          <w:t xml:space="preserve">ire this up so it can be injected as a dependency. This is done by adding the following </w:t>
        </w:r>
      </w:ins>
      <w:ins w:id="8030" w:author="Brian Wortman" w:date="2014-05-03T15:25:00Z">
        <w:r>
          <w:t xml:space="preserve">to the bottom of the </w:t>
        </w:r>
      </w:ins>
      <w:ins w:id="8031" w:author="Brian Wortman" w:date="2014-05-03T15:23:00Z">
        <w:r w:rsidRPr="008839AF">
          <w:t>NinjectConfigurator</w:t>
        </w:r>
      </w:ins>
      <w:ins w:id="8032" w:author="Brian Wortman" w:date="2014-05-03T15:25:00Z">
        <w:r>
          <w:t xml:space="preserve"> AddBindings method:</w:t>
        </w:r>
      </w:ins>
    </w:p>
    <w:p w14:paraId="45A086B2" w14:textId="4DB42A7D" w:rsidR="008839AF" w:rsidRDefault="008839AF">
      <w:pPr>
        <w:pStyle w:val="Code"/>
        <w:rPr>
          <w:ins w:id="8033" w:author="Brian Wortman" w:date="2014-05-03T15:35:00Z"/>
        </w:rPr>
        <w:pPrChange w:id="8034" w:author="Brian Wortman" w:date="2014-05-03T15:25:00Z">
          <w:pPr/>
        </w:pPrChange>
      </w:pPr>
      <w:ins w:id="8035" w:author="Brian Wortman" w:date="2014-05-03T15:25:00Z">
        <w:r w:rsidRPr="008839AF">
          <w:t>container.Bind&lt;IAddTaskQueryProcessor&gt;().To&lt;AddTaskQueryProcessor&gt;().InRequestScope();</w:t>
        </w:r>
      </w:ins>
    </w:p>
    <w:p w14:paraId="78AF51AC" w14:textId="073A5159" w:rsidR="00987AC2" w:rsidRDefault="00987AC2">
      <w:pPr>
        <w:pStyle w:val="BodyTextCont"/>
        <w:rPr>
          <w:ins w:id="8036" w:author="Brian Wortman" w:date="2014-05-03T15:43:00Z"/>
        </w:rPr>
        <w:pPrChange w:id="8037" w:author="Brian Wortman" w:date="2014-05-03T15:38:00Z">
          <w:pPr/>
        </w:pPrChange>
      </w:pPr>
      <w:ins w:id="8038" w:author="Brian Wortman" w:date="2014-05-03T15:35:00Z">
        <w:r>
          <w:t>Okay, time for something really cool. We've fallen in love with AutoMapper</w:t>
        </w:r>
      </w:ins>
      <w:ins w:id="8039" w:author="Brian Wortman" w:date="2014-05-03T15:36:00Z">
        <w:r w:rsidR="006459F4">
          <w:t>, a great tool developed by Jimmy Bogard that can be used to easily transfer data from one object to another. As you'll soon see, this comes in handy mapping between the entity and service model types.</w:t>
        </w:r>
      </w:ins>
      <w:ins w:id="8040" w:author="Brian Wortman" w:date="2014-05-03T15:40:00Z">
        <w:r w:rsidR="006459F4">
          <w:t xml:space="preserve"> We added the NuGet package in Chapter 4, but before we use it we will wrap the primary mapping function</w:t>
        </w:r>
      </w:ins>
      <w:ins w:id="8041" w:author="Brian Wortman" w:date="2014-05-03T15:42:00Z">
        <w:r w:rsidR="006459F4">
          <w:t>s</w:t>
        </w:r>
      </w:ins>
      <w:ins w:id="8042" w:author="Brian Wortman" w:date="2014-05-03T15:40:00Z">
        <w:r w:rsidR="006459F4">
          <w:t xml:space="preserve"> so that we can inject </w:t>
        </w:r>
      </w:ins>
      <w:ins w:id="8043" w:author="Brian Wortman" w:date="2014-05-03T15:42:00Z">
        <w:r w:rsidR="006459F4">
          <w:t xml:space="preserve">them </w:t>
        </w:r>
      </w:ins>
      <w:ins w:id="8044" w:author="Brian Wortman" w:date="2014-05-03T15:40:00Z">
        <w:r w:rsidR="006459F4">
          <w:t xml:space="preserve">as </w:t>
        </w:r>
      </w:ins>
      <w:ins w:id="8045" w:author="Brian Wortman" w:date="2014-05-03T15:42:00Z">
        <w:r w:rsidR="006459F4">
          <w:t>dependencies</w:t>
        </w:r>
      </w:ins>
      <w:ins w:id="8046" w:author="Brian Wortman" w:date="2014-05-03T15:40:00Z">
        <w:r w:rsidR="006459F4">
          <w:t xml:space="preserve"> (</w:t>
        </w:r>
      </w:ins>
      <w:ins w:id="8047" w:author="Brian Wortman" w:date="2014-05-03T15:42:00Z">
        <w:r w:rsidR="006459F4">
          <w:t xml:space="preserve">yes, </w:t>
        </w:r>
      </w:ins>
      <w:ins w:id="8048" w:author="Brian Wortman" w:date="2014-05-03T15:40:00Z">
        <w:r w:rsidR="006459F4">
          <w:t xml:space="preserve">we're disappointed AutoMapper uses </w:t>
        </w:r>
      </w:ins>
      <w:ins w:id="8049" w:author="Brian Wortman" w:date="2014-05-03T15:42:00Z">
        <w:r w:rsidR="006459F4">
          <w:t>static methods).</w:t>
        </w:r>
      </w:ins>
    </w:p>
    <w:p w14:paraId="634F7B4D" w14:textId="499795B9" w:rsidR="006459F4" w:rsidRDefault="00D9159B">
      <w:pPr>
        <w:pStyle w:val="BodyTextCont"/>
        <w:rPr>
          <w:ins w:id="8050" w:author="Brian Wortman" w:date="2014-05-03T16:20:00Z"/>
        </w:rPr>
        <w:pPrChange w:id="8051" w:author="Brian Wortman" w:date="2014-05-03T15:38:00Z">
          <w:pPr/>
        </w:pPrChange>
      </w:pPr>
      <w:ins w:id="8052" w:author="Brian Wortman" w:date="2014-05-03T16:20:00Z">
        <w:r>
          <w:t>Start by adding the following types to the correct projects in the solution:</w:t>
        </w:r>
      </w:ins>
    </w:p>
    <w:p w14:paraId="37DD8DD9" w14:textId="63E7BDC2" w:rsidR="00D9159B" w:rsidRDefault="00D9159B">
      <w:pPr>
        <w:pStyle w:val="CodeCaption"/>
        <w:rPr>
          <w:ins w:id="8053" w:author="Brian Wortman" w:date="2014-05-03T16:21:00Z"/>
        </w:rPr>
        <w:pPrChange w:id="8054" w:author="Brian Wortman" w:date="2014-05-03T16:35:00Z">
          <w:pPr/>
        </w:pPrChange>
      </w:pPr>
      <w:ins w:id="8055" w:author="Brian Wortman" w:date="2014-05-03T16:21:00Z">
        <w:r w:rsidRPr="00D9159B">
          <w:t>IAutoMapperTypeConfigurator</w:t>
        </w:r>
        <w:r>
          <w:t xml:space="preserve"> Interface</w:t>
        </w:r>
      </w:ins>
    </w:p>
    <w:p w14:paraId="4E0F6BDD" w14:textId="77777777" w:rsidR="00D9159B" w:rsidRPr="00D9159B" w:rsidRDefault="00D9159B">
      <w:pPr>
        <w:pStyle w:val="Code"/>
        <w:rPr>
          <w:ins w:id="8056" w:author="Brian Wortman" w:date="2014-05-03T16:22:00Z"/>
        </w:rPr>
        <w:pPrChange w:id="8057" w:author="Brian Wortman" w:date="2014-05-03T16:35:00Z">
          <w:pPr>
            <w:pStyle w:val="BodyTextCont"/>
          </w:pPr>
        </w:pPrChange>
      </w:pPr>
      <w:ins w:id="8058" w:author="Brian Wortman" w:date="2014-05-03T16:22:00Z">
        <w:r w:rsidRPr="00D9159B">
          <w:t>namespace WebApi2Book.Common.TypeMapping</w:t>
        </w:r>
      </w:ins>
    </w:p>
    <w:p w14:paraId="40A9DA0C" w14:textId="77777777" w:rsidR="00D9159B" w:rsidRPr="00D9159B" w:rsidRDefault="00D9159B">
      <w:pPr>
        <w:pStyle w:val="Code"/>
        <w:rPr>
          <w:ins w:id="8059" w:author="Brian Wortman" w:date="2014-05-03T16:22:00Z"/>
        </w:rPr>
        <w:pPrChange w:id="8060" w:author="Brian Wortman" w:date="2014-05-03T16:35:00Z">
          <w:pPr>
            <w:pStyle w:val="BodyTextCont"/>
          </w:pPr>
        </w:pPrChange>
      </w:pPr>
      <w:ins w:id="8061" w:author="Brian Wortman" w:date="2014-05-03T16:22:00Z">
        <w:r w:rsidRPr="00D9159B">
          <w:t>{</w:t>
        </w:r>
      </w:ins>
    </w:p>
    <w:p w14:paraId="4F1ED341" w14:textId="77777777" w:rsidR="00D9159B" w:rsidRPr="00D9159B" w:rsidRDefault="00D9159B">
      <w:pPr>
        <w:pStyle w:val="Code"/>
        <w:rPr>
          <w:ins w:id="8062" w:author="Brian Wortman" w:date="2014-05-03T16:22:00Z"/>
        </w:rPr>
        <w:pPrChange w:id="8063" w:author="Brian Wortman" w:date="2014-05-03T16:35:00Z">
          <w:pPr>
            <w:pStyle w:val="BodyTextCont"/>
          </w:pPr>
        </w:pPrChange>
      </w:pPr>
      <w:ins w:id="8064" w:author="Brian Wortman" w:date="2014-05-03T16:22:00Z">
        <w:r w:rsidRPr="00D9159B">
          <w:t xml:space="preserve">    public interface IAutoMapperTypeConfigurator</w:t>
        </w:r>
      </w:ins>
    </w:p>
    <w:p w14:paraId="6C9B36BB" w14:textId="77777777" w:rsidR="00D9159B" w:rsidRPr="00D9159B" w:rsidRDefault="00D9159B">
      <w:pPr>
        <w:pStyle w:val="Code"/>
        <w:rPr>
          <w:ins w:id="8065" w:author="Brian Wortman" w:date="2014-05-03T16:22:00Z"/>
        </w:rPr>
        <w:pPrChange w:id="8066" w:author="Brian Wortman" w:date="2014-05-03T16:35:00Z">
          <w:pPr>
            <w:pStyle w:val="BodyTextCont"/>
          </w:pPr>
        </w:pPrChange>
      </w:pPr>
      <w:ins w:id="8067" w:author="Brian Wortman" w:date="2014-05-03T16:22:00Z">
        <w:r w:rsidRPr="00D9159B">
          <w:t xml:space="preserve">    {</w:t>
        </w:r>
      </w:ins>
    </w:p>
    <w:p w14:paraId="198FA723" w14:textId="77777777" w:rsidR="00D9159B" w:rsidRPr="00D9159B" w:rsidRDefault="00D9159B">
      <w:pPr>
        <w:pStyle w:val="Code"/>
        <w:rPr>
          <w:ins w:id="8068" w:author="Brian Wortman" w:date="2014-05-03T16:22:00Z"/>
        </w:rPr>
        <w:pPrChange w:id="8069" w:author="Brian Wortman" w:date="2014-05-03T16:35:00Z">
          <w:pPr>
            <w:pStyle w:val="BodyTextCont"/>
          </w:pPr>
        </w:pPrChange>
      </w:pPr>
      <w:ins w:id="8070" w:author="Brian Wortman" w:date="2014-05-03T16:22:00Z">
        <w:r w:rsidRPr="00D9159B">
          <w:t xml:space="preserve">        void Configure();</w:t>
        </w:r>
      </w:ins>
    </w:p>
    <w:p w14:paraId="370B9F4A" w14:textId="77777777" w:rsidR="00D9159B" w:rsidRPr="00D9159B" w:rsidRDefault="00D9159B">
      <w:pPr>
        <w:pStyle w:val="Code"/>
        <w:rPr>
          <w:ins w:id="8071" w:author="Brian Wortman" w:date="2014-05-03T16:22:00Z"/>
        </w:rPr>
        <w:pPrChange w:id="8072" w:author="Brian Wortman" w:date="2014-05-03T16:35:00Z">
          <w:pPr>
            <w:pStyle w:val="BodyTextCont"/>
          </w:pPr>
        </w:pPrChange>
      </w:pPr>
      <w:ins w:id="8073" w:author="Brian Wortman" w:date="2014-05-03T16:22:00Z">
        <w:r w:rsidRPr="00D9159B">
          <w:t xml:space="preserve">    }</w:t>
        </w:r>
      </w:ins>
    </w:p>
    <w:p w14:paraId="664E4631" w14:textId="53EAAEDA" w:rsidR="00D9159B" w:rsidRDefault="00D9159B">
      <w:pPr>
        <w:pStyle w:val="Code"/>
        <w:rPr>
          <w:ins w:id="8074" w:author="Brian Wortman" w:date="2014-05-03T16:22:00Z"/>
        </w:rPr>
        <w:pPrChange w:id="8075" w:author="Brian Wortman" w:date="2014-05-03T16:35:00Z">
          <w:pPr/>
        </w:pPrChange>
      </w:pPr>
      <w:ins w:id="8076" w:author="Brian Wortman" w:date="2014-05-03T16:22:00Z">
        <w:r w:rsidRPr="00D9159B">
          <w:t>}</w:t>
        </w:r>
      </w:ins>
    </w:p>
    <w:p w14:paraId="6D42BA48" w14:textId="0E09C8C0" w:rsidR="00D9159B" w:rsidRDefault="00D9159B">
      <w:pPr>
        <w:pStyle w:val="CodeCaption"/>
        <w:rPr>
          <w:ins w:id="8077" w:author="Brian Wortman" w:date="2014-05-03T16:22:00Z"/>
        </w:rPr>
        <w:pPrChange w:id="8078" w:author="Brian Wortman" w:date="2014-05-03T16:35:00Z">
          <w:pPr/>
        </w:pPrChange>
      </w:pPr>
      <w:ins w:id="8079" w:author="Brian Wortman" w:date="2014-05-03T16:22:00Z">
        <w:r>
          <w:t>IAutoMapper Interface</w:t>
        </w:r>
      </w:ins>
    </w:p>
    <w:p w14:paraId="7DAB365C" w14:textId="77777777" w:rsidR="00D9159B" w:rsidRPr="00D9159B" w:rsidRDefault="00D9159B">
      <w:pPr>
        <w:pStyle w:val="Code"/>
        <w:rPr>
          <w:ins w:id="8080" w:author="Brian Wortman" w:date="2014-05-03T16:22:00Z"/>
        </w:rPr>
        <w:pPrChange w:id="8081" w:author="Brian Wortman" w:date="2014-05-03T16:35:00Z">
          <w:pPr>
            <w:pStyle w:val="BodyTextCont"/>
          </w:pPr>
        </w:pPrChange>
      </w:pPr>
      <w:ins w:id="8082" w:author="Brian Wortman" w:date="2014-05-03T16:22:00Z">
        <w:r w:rsidRPr="00D9159B">
          <w:t>namespace WebApi2Book.Common.TypeMapping</w:t>
        </w:r>
      </w:ins>
    </w:p>
    <w:p w14:paraId="2C51745D" w14:textId="77777777" w:rsidR="00D9159B" w:rsidRPr="00D9159B" w:rsidRDefault="00D9159B">
      <w:pPr>
        <w:pStyle w:val="Code"/>
        <w:rPr>
          <w:ins w:id="8083" w:author="Brian Wortman" w:date="2014-05-03T16:22:00Z"/>
        </w:rPr>
        <w:pPrChange w:id="8084" w:author="Brian Wortman" w:date="2014-05-03T16:35:00Z">
          <w:pPr>
            <w:pStyle w:val="BodyTextCont"/>
          </w:pPr>
        </w:pPrChange>
      </w:pPr>
      <w:ins w:id="8085" w:author="Brian Wortman" w:date="2014-05-03T16:22:00Z">
        <w:r w:rsidRPr="00D9159B">
          <w:t>{</w:t>
        </w:r>
      </w:ins>
    </w:p>
    <w:p w14:paraId="4BE9E0E3" w14:textId="77777777" w:rsidR="00D9159B" w:rsidRPr="00D9159B" w:rsidRDefault="00D9159B">
      <w:pPr>
        <w:pStyle w:val="Code"/>
        <w:rPr>
          <w:ins w:id="8086" w:author="Brian Wortman" w:date="2014-05-03T16:22:00Z"/>
        </w:rPr>
        <w:pPrChange w:id="8087" w:author="Brian Wortman" w:date="2014-05-03T16:35:00Z">
          <w:pPr>
            <w:pStyle w:val="BodyTextCont"/>
          </w:pPr>
        </w:pPrChange>
      </w:pPr>
      <w:ins w:id="8088" w:author="Brian Wortman" w:date="2014-05-03T16:22:00Z">
        <w:r w:rsidRPr="00D9159B">
          <w:t xml:space="preserve">    public interface IAutoMapper</w:t>
        </w:r>
      </w:ins>
    </w:p>
    <w:p w14:paraId="66653AC8" w14:textId="77777777" w:rsidR="00D9159B" w:rsidRPr="00D9159B" w:rsidRDefault="00D9159B">
      <w:pPr>
        <w:pStyle w:val="Code"/>
        <w:rPr>
          <w:ins w:id="8089" w:author="Brian Wortman" w:date="2014-05-03T16:22:00Z"/>
        </w:rPr>
        <w:pPrChange w:id="8090" w:author="Brian Wortman" w:date="2014-05-03T16:35:00Z">
          <w:pPr>
            <w:pStyle w:val="BodyTextCont"/>
          </w:pPr>
        </w:pPrChange>
      </w:pPr>
      <w:ins w:id="8091" w:author="Brian Wortman" w:date="2014-05-03T16:22:00Z">
        <w:r w:rsidRPr="00D9159B">
          <w:t xml:space="preserve">    {</w:t>
        </w:r>
      </w:ins>
    </w:p>
    <w:p w14:paraId="548CEE16" w14:textId="77777777" w:rsidR="00D9159B" w:rsidRPr="00D9159B" w:rsidRDefault="00D9159B">
      <w:pPr>
        <w:pStyle w:val="Code"/>
        <w:rPr>
          <w:ins w:id="8092" w:author="Brian Wortman" w:date="2014-05-03T16:22:00Z"/>
        </w:rPr>
        <w:pPrChange w:id="8093" w:author="Brian Wortman" w:date="2014-05-03T16:35:00Z">
          <w:pPr>
            <w:pStyle w:val="BodyTextCont"/>
          </w:pPr>
        </w:pPrChange>
      </w:pPr>
      <w:ins w:id="8094" w:author="Brian Wortman" w:date="2014-05-03T16:22:00Z">
        <w:r w:rsidRPr="00D9159B">
          <w:t xml:space="preserve">        T Map&lt;T&gt;(object objectToMap);</w:t>
        </w:r>
      </w:ins>
    </w:p>
    <w:p w14:paraId="3D969D41" w14:textId="77777777" w:rsidR="00D9159B" w:rsidRPr="00D9159B" w:rsidRDefault="00D9159B">
      <w:pPr>
        <w:pStyle w:val="Code"/>
        <w:rPr>
          <w:ins w:id="8095" w:author="Brian Wortman" w:date="2014-05-03T16:22:00Z"/>
        </w:rPr>
        <w:pPrChange w:id="8096" w:author="Brian Wortman" w:date="2014-05-03T16:35:00Z">
          <w:pPr>
            <w:pStyle w:val="BodyTextCont"/>
          </w:pPr>
        </w:pPrChange>
      </w:pPr>
      <w:ins w:id="8097" w:author="Brian Wortman" w:date="2014-05-03T16:22:00Z">
        <w:r w:rsidRPr="00D9159B">
          <w:t xml:space="preserve">    }</w:t>
        </w:r>
      </w:ins>
    </w:p>
    <w:p w14:paraId="4D45E908" w14:textId="561BA998" w:rsidR="00D9159B" w:rsidRDefault="00D9159B">
      <w:pPr>
        <w:pStyle w:val="Code"/>
        <w:rPr>
          <w:ins w:id="8098" w:author="Brian Wortman" w:date="2014-05-03T16:22:00Z"/>
        </w:rPr>
        <w:pPrChange w:id="8099" w:author="Brian Wortman" w:date="2014-05-03T16:35:00Z">
          <w:pPr/>
        </w:pPrChange>
      </w:pPr>
      <w:ins w:id="8100" w:author="Brian Wortman" w:date="2014-05-03T16:22:00Z">
        <w:r w:rsidRPr="00D9159B">
          <w:t>}</w:t>
        </w:r>
      </w:ins>
    </w:p>
    <w:p w14:paraId="7E460408" w14:textId="21EF83A8" w:rsidR="00D9159B" w:rsidRDefault="00D9159B">
      <w:pPr>
        <w:pStyle w:val="CodeCaption"/>
        <w:rPr>
          <w:ins w:id="8101" w:author="Brian Wortman" w:date="2014-05-03T16:22:00Z"/>
        </w:rPr>
        <w:pPrChange w:id="8102" w:author="Brian Wortman" w:date="2014-05-03T16:35:00Z">
          <w:pPr/>
        </w:pPrChange>
      </w:pPr>
      <w:ins w:id="8103" w:author="Brian Wortman" w:date="2014-05-03T16:22:00Z">
        <w:r>
          <w:t>AutoMapper</w:t>
        </w:r>
      </w:ins>
      <w:ins w:id="8104" w:author="Brian Wortman" w:date="2014-05-03T16:25:00Z">
        <w:r>
          <w:t>Adapter</w:t>
        </w:r>
      </w:ins>
      <w:ins w:id="8105" w:author="Brian Wortman" w:date="2014-05-03T16:22:00Z">
        <w:r>
          <w:t xml:space="preserve"> </w:t>
        </w:r>
      </w:ins>
      <w:ins w:id="8106" w:author="Brian Wortman" w:date="2014-05-03T16:25:00Z">
        <w:r>
          <w:t>Class</w:t>
        </w:r>
      </w:ins>
    </w:p>
    <w:p w14:paraId="17D93010" w14:textId="77777777" w:rsidR="00D9159B" w:rsidRPr="00D9159B" w:rsidRDefault="00D9159B">
      <w:pPr>
        <w:pStyle w:val="Code"/>
        <w:rPr>
          <w:ins w:id="8107" w:author="Brian Wortman" w:date="2014-05-03T16:26:00Z"/>
        </w:rPr>
        <w:pPrChange w:id="8108" w:author="Brian Wortman" w:date="2014-05-03T16:35:00Z">
          <w:pPr>
            <w:pStyle w:val="BodyTextCont"/>
          </w:pPr>
        </w:pPrChange>
      </w:pPr>
      <w:ins w:id="8109" w:author="Brian Wortman" w:date="2014-05-03T16:26:00Z">
        <w:r w:rsidRPr="00D9159B">
          <w:t>using AutoMapper;</w:t>
        </w:r>
      </w:ins>
    </w:p>
    <w:p w14:paraId="02158984" w14:textId="77777777" w:rsidR="00D9159B" w:rsidRPr="00D9159B" w:rsidRDefault="00D9159B">
      <w:pPr>
        <w:pStyle w:val="Code"/>
        <w:rPr>
          <w:ins w:id="8110" w:author="Brian Wortman" w:date="2014-05-03T16:26:00Z"/>
        </w:rPr>
        <w:pPrChange w:id="8111" w:author="Brian Wortman" w:date="2014-05-03T16:35:00Z">
          <w:pPr>
            <w:pStyle w:val="BodyTextCont"/>
          </w:pPr>
        </w:pPrChange>
      </w:pPr>
    </w:p>
    <w:p w14:paraId="0F494D2C" w14:textId="77777777" w:rsidR="00D9159B" w:rsidRPr="00D9159B" w:rsidRDefault="00D9159B">
      <w:pPr>
        <w:pStyle w:val="Code"/>
        <w:rPr>
          <w:ins w:id="8112" w:author="Brian Wortman" w:date="2014-05-03T16:26:00Z"/>
        </w:rPr>
        <w:pPrChange w:id="8113" w:author="Brian Wortman" w:date="2014-05-03T16:35:00Z">
          <w:pPr>
            <w:pStyle w:val="BodyTextCont"/>
          </w:pPr>
        </w:pPrChange>
      </w:pPr>
      <w:ins w:id="8114" w:author="Brian Wortman" w:date="2014-05-03T16:26:00Z">
        <w:r w:rsidRPr="00D9159B">
          <w:t>namespace WebApi2Book.Common.TypeMapping</w:t>
        </w:r>
      </w:ins>
    </w:p>
    <w:p w14:paraId="0A2237A7" w14:textId="77777777" w:rsidR="00D9159B" w:rsidRPr="00D9159B" w:rsidRDefault="00D9159B">
      <w:pPr>
        <w:pStyle w:val="Code"/>
        <w:rPr>
          <w:ins w:id="8115" w:author="Brian Wortman" w:date="2014-05-03T16:26:00Z"/>
        </w:rPr>
        <w:pPrChange w:id="8116" w:author="Brian Wortman" w:date="2014-05-03T16:35:00Z">
          <w:pPr>
            <w:pStyle w:val="BodyTextCont"/>
          </w:pPr>
        </w:pPrChange>
      </w:pPr>
      <w:ins w:id="8117" w:author="Brian Wortman" w:date="2014-05-03T16:26:00Z">
        <w:r w:rsidRPr="00D9159B">
          <w:t>{</w:t>
        </w:r>
      </w:ins>
    </w:p>
    <w:p w14:paraId="5DBDC1A8" w14:textId="77777777" w:rsidR="00D9159B" w:rsidRPr="00D9159B" w:rsidRDefault="00D9159B">
      <w:pPr>
        <w:pStyle w:val="Code"/>
        <w:rPr>
          <w:ins w:id="8118" w:author="Brian Wortman" w:date="2014-05-03T16:26:00Z"/>
        </w:rPr>
        <w:pPrChange w:id="8119" w:author="Brian Wortman" w:date="2014-05-03T16:35:00Z">
          <w:pPr>
            <w:pStyle w:val="BodyTextCont"/>
          </w:pPr>
        </w:pPrChange>
      </w:pPr>
      <w:ins w:id="8120" w:author="Brian Wortman" w:date="2014-05-03T16:26:00Z">
        <w:r w:rsidRPr="00D9159B">
          <w:t xml:space="preserve">    public class AutoMapperAdapter : IAutoMapper</w:t>
        </w:r>
      </w:ins>
    </w:p>
    <w:p w14:paraId="53BB2884" w14:textId="77777777" w:rsidR="00D9159B" w:rsidRPr="00D9159B" w:rsidRDefault="00D9159B">
      <w:pPr>
        <w:pStyle w:val="Code"/>
        <w:rPr>
          <w:ins w:id="8121" w:author="Brian Wortman" w:date="2014-05-03T16:26:00Z"/>
        </w:rPr>
        <w:pPrChange w:id="8122" w:author="Brian Wortman" w:date="2014-05-03T16:35:00Z">
          <w:pPr>
            <w:pStyle w:val="BodyTextCont"/>
          </w:pPr>
        </w:pPrChange>
      </w:pPr>
      <w:ins w:id="8123" w:author="Brian Wortman" w:date="2014-05-03T16:26:00Z">
        <w:r w:rsidRPr="00D9159B">
          <w:t xml:space="preserve">    {</w:t>
        </w:r>
      </w:ins>
    </w:p>
    <w:p w14:paraId="4E0E2BAA" w14:textId="77777777" w:rsidR="00D9159B" w:rsidRPr="00D9159B" w:rsidRDefault="00D9159B">
      <w:pPr>
        <w:pStyle w:val="Code"/>
        <w:rPr>
          <w:ins w:id="8124" w:author="Brian Wortman" w:date="2014-05-03T16:26:00Z"/>
        </w:rPr>
        <w:pPrChange w:id="8125" w:author="Brian Wortman" w:date="2014-05-03T16:35:00Z">
          <w:pPr>
            <w:pStyle w:val="BodyTextCont"/>
          </w:pPr>
        </w:pPrChange>
      </w:pPr>
      <w:ins w:id="8126" w:author="Brian Wortman" w:date="2014-05-03T16:26:00Z">
        <w:r w:rsidRPr="00D9159B">
          <w:t xml:space="preserve">        public T Map&lt;T&gt;(object objectToMap)</w:t>
        </w:r>
      </w:ins>
    </w:p>
    <w:p w14:paraId="10ADFF30" w14:textId="77777777" w:rsidR="00D9159B" w:rsidRPr="00D9159B" w:rsidRDefault="00D9159B">
      <w:pPr>
        <w:pStyle w:val="Code"/>
        <w:rPr>
          <w:ins w:id="8127" w:author="Brian Wortman" w:date="2014-05-03T16:26:00Z"/>
        </w:rPr>
        <w:pPrChange w:id="8128" w:author="Brian Wortman" w:date="2014-05-03T16:35:00Z">
          <w:pPr>
            <w:pStyle w:val="BodyTextCont"/>
          </w:pPr>
        </w:pPrChange>
      </w:pPr>
      <w:ins w:id="8129" w:author="Brian Wortman" w:date="2014-05-03T16:26:00Z">
        <w:r w:rsidRPr="00D9159B">
          <w:t xml:space="preserve">        {</w:t>
        </w:r>
      </w:ins>
    </w:p>
    <w:p w14:paraId="7E239386" w14:textId="77777777" w:rsidR="00D9159B" w:rsidRPr="00D9159B" w:rsidRDefault="00D9159B">
      <w:pPr>
        <w:pStyle w:val="Code"/>
        <w:rPr>
          <w:ins w:id="8130" w:author="Brian Wortman" w:date="2014-05-03T16:26:00Z"/>
        </w:rPr>
        <w:pPrChange w:id="8131" w:author="Brian Wortman" w:date="2014-05-03T16:35:00Z">
          <w:pPr>
            <w:pStyle w:val="BodyTextCont"/>
          </w:pPr>
        </w:pPrChange>
      </w:pPr>
      <w:ins w:id="8132" w:author="Brian Wortman" w:date="2014-05-03T16:26:00Z">
        <w:r w:rsidRPr="00D9159B">
          <w:t xml:space="preserve">            return Mapper.Map&lt;T&gt;(objectToMap);</w:t>
        </w:r>
      </w:ins>
    </w:p>
    <w:p w14:paraId="35DF79A3" w14:textId="77777777" w:rsidR="00D9159B" w:rsidRPr="00D9159B" w:rsidRDefault="00D9159B">
      <w:pPr>
        <w:pStyle w:val="Code"/>
        <w:rPr>
          <w:ins w:id="8133" w:author="Brian Wortman" w:date="2014-05-03T16:26:00Z"/>
        </w:rPr>
        <w:pPrChange w:id="8134" w:author="Brian Wortman" w:date="2014-05-03T16:35:00Z">
          <w:pPr>
            <w:pStyle w:val="BodyTextCont"/>
          </w:pPr>
        </w:pPrChange>
      </w:pPr>
      <w:ins w:id="8135" w:author="Brian Wortman" w:date="2014-05-03T16:26:00Z">
        <w:r w:rsidRPr="00D9159B">
          <w:t xml:space="preserve">        }</w:t>
        </w:r>
      </w:ins>
    </w:p>
    <w:p w14:paraId="594A22BA" w14:textId="77777777" w:rsidR="00D9159B" w:rsidRPr="00D9159B" w:rsidRDefault="00D9159B">
      <w:pPr>
        <w:pStyle w:val="Code"/>
        <w:rPr>
          <w:ins w:id="8136" w:author="Brian Wortman" w:date="2014-05-03T16:26:00Z"/>
        </w:rPr>
        <w:pPrChange w:id="8137" w:author="Brian Wortman" w:date="2014-05-03T16:35:00Z">
          <w:pPr>
            <w:pStyle w:val="BodyTextCont"/>
          </w:pPr>
        </w:pPrChange>
      </w:pPr>
      <w:ins w:id="8138" w:author="Brian Wortman" w:date="2014-05-03T16:26:00Z">
        <w:r w:rsidRPr="00D9159B">
          <w:t xml:space="preserve">    }</w:t>
        </w:r>
      </w:ins>
    </w:p>
    <w:p w14:paraId="5C0C36AD" w14:textId="0C232279" w:rsidR="00D9159B" w:rsidRDefault="00D9159B">
      <w:pPr>
        <w:pStyle w:val="Code"/>
        <w:rPr>
          <w:ins w:id="8139" w:author="Brian Wortman" w:date="2014-05-03T16:39:00Z"/>
        </w:rPr>
        <w:pPrChange w:id="8140" w:author="Brian Wortman" w:date="2014-05-03T16:35:00Z">
          <w:pPr/>
        </w:pPrChange>
      </w:pPr>
      <w:ins w:id="8141" w:author="Brian Wortman" w:date="2014-05-03T16:26:00Z">
        <w:r w:rsidRPr="00D9159B">
          <w:t>}</w:t>
        </w:r>
      </w:ins>
    </w:p>
    <w:p w14:paraId="7DDC84EB" w14:textId="69A5C68D" w:rsidR="00987753" w:rsidRDefault="00987753">
      <w:pPr>
        <w:pStyle w:val="BodyTextCont"/>
        <w:rPr>
          <w:ins w:id="8142" w:author="Brian Wortman" w:date="2014-05-03T16:40:00Z"/>
          <w:rStyle w:val="CodeInline"/>
        </w:rPr>
        <w:pPrChange w:id="8143" w:author="Brian Wortman" w:date="2014-05-03T16:45:00Z">
          <w:pPr/>
        </w:pPrChange>
      </w:pPr>
      <w:ins w:id="8144" w:author="Brian Wortman" w:date="2014-05-03T16:39:00Z">
        <w:r>
          <w:lastRenderedPageBreak/>
          <w:t xml:space="preserve">To wire it in with Ninject, add the following method to </w:t>
        </w:r>
        <w:r w:rsidRPr="00987753">
          <w:rPr>
            <w:rStyle w:val="CodeInline"/>
            <w:rPrChange w:id="8145" w:author="Brian Wortman" w:date="2014-05-03T16:39:00Z">
              <w:rPr/>
            </w:rPrChange>
          </w:rPr>
          <w:t>NinjectConfigurator</w:t>
        </w:r>
      </w:ins>
      <w:ins w:id="8146" w:author="Brian Wortman" w:date="2014-05-03T16:40:00Z">
        <w:r>
          <w:rPr>
            <w:rStyle w:val="CodeInline"/>
          </w:rPr>
          <w:t>…</w:t>
        </w:r>
      </w:ins>
    </w:p>
    <w:p w14:paraId="036878E4" w14:textId="0EFFF41C" w:rsidR="00987753" w:rsidRPr="00987753" w:rsidRDefault="00987753">
      <w:pPr>
        <w:pStyle w:val="Code"/>
        <w:rPr>
          <w:ins w:id="8147" w:author="Brian Wortman" w:date="2014-05-03T16:41:00Z"/>
        </w:rPr>
      </w:pPr>
      <w:ins w:id="8148" w:author="Brian Wortman" w:date="2014-05-03T16:41:00Z">
        <w:r w:rsidRPr="00987753">
          <w:t>private void ConfigureAutoMapper(IKernel container)</w:t>
        </w:r>
      </w:ins>
    </w:p>
    <w:p w14:paraId="59F2787A" w14:textId="0C449B7C" w:rsidR="00987753" w:rsidRPr="00987753" w:rsidRDefault="00987753">
      <w:pPr>
        <w:pStyle w:val="Code"/>
        <w:rPr>
          <w:ins w:id="8149" w:author="Brian Wortman" w:date="2014-05-03T16:41:00Z"/>
        </w:rPr>
      </w:pPr>
      <w:ins w:id="8150" w:author="Brian Wortman" w:date="2014-05-03T16:41:00Z">
        <w:r w:rsidRPr="00987753">
          <w:t>{</w:t>
        </w:r>
      </w:ins>
    </w:p>
    <w:p w14:paraId="4604BC42" w14:textId="3F0D9833" w:rsidR="00987753" w:rsidRPr="00987753" w:rsidRDefault="00987753">
      <w:pPr>
        <w:pStyle w:val="Code"/>
        <w:rPr>
          <w:ins w:id="8151" w:author="Brian Wortman" w:date="2014-05-03T16:41:00Z"/>
        </w:rPr>
      </w:pPr>
      <w:ins w:id="8152" w:author="Brian Wortman" w:date="2014-05-03T16:41:00Z">
        <w:r w:rsidRPr="00987753">
          <w:t xml:space="preserve">    container.Bind&lt;IAutoMapper&gt;().To&lt;AutoMapperAdapter&gt;().InSingletonScope();</w:t>
        </w:r>
      </w:ins>
    </w:p>
    <w:p w14:paraId="17BEF401" w14:textId="0794A031" w:rsidR="00987753" w:rsidRPr="00987753" w:rsidRDefault="00987753">
      <w:pPr>
        <w:pStyle w:val="Code"/>
        <w:rPr>
          <w:ins w:id="8153" w:author="Brian Wortman" w:date="2014-05-03T16:39:00Z"/>
          <w:rPrChange w:id="8154" w:author="Brian Wortman" w:date="2014-05-03T16:41:00Z">
            <w:rPr>
              <w:ins w:id="8155" w:author="Brian Wortman" w:date="2014-05-03T16:39:00Z"/>
            </w:rPr>
          </w:rPrChange>
        </w:rPr>
        <w:pPrChange w:id="8156" w:author="Brian Wortman" w:date="2014-05-03T16:41:00Z">
          <w:pPr/>
        </w:pPrChange>
      </w:pPr>
      <w:ins w:id="8157" w:author="Brian Wortman" w:date="2014-05-03T16:41:00Z">
        <w:r w:rsidRPr="00987753">
          <w:rPr>
            <w:rPrChange w:id="8158" w:author="Brian Wortman" w:date="2014-05-03T16:41:00Z">
              <w:rPr/>
            </w:rPrChange>
          </w:rPr>
          <w:t>}</w:t>
        </w:r>
      </w:ins>
    </w:p>
    <w:p w14:paraId="0FE41C4B" w14:textId="01CCC25B" w:rsidR="00987753" w:rsidRDefault="00987753">
      <w:pPr>
        <w:pStyle w:val="BodyTextCont"/>
        <w:rPr>
          <w:ins w:id="8159" w:author="Brian Wortman" w:date="2014-05-03T16:43:00Z"/>
        </w:rPr>
        <w:pPrChange w:id="8160" w:author="Brian Wortman" w:date="2014-05-03T16:43:00Z">
          <w:pPr/>
        </w:pPrChange>
      </w:pPr>
      <w:ins w:id="8161" w:author="Brian Wortman" w:date="2014-05-03T16:43:00Z">
        <w:r>
          <w:t xml:space="preserve">… and modify the AddBindings method </w:t>
        </w:r>
      </w:ins>
      <w:ins w:id="8162" w:author="Brian Wortman" w:date="2014-05-03T16:44:00Z">
        <w:r>
          <w:t xml:space="preserve">so it appears </w:t>
        </w:r>
      </w:ins>
      <w:ins w:id="8163" w:author="Brian Wortman" w:date="2014-05-03T16:43:00Z">
        <w:r>
          <w:t>as follows:</w:t>
        </w:r>
      </w:ins>
    </w:p>
    <w:p w14:paraId="3090533D" w14:textId="72231327" w:rsidR="00987753" w:rsidRPr="00987753" w:rsidRDefault="00987753" w:rsidP="00987753">
      <w:pPr>
        <w:pStyle w:val="Code"/>
        <w:rPr>
          <w:ins w:id="8164" w:author="Brian Wortman" w:date="2014-05-03T16:43:00Z"/>
        </w:rPr>
      </w:pPr>
      <w:ins w:id="8165" w:author="Brian Wortman" w:date="2014-05-03T16:43:00Z">
        <w:r w:rsidRPr="00987753">
          <w:t>private void AddBindings(IKernel container)</w:t>
        </w:r>
      </w:ins>
    </w:p>
    <w:p w14:paraId="2BD61651" w14:textId="46A2A0A6" w:rsidR="00987753" w:rsidRPr="00987753" w:rsidRDefault="00987753" w:rsidP="00987753">
      <w:pPr>
        <w:pStyle w:val="Code"/>
        <w:rPr>
          <w:ins w:id="8166" w:author="Brian Wortman" w:date="2014-05-03T16:43:00Z"/>
        </w:rPr>
      </w:pPr>
      <w:ins w:id="8167" w:author="Brian Wortman" w:date="2014-05-03T16:43:00Z">
        <w:r w:rsidRPr="00987753">
          <w:t>{</w:t>
        </w:r>
      </w:ins>
    </w:p>
    <w:p w14:paraId="4F22DC05" w14:textId="67F9E648" w:rsidR="00987753" w:rsidRPr="00987753" w:rsidRDefault="00987753" w:rsidP="00987753">
      <w:pPr>
        <w:pStyle w:val="Code"/>
        <w:rPr>
          <w:ins w:id="8168" w:author="Brian Wortman" w:date="2014-05-03T16:43:00Z"/>
        </w:rPr>
      </w:pPr>
      <w:ins w:id="8169" w:author="Brian Wortman" w:date="2014-05-03T16:43:00Z">
        <w:r w:rsidRPr="00987753">
          <w:t xml:space="preserve">    ConfigureLog4net(container);</w:t>
        </w:r>
      </w:ins>
    </w:p>
    <w:p w14:paraId="075F874F" w14:textId="79043A29" w:rsidR="00987753" w:rsidRPr="00987753" w:rsidRDefault="00987753" w:rsidP="00987753">
      <w:pPr>
        <w:pStyle w:val="Code"/>
        <w:rPr>
          <w:ins w:id="8170" w:author="Brian Wortman" w:date="2014-05-03T16:43:00Z"/>
        </w:rPr>
      </w:pPr>
      <w:ins w:id="8171" w:author="Brian Wortman" w:date="2014-05-03T16:43:00Z">
        <w:r w:rsidRPr="00987753">
          <w:t xml:space="preserve">    ConfigureUserSession(container);</w:t>
        </w:r>
      </w:ins>
    </w:p>
    <w:p w14:paraId="76D68CDB" w14:textId="32382737" w:rsidR="00987753" w:rsidRPr="00987753" w:rsidRDefault="00987753" w:rsidP="00987753">
      <w:pPr>
        <w:pStyle w:val="Code"/>
        <w:rPr>
          <w:ins w:id="8172" w:author="Brian Wortman" w:date="2014-05-03T16:43:00Z"/>
        </w:rPr>
      </w:pPr>
      <w:ins w:id="8173" w:author="Brian Wortman" w:date="2014-05-03T16:43:00Z">
        <w:r w:rsidRPr="00987753">
          <w:t xml:space="preserve">    ConfigureNHibernate(container);</w:t>
        </w:r>
      </w:ins>
    </w:p>
    <w:p w14:paraId="1FE69F61" w14:textId="2F45273F" w:rsidR="00987753" w:rsidRPr="00987753" w:rsidRDefault="00987753" w:rsidP="00987753">
      <w:pPr>
        <w:pStyle w:val="Code"/>
        <w:rPr>
          <w:ins w:id="8174" w:author="Brian Wortman" w:date="2014-05-03T16:43:00Z"/>
        </w:rPr>
      </w:pPr>
      <w:ins w:id="8175" w:author="Brian Wortman" w:date="2014-05-03T16:43:00Z">
        <w:r w:rsidRPr="00987753">
          <w:t xml:space="preserve">    ConfigureAutoMapper(container);</w:t>
        </w:r>
      </w:ins>
    </w:p>
    <w:p w14:paraId="6D7CFC6A" w14:textId="77777777" w:rsidR="00987753" w:rsidRPr="00987753" w:rsidRDefault="00987753" w:rsidP="00987753">
      <w:pPr>
        <w:pStyle w:val="Code"/>
        <w:rPr>
          <w:ins w:id="8176" w:author="Brian Wortman" w:date="2014-05-03T16:43:00Z"/>
        </w:rPr>
      </w:pPr>
    </w:p>
    <w:p w14:paraId="6EEC66D7" w14:textId="0AFF738E" w:rsidR="00987753" w:rsidRPr="00987753" w:rsidRDefault="00987753" w:rsidP="00987753">
      <w:pPr>
        <w:pStyle w:val="Code"/>
        <w:rPr>
          <w:ins w:id="8177" w:author="Brian Wortman" w:date="2014-05-03T16:43:00Z"/>
        </w:rPr>
      </w:pPr>
      <w:ins w:id="8178" w:author="Brian Wortman" w:date="2014-05-03T16:43:00Z">
        <w:r w:rsidRPr="00987753">
          <w:t xml:space="preserve">    container.Bind&lt;IDateTime&gt;().To&lt;DateTimeAdapter&gt;().InSingletonScope();</w:t>
        </w:r>
      </w:ins>
    </w:p>
    <w:p w14:paraId="7E323B84" w14:textId="77777777" w:rsidR="00987753" w:rsidRPr="00987753" w:rsidRDefault="00987753" w:rsidP="00987753">
      <w:pPr>
        <w:pStyle w:val="Code"/>
        <w:rPr>
          <w:ins w:id="8179" w:author="Brian Wortman" w:date="2014-05-03T16:43:00Z"/>
        </w:rPr>
      </w:pPr>
    </w:p>
    <w:p w14:paraId="68222911" w14:textId="0500D5FF" w:rsidR="00987753" w:rsidRPr="00987753" w:rsidRDefault="00987753" w:rsidP="00987753">
      <w:pPr>
        <w:pStyle w:val="Code"/>
        <w:rPr>
          <w:ins w:id="8180" w:author="Brian Wortman" w:date="2014-05-03T16:43:00Z"/>
        </w:rPr>
      </w:pPr>
      <w:ins w:id="8181" w:author="Brian Wortman" w:date="2014-05-03T16:43:00Z">
        <w:r w:rsidRPr="00987753">
          <w:t xml:space="preserve">    container.Bind&lt;IAddTaskQueryProcessor&gt;().To&lt;AddTaskQueryProcessor&gt;().InRequestScope();</w:t>
        </w:r>
      </w:ins>
    </w:p>
    <w:p w14:paraId="46E6DE2A" w14:textId="0C1E4F16" w:rsidR="00987753" w:rsidRDefault="00987753">
      <w:pPr>
        <w:pStyle w:val="Code"/>
        <w:rPr>
          <w:ins w:id="8182" w:author="Brian Wortman" w:date="2014-05-03T16:24:00Z"/>
        </w:rPr>
        <w:pPrChange w:id="8183" w:author="Brian Wortman" w:date="2014-05-03T16:35:00Z">
          <w:pPr/>
        </w:pPrChange>
      </w:pPr>
      <w:ins w:id="8184" w:author="Brian Wortman" w:date="2014-05-03T16:43:00Z">
        <w:r w:rsidRPr="00987753">
          <w:t>}</w:t>
        </w:r>
      </w:ins>
    </w:p>
    <w:p w14:paraId="19C17807" w14:textId="4D6AFC40" w:rsidR="00D9159B" w:rsidRDefault="009B18C0">
      <w:pPr>
        <w:pStyle w:val="BodyTextCont"/>
        <w:rPr>
          <w:ins w:id="8185" w:author="Brian Wortman" w:date="2014-05-03T16:49:00Z"/>
        </w:rPr>
        <w:pPrChange w:id="8186" w:author="Brian Wortman" w:date="2014-05-03T15:38:00Z">
          <w:pPr/>
        </w:pPrChange>
      </w:pPr>
      <w:ins w:id="8187" w:author="Brian Wortman" w:date="2014-05-03T16:45:00Z">
        <w:r>
          <w:t>Excellent. Now let's configure some mappings</w:t>
        </w:r>
      </w:ins>
      <w:ins w:id="8188" w:author="Brian Wortman" w:date="2014-05-03T16:46:00Z">
        <w:r>
          <w:t>. For this</w:t>
        </w:r>
      </w:ins>
      <w:ins w:id="8189" w:author="Brian Wortman" w:date="2014-05-03T16:47:00Z">
        <w:r>
          <w:t>,</w:t>
        </w:r>
      </w:ins>
      <w:ins w:id="8190" w:author="Brian Wortman" w:date="2014-05-03T16:46:00Z">
        <w:r>
          <w:t xml:space="preserve"> we need to implement </w:t>
        </w:r>
      </w:ins>
      <w:ins w:id="8191" w:author="Brian Wortman" w:date="2014-05-03T16:45:00Z">
        <w:r w:rsidRPr="009B18C0">
          <w:rPr>
            <w:rStyle w:val="CodeInline"/>
            <w:rPrChange w:id="8192" w:author="Brian Wortman" w:date="2014-05-03T16:49:00Z">
              <w:rPr/>
            </w:rPrChange>
          </w:rPr>
          <w:t>IAutoMapperTypeConfigurator</w:t>
        </w:r>
      </w:ins>
      <w:ins w:id="8193" w:author="Brian Wortman" w:date="2014-05-03T16:47:00Z">
        <w:r>
          <w:t xml:space="preserve"> for each mapping</w:t>
        </w:r>
      </w:ins>
      <w:ins w:id="8194" w:author="Brian Wortman" w:date="2014-05-03T16:48:00Z">
        <w:r>
          <w:t xml:space="preserve">. Start by implementing the mapping from </w:t>
        </w:r>
      </w:ins>
      <w:ins w:id="8195" w:author="Brian Wortman" w:date="2014-05-03T16:49:00Z">
        <w:r>
          <w:t xml:space="preserve">the </w:t>
        </w:r>
      </w:ins>
      <w:ins w:id="8196" w:author="Brian Wortman" w:date="2014-05-03T16:48:00Z">
        <w:r w:rsidRPr="009B18C0">
          <w:rPr>
            <w:rStyle w:val="CodeInline"/>
            <w:rPrChange w:id="8197" w:author="Brian Wortman" w:date="2014-05-03T16:49:00Z">
              <w:rPr/>
            </w:rPrChange>
          </w:rPr>
          <w:t>NewTask</w:t>
        </w:r>
        <w:r>
          <w:t xml:space="preserve"> </w:t>
        </w:r>
      </w:ins>
      <w:ins w:id="8198" w:author="Brian Wortman" w:date="2014-05-03T16:49:00Z">
        <w:r>
          <w:t xml:space="preserve">service model type to the </w:t>
        </w:r>
        <w:r w:rsidRPr="009B18C0">
          <w:rPr>
            <w:rStyle w:val="CodeInline"/>
            <w:rPrChange w:id="8199" w:author="Brian Wortman" w:date="2014-05-03T16:49:00Z">
              <w:rPr/>
            </w:rPrChange>
          </w:rPr>
          <w:t>Task</w:t>
        </w:r>
        <w:r>
          <w:t xml:space="preserve"> entity type</w:t>
        </w:r>
      </w:ins>
      <w:ins w:id="8200" w:author="Brian Wortman" w:date="2014-05-03T16:51:00Z">
        <w:r>
          <w:t xml:space="preserve"> using AutoMapper's fluent syntax</w:t>
        </w:r>
      </w:ins>
      <w:ins w:id="8201" w:author="Brian Wortman" w:date="2014-05-03T16:49:00Z">
        <w:r>
          <w:t>:</w:t>
        </w:r>
      </w:ins>
    </w:p>
    <w:p w14:paraId="00C36FEE" w14:textId="77777777" w:rsidR="009B18C0" w:rsidRPr="009B18C0" w:rsidRDefault="009B18C0">
      <w:pPr>
        <w:pStyle w:val="Code"/>
        <w:rPr>
          <w:ins w:id="8202" w:author="Brian Wortman" w:date="2014-05-03T16:49:00Z"/>
        </w:rPr>
        <w:pPrChange w:id="8203" w:author="Brian Wortman" w:date="2014-05-03T16:50:00Z">
          <w:pPr>
            <w:pStyle w:val="BodyTextCont"/>
          </w:pPr>
        </w:pPrChange>
      </w:pPr>
      <w:ins w:id="8204" w:author="Brian Wortman" w:date="2014-05-03T16:49:00Z">
        <w:r w:rsidRPr="009B18C0">
          <w:t>using AutoMapper;</w:t>
        </w:r>
      </w:ins>
    </w:p>
    <w:p w14:paraId="64A99F8D" w14:textId="77777777" w:rsidR="009B18C0" w:rsidRPr="009B18C0" w:rsidRDefault="009B18C0">
      <w:pPr>
        <w:pStyle w:val="Code"/>
        <w:rPr>
          <w:ins w:id="8205" w:author="Brian Wortman" w:date="2014-05-03T16:49:00Z"/>
        </w:rPr>
        <w:pPrChange w:id="8206" w:author="Brian Wortman" w:date="2014-05-03T16:50:00Z">
          <w:pPr>
            <w:pStyle w:val="BodyTextCont"/>
          </w:pPr>
        </w:pPrChange>
      </w:pPr>
      <w:ins w:id="8207" w:author="Brian Wortman" w:date="2014-05-03T16:49:00Z">
        <w:r w:rsidRPr="009B18C0">
          <w:t>using WebApi2Book.Common.TypeMapping;</w:t>
        </w:r>
      </w:ins>
    </w:p>
    <w:p w14:paraId="5A5AD6DD" w14:textId="77777777" w:rsidR="009B18C0" w:rsidRPr="009B18C0" w:rsidRDefault="009B18C0">
      <w:pPr>
        <w:pStyle w:val="Code"/>
        <w:rPr>
          <w:ins w:id="8208" w:author="Brian Wortman" w:date="2014-05-03T16:49:00Z"/>
        </w:rPr>
        <w:pPrChange w:id="8209" w:author="Brian Wortman" w:date="2014-05-03T16:50:00Z">
          <w:pPr>
            <w:pStyle w:val="BodyTextCont"/>
          </w:pPr>
        </w:pPrChange>
      </w:pPr>
      <w:ins w:id="8210" w:author="Brian Wortman" w:date="2014-05-03T16:49:00Z">
        <w:r w:rsidRPr="009B18C0">
          <w:t>using WebApi2Book.Web.Api.Models;</w:t>
        </w:r>
      </w:ins>
    </w:p>
    <w:p w14:paraId="69F1BE24" w14:textId="77777777" w:rsidR="009B18C0" w:rsidRPr="009B18C0" w:rsidRDefault="009B18C0">
      <w:pPr>
        <w:pStyle w:val="Code"/>
        <w:rPr>
          <w:ins w:id="8211" w:author="Brian Wortman" w:date="2014-05-03T16:49:00Z"/>
        </w:rPr>
        <w:pPrChange w:id="8212" w:author="Brian Wortman" w:date="2014-05-03T16:50:00Z">
          <w:pPr>
            <w:pStyle w:val="BodyTextCont"/>
          </w:pPr>
        </w:pPrChange>
      </w:pPr>
    </w:p>
    <w:p w14:paraId="7A184D75" w14:textId="77777777" w:rsidR="009B18C0" w:rsidRPr="009B18C0" w:rsidRDefault="009B18C0">
      <w:pPr>
        <w:pStyle w:val="Code"/>
        <w:rPr>
          <w:ins w:id="8213" w:author="Brian Wortman" w:date="2014-05-03T16:49:00Z"/>
        </w:rPr>
        <w:pPrChange w:id="8214" w:author="Brian Wortman" w:date="2014-05-03T16:50:00Z">
          <w:pPr>
            <w:pStyle w:val="BodyTextCont"/>
          </w:pPr>
        </w:pPrChange>
      </w:pPr>
      <w:ins w:id="8215" w:author="Brian Wortman" w:date="2014-05-03T16:49:00Z">
        <w:r w:rsidRPr="009B18C0">
          <w:t>namespace WebApi2Book.Web.Api.AutoMappingConfiguration</w:t>
        </w:r>
      </w:ins>
    </w:p>
    <w:p w14:paraId="11606E4E" w14:textId="77777777" w:rsidR="009B18C0" w:rsidRPr="009B18C0" w:rsidRDefault="009B18C0">
      <w:pPr>
        <w:pStyle w:val="Code"/>
        <w:rPr>
          <w:ins w:id="8216" w:author="Brian Wortman" w:date="2014-05-03T16:49:00Z"/>
        </w:rPr>
        <w:pPrChange w:id="8217" w:author="Brian Wortman" w:date="2014-05-03T16:50:00Z">
          <w:pPr>
            <w:pStyle w:val="BodyTextCont"/>
          </w:pPr>
        </w:pPrChange>
      </w:pPr>
      <w:ins w:id="8218" w:author="Brian Wortman" w:date="2014-05-03T16:49:00Z">
        <w:r w:rsidRPr="009B18C0">
          <w:t>{</w:t>
        </w:r>
      </w:ins>
    </w:p>
    <w:p w14:paraId="3B744FEC" w14:textId="77777777" w:rsidR="009B18C0" w:rsidRPr="009B18C0" w:rsidRDefault="009B18C0">
      <w:pPr>
        <w:pStyle w:val="Code"/>
        <w:rPr>
          <w:ins w:id="8219" w:author="Brian Wortman" w:date="2014-05-03T16:49:00Z"/>
        </w:rPr>
        <w:pPrChange w:id="8220" w:author="Brian Wortman" w:date="2014-05-03T16:50:00Z">
          <w:pPr>
            <w:pStyle w:val="BodyTextCont"/>
          </w:pPr>
        </w:pPrChange>
      </w:pPr>
      <w:ins w:id="8221" w:author="Brian Wortman" w:date="2014-05-03T16:49:00Z">
        <w:r w:rsidRPr="009B18C0">
          <w:t xml:space="preserve">    public class NewTaskToTaskEntityAutoMapperTypeConfigurator : IAutoMapperTypeConfigurator</w:t>
        </w:r>
      </w:ins>
    </w:p>
    <w:p w14:paraId="782AE34D" w14:textId="77777777" w:rsidR="009B18C0" w:rsidRPr="009B18C0" w:rsidRDefault="009B18C0">
      <w:pPr>
        <w:pStyle w:val="Code"/>
        <w:rPr>
          <w:ins w:id="8222" w:author="Brian Wortman" w:date="2014-05-03T16:49:00Z"/>
        </w:rPr>
        <w:pPrChange w:id="8223" w:author="Brian Wortman" w:date="2014-05-03T16:50:00Z">
          <w:pPr>
            <w:pStyle w:val="BodyTextCont"/>
          </w:pPr>
        </w:pPrChange>
      </w:pPr>
      <w:ins w:id="8224" w:author="Brian Wortman" w:date="2014-05-03T16:49:00Z">
        <w:r w:rsidRPr="009B18C0">
          <w:t xml:space="preserve">    {</w:t>
        </w:r>
      </w:ins>
    </w:p>
    <w:p w14:paraId="205F079F" w14:textId="77777777" w:rsidR="009B18C0" w:rsidRPr="009B18C0" w:rsidRDefault="009B18C0">
      <w:pPr>
        <w:pStyle w:val="Code"/>
        <w:rPr>
          <w:ins w:id="8225" w:author="Brian Wortman" w:date="2014-05-03T16:49:00Z"/>
        </w:rPr>
        <w:pPrChange w:id="8226" w:author="Brian Wortman" w:date="2014-05-03T16:50:00Z">
          <w:pPr>
            <w:pStyle w:val="BodyTextCont"/>
          </w:pPr>
        </w:pPrChange>
      </w:pPr>
      <w:ins w:id="8227" w:author="Brian Wortman" w:date="2014-05-03T16:49:00Z">
        <w:r w:rsidRPr="009B18C0">
          <w:t xml:space="preserve">        public void Configure()</w:t>
        </w:r>
      </w:ins>
    </w:p>
    <w:p w14:paraId="78B421F8" w14:textId="77777777" w:rsidR="009B18C0" w:rsidRPr="009B18C0" w:rsidRDefault="009B18C0">
      <w:pPr>
        <w:pStyle w:val="Code"/>
        <w:rPr>
          <w:ins w:id="8228" w:author="Brian Wortman" w:date="2014-05-03T16:49:00Z"/>
        </w:rPr>
        <w:pPrChange w:id="8229" w:author="Brian Wortman" w:date="2014-05-03T16:50:00Z">
          <w:pPr>
            <w:pStyle w:val="BodyTextCont"/>
          </w:pPr>
        </w:pPrChange>
      </w:pPr>
      <w:ins w:id="8230" w:author="Brian Wortman" w:date="2014-05-03T16:49:00Z">
        <w:r w:rsidRPr="009B18C0">
          <w:t xml:space="preserve">        {</w:t>
        </w:r>
      </w:ins>
    </w:p>
    <w:p w14:paraId="318824AD" w14:textId="77777777" w:rsidR="009B18C0" w:rsidRPr="009B18C0" w:rsidRDefault="009B18C0">
      <w:pPr>
        <w:pStyle w:val="Code"/>
        <w:rPr>
          <w:ins w:id="8231" w:author="Brian Wortman" w:date="2014-05-03T16:49:00Z"/>
        </w:rPr>
        <w:pPrChange w:id="8232" w:author="Brian Wortman" w:date="2014-05-03T16:50:00Z">
          <w:pPr>
            <w:pStyle w:val="BodyTextCont"/>
          </w:pPr>
        </w:pPrChange>
      </w:pPr>
      <w:ins w:id="8233" w:author="Brian Wortman" w:date="2014-05-03T16:49:00Z">
        <w:r w:rsidRPr="009B18C0">
          <w:t xml:space="preserve">            Mapper.CreateMap&lt;NewTask, Data.Entities.Task&gt;()</w:t>
        </w:r>
      </w:ins>
    </w:p>
    <w:p w14:paraId="4EF3C4CF" w14:textId="77777777" w:rsidR="009B18C0" w:rsidRPr="009B18C0" w:rsidRDefault="009B18C0">
      <w:pPr>
        <w:pStyle w:val="Code"/>
        <w:rPr>
          <w:ins w:id="8234" w:author="Brian Wortman" w:date="2014-05-03T16:49:00Z"/>
        </w:rPr>
        <w:pPrChange w:id="8235" w:author="Brian Wortman" w:date="2014-05-03T16:50:00Z">
          <w:pPr>
            <w:pStyle w:val="BodyTextCont"/>
          </w:pPr>
        </w:pPrChange>
      </w:pPr>
      <w:ins w:id="8236" w:author="Brian Wortman" w:date="2014-05-03T16:49:00Z">
        <w:r w:rsidRPr="009B18C0">
          <w:t xml:space="preserve">                .ForMember(opt =&gt; opt.Version, x =&gt; x.Ignore())</w:t>
        </w:r>
      </w:ins>
    </w:p>
    <w:p w14:paraId="78D2095F" w14:textId="77777777" w:rsidR="009B18C0" w:rsidRPr="009B18C0" w:rsidRDefault="009B18C0">
      <w:pPr>
        <w:pStyle w:val="Code"/>
        <w:rPr>
          <w:ins w:id="8237" w:author="Brian Wortman" w:date="2014-05-03T16:49:00Z"/>
        </w:rPr>
        <w:pPrChange w:id="8238" w:author="Brian Wortman" w:date="2014-05-03T16:50:00Z">
          <w:pPr>
            <w:pStyle w:val="BodyTextCont"/>
          </w:pPr>
        </w:pPrChange>
      </w:pPr>
      <w:ins w:id="8239" w:author="Brian Wortman" w:date="2014-05-03T16:49:00Z">
        <w:r w:rsidRPr="009B18C0">
          <w:t xml:space="preserve">                .ForMember(opt =&gt; opt.CreatedBy, x =&gt; x.Ignore())</w:t>
        </w:r>
      </w:ins>
    </w:p>
    <w:p w14:paraId="2CBE68FD" w14:textId="77777777" w:rsidR="009B18C0" w:rsidRPr="009B18C0" w:rsidRDefault="009B18C0">
      <w:pPr>
        <w:pStyle w:val="Code"/>
        <w:rPr>
          <w:ins w:id="8240" w:author="Brian Wortman" w:date="2014-05-03T16:49:00Z"/>
        </w:rPr>
        <w:pPrChange w:id="8241" w:author="Brian Wortman" w:date="2014-05-03T16:50:00Z">
          <w:pPr>
            <w:pStyle w:val="BodyTextCont"/>
          </w:pPr>
        </w:pPrChange>
      </w:pPr>
      <w:ins w:id="8242" w:author="Brian Wortman" w:date="2014-05-03T16:49:00Z">
        <w:r w:rsidRPr="009B18C0">
          <w:t xml:space="preserve">                .ForMember(opt =&gt; opt.TaskId, x =&gt; x.Ignore())</w:t>
        </w:r>
      </w:ins>
    </w:p>
    <w:p w14:paraId="1FCE85E8" w14:textId="77777777" w:rsidR="009B18C0" w:rsidRPr="009B18C0" w:rsidRDefault="009B18C0">
      <w:pPr>
        <w:pStyle w:val="Code"/>
        <w:rPr>
          <w:ins w:id="8243" w:author="Brian Wortman" w:date="2014-05-03T16:49:00Z"/>
        </w:rPr>
        <w:pPrChange w:id="8244" w:author="Brian Wortman" w:date="2014-05-03T16:50:00Z">
          <w:pPr>
            <w:pStyle w:val="BodyTextCont"/>
          </w:pPr>
        </w:pPrChange>
      </w:pPr>
      <w:ins w:id="8245" w:author="Brian Wortman" w:date="2014-05-03T16:49:00Z">
        <w:r w:rsidRPr="009B18C0">
          <w:t xml:space="preserve">                .ForMember(opt =&gt; opt.CreatedDate, x =&gt; x.Ignore())</w:t>
        </w:r>
      </w:ins>
    </w:p>
    <w:p w14:paraId="50F3E082" w14:textId="77777777" w:rsidR="009B18C0" w:rsidRPr="009B18C0" w:rsidRDefault="009B18C0">
      <w:pPr>
        <w:pStyle w:val="Code"/>
        <w:rPr>
          <w:ins w:id="8246" w:author="Brian Wortman" w:date="2014-05-03T16:49:00Z"/>
        </w:rPr>
        <w:pPrChange w:id="8247" w:author="Brian Wortman" w:date="2014-05-03T16:50:00Z">
          <w:pPr>
            <w:pStyle w:val="BodyTextCont"/>
          </w:pPr>
        </w:pPrChange>
      </w:pPr>
      <w:ins w:id="8248" w:author="Brian Wortman" w:date="2014-05-03T16:49:00Z">
        <w:r w:rsidRPr="009B18C0">
          <w:t xml:space="preserve">                .ForMember(opt =&gt; opt.CompletedDate, x =&gt; x.Ignore())</w:t>
        </w:r>
      </w:ins>
    </w:p>
    <w:p w14:paraId="36F8C327" w14:textId="77777777" w:rsidR="009B18C0" w:rsidRPr="009B18C0" w:rsidRDefault="009B18C0">
      <w:pPr>
        <w:pStyle w:val="Code"/>
        <w:rPr>
          <w:ins w:id="8249" w:author="Brian Wortman" w:date="2014-05-03T16:49:00Z"/>
        </w:rPr>
        <w:pPrChange w:id="8250" w:author="Brian Wortman" w:date="2014-05-03T16:50:00Z">
          <w:pPr>
            <w:pStyle w:val="BodyTextCont"/>
          </w:pPr>
        </w:pPrChange>
      </w:pPr>
      <w:ins w:id="8251" w:author="Brian Wortman" w:date="2014-05-03T16:49:00Z">
        <w:r w:rsidRPr="009B18C0">
          <w:t xml:space="preserve">                .ForMember(opt =&gt; opt.Status, x =&gt; x.Ignore())</w:t>
        </w:r>
      </w:ins>
    </w:p>
    <w:p w14:paraId="0063868A" w14:textId="77777777" w:rsidR="009B18C0" w:rsidRPr="009B18C0" w:rsidRDefault="009B18C0">
      <w:pPr>
        <w:pStyle w:val="Code"/>
        <w:rPr>
          <w:ins w:id="8252" w:author="Brian Wortman" w:date="2014-05-03T16:49:00Z"/>
        </w:rPr>
        <w:pPrChange w:id="8253" w:author="Brian Wortman" w:date="2014-05-03T16:50:00Z">
          <w:pPr>
            <w:pStyle w:val="BodyTextCont"/>
          </w:pPr>
        </w:pPrChange>
      </w:pPr>
      <w:ins w:id="8254" w:author="Brian Wortman" w:date="2014-05-03T16:49:00Z">
        <w:r w:rsidRPr="009B18C0">
          <w:t xml:space="preserve">                .ForMember(opt =&gt; opt.Users, x =&gt; x.Ignore());</w:t>
        </w:r>
      </w:ins>
    </w:p>
    <w:p w14:paraId="052D07AC" w14:textId="77777777" w:rsidR="009B18C0" w:rsidRPr="009B18C0" w:rsidRDefault="009B18C0">
      <w:pPr>
        <w:pStyle w:val="Code"/>
        <w:rPr>
          <w:ins w:id="8255" w:author="Brian Wortman" w:date="2014-05-03T16:49:00Z"/>
        </w:rPr>
        <w:pPrChange w:id="8256" w:author="Brian Wortman" w:date="2014-05-03T16:50:00Z">
          <w:pPr>
            <w:pStyle w:val="BodyTextCont"/>
          </w:pPr>
        </w:pPrChange>
      </w:pPr>
      <w:ins w:id="8257" w:author="Brian Wortman" w:date="2014-05-03T16:49:00Z">
        <w:r w:rsidRPr="009B18C0">
          <w:t xml:space="preserve">        }</w:t>
        </w:r>
      </w:ins>
    </w:p>
    <w:p w14:paraId="2B8BF30E" w14:textId="77777777" w:rsidR="009B18C0" w:rsidRPr="009B18C0" w:rsidRDefault="009B18C0">
      <w:pPr>
        <w:pStyle w:val="Code"/>
        <w:rPr>
          <w:ins w:id="8258" w:author="Brian Wortman" w:date="2014-05-03T16:49:00Z"/>
        </w:rPr>
        <w:pPrChange w:id="8259" w:author="Brian Wortman" w:date="2014-05-03T16:50:00Z">
          <w:pPr>
            <w:pStyle w:val="BodyTextCont"/>
          </w:pPr>
        </w:pPrChange>
      </w:pPr>
      <w:ins w:id="8260" w:author="Brian Wortman" w:date="2014-05-03T16:49:00Z">
        <w:r w:rsidRPr="009B18C0">
          <w:t xml:space="preserve">    }</w:t>
        </w:r>
      </w:ins>
    </w:p>
    <w:p w14:paraId="3EA76F6F" w14:textId="32F83052" w:rsidR="009B18C0" w:rsidRDefault="009B18C0">
      <w:pPr>
        <w:pStyle w:val="Code"/>
        <w:rPr>
          <w:ins w:id="8261" w:author="Brian Wortman" w:date="2014-05-03T16:50:00Z"/>
        </w:rPr>
        <w:pPrChange w:id="8262" w:author="Brian Wortman" w:date="2014-05-03T16:50:00Z">
          <w:pPr/>
        </w:pPrChange>
      </w:pPr>
      <w:ins w:id="8263" w:author="Brian Wortman" w:date="2014-05-03T16:49:00Z">
        <w:r w:rsidRPr="009B18C0">
          <w:t>}</w:t>
        </w:r>
      </w:ins>
    </w:p>
    <w:p w14:paraId="57C313CF" w14:textId="050AC535" w:rsidR="00DE454A" w:rsidRDefault="00DE454A">
      <w:pPr>
        <w:pStyle w:val="BodyTextCont"/>
        <w:rPr>
          <w:ins w:id="8264" w:author="Brian Wortman" w:date="2014-05-03T16:54:00Z"/>
        </w:rPr>
        <w:pPrChange w:id="8265" w:author="Brian Wortman" w:date="2014-05-03T15:38:00Z">
          <w:pPr/>
        </w:pPrChange>
      </w:pPr>
      <w:ins w:id="8266" w:author="Brian Wortman" w:date="2014-05-03T16:55:00Z">
        <w:r>
          <w:t xml:space="preserve">The </w:t>
        </w:r>
      </w:ins>
      <w:ins w:id="8267" w:author="Brian Wortman" w:date="2014-05-03T16:57:00Z">
        <w:r w:rsidRPr="00DE454A">
          <w:rPr>
            <w:rStyle w:val="CodeInline"/>
            <w:rPrChange w:id="8268" w:author="Brian Wortman" w:date="2014-05-03T16:57:00Z">
              <w:rPr/>
            </w:rPrChange>
          </w:rPr>
          <w:t>Mapper.</w:t>
        </w:r>
      </w:ins>
      <w:ins w:id="8269" w:author="Brian Wortman" w:date="2014-05-03T16:55:00Z">
        <w:r w:rsidRPr="00DE454A">
          <w:rPr>
            <w:rStyle w:val="CodeInline"/>
            <w:rPrChange w:id="8270" w:author="Brian Wortman" w:date="2014-05-03T16:57:00Z">
              <w:rPr/>
            </w:rPrChange>
          </w:rPr>
          <w:t>CreateMap</w:t>
        </w:r>
        <w:r>
          <w:t xml:space="preserve"> method </w:t>
        </w:r>
      </w:ins>
      <w:ins w:id="8271" w:author="Brian Wortman" w:date="2014-05-03T16:54:00Z">
        <w:r w:rsidR="009B18C0">
          <w:t>establish</w:t>
        </w:r>
      </w:ins>
      <w:ins w:id="8272" w:author="Brian Wortman" w:date="2014-05-03T16:55:00Z">
        <w:r>
          <w:t>es</w:t>
        </w:r>
      </w:ins>
      <w:ins w:id="8273" w:author="Brian Wortman" w:date="2014-05-03T16:54:00Z">
        <w:r w:rsidR="009B18C0">
          <w:t xml:space="preserve"> a </w:t>
        </w:r>
      </w:ins>
      <w:ins w:id="8274" w:author="Brian Wortman" w:date="2014-05-03T16:55:00Z">
        <w:r>
          <w:t xml:space="preserve">default </w:t>
        </w:r>
      </w:ins>
      <w:ins w:id="8275" w:author="Brian Wortman" w:date="2014-05-03T16:54:00Z">
        <w:r w:rsidR="009B18C0">
          <w:t xml:space="preserve">mapping between the properties on the </w:t>
        </w:r>
        <w:r w:rsidR="009B18C0" w:rsidRPr="00DE454A">
          <w:rPr>
            <w:rStyle w:val="CodeInline"/>
            <w:rPrChange w:id="8276" w:author="Brian Wortman" w:date="2014-05-03T16:57:00Z">
              <w:rPr/>
            </w:rPrChange>
          </w:rPr>
          <w:t>NewTask</w:t>
        </w:r>
        <w:r w:rsidR="009B18C0">
          <w:t xml:space="preserve"> class and the properties on the </w:t>
        </w:r>
        <w:r w:rsidR="009B18C0" w:rsidRPr="00DE454A">
          <w:rPr>
            <w:rStyle w:val="CodeInline"/>
            <w:rPrChange w:id="8277" w:author="Brian Wortman" w:date="2014-05-03T16:57:00Z">
              <w:rPr/>
            </w:rPrChange>
          </w:rPr>
          <w:t>Task</w:t>
        </w:r>
        <w:r w:rsidR="009B18C0">
          <w:t xml:space="preserve"> class</w:t>
        </w:r>
      </w:ins>
      <w:ins w:id="8278" w:author="Brian Wortman" w:date="2014-05-03T16:55:00Z">
        <w:r>
          <w:t xml:space="preserve">. We </w:t>
        </w:r>
      </w:ins>
      <w:ins w:id="8279" w:author="Brian Wortman" w:date="2014-05-03T16:59:00Z">
        <w:r>
          <w:t xml:space="preserve">then </w:t>
        </w:r>
      </w:ins>
      <w:ins w:id="8280" w:author="Brian Wortman" w:date="2014-05-03T16:55:00Z">
        <w:r>
          <w:t>fluently tweak this mapping by informing the mapper to ignore several properties on the target class (</w:t>
        </w:r>
        <w:r w:rsidRPr="00DE454A">
          <w:rPr>
            <w:rStyle w:val="CodeInline"/>
            <w:rPrChange w:id="8281" w:author="Brian Wortman" w:date="2014-05-03T16:57:00Z">
              <w:rPr/>
            </w:rPrChange>
          </w:rPr>
          <w:t>Task</w:t>
        </w:r>
        <w:r>
          <w:t>) because they aren't available on the source class (</w:t>
        </w:r>
        <w:r w:rsidRPr="00DE454A">
          <w:rPr>
            <w:rStyle w:val="CodeInline"/>
            <w:rPrChange w:id="8282" w:author="Brian Wortman" w:date="2014-05-03T16:57:00Z">
              <w:rPr/>
            </w:rPrChange>
          </w:rPr>
          <w:t>NewTask</w:t>
        </w:r>
        <w:r>
          <w:t>)</w:t>
        </w:r>
      </w:ins>
      <w:ins w:id="8283" w:author="Brian Wortman" w:date="2014-05-03T16:54:00Z">
        <w:r>
          <w:t>.</w:t>
        </w:r>
      </w:ins>
      <w:ins w:id="8284" w:author="Brian Wortman" w:date="2014-05-03T17:24:00Z">
        <w:r w:rsidR="005E16CA" w:rsidRPr="005E16CA">
          <w:t xml:space="preserve"> To gain a deeper understanding of AutoMapper, we encourage you to visit the AutoMapper site on github (</w:t>
        </w:r>
        <w:r w:rsidR="005E16CA" w:rsidRPr="005E16CA">
          <w:fldChar w:fldCharType="begin"/>
        </w:r>
        <w:r w:rsidR="005E16CA" w:rsidRPr="005E16CA">
          <w:instrText xml:space="preserve"> HYPERLINK "https://github.com/AutoMapper/AutoMapper" </w:instrText>
        </w:r>
        <w:r w:rsidR="005E16CA" w:rsidRPr="005E16CA">
          <w:fldChar w:fldCharType="separate"/>
        </w:r>
        <w:r w:rsidR="005E16CA" w:rsidRPr="005E16CA">
          <w:t>https://github.com/AutoMapper/AutoMapper</w:t>
        </w:r>
        <w:r w:rsidR="005E16CA" w:rsidRPr="005E16CA">
          <w:fldChar w:fldCharType="end"/>
        </w:r>
        <w:r w:rsidR="005E16CA" w:rsidRPr="005E16CA">
          <w:t>)</w:t>
        </w:r>
      </w:ins>
      <w:ins w:id="8285" w:author="Brian Wortman" w:date="2014-05-03T17:25:00Z">
        <w:r w:rsidR="005E16CA">
          <w:t>; however, this is the gist of what's happening in the code.</w:t>
        </w:r>
      </w:ins>
    </w:p>
    <w:p w14:paraId="3DA3B4EC" w14:textId="5267E2F9" w:rsidR="00DE454A" w:rsidRDefault="00DE454A">
      <w:pPr>
        <w:pStyle w:val="BodyTextCont"/>
        <w:rPr>
          <w:ins w:id="8286" w:author="Brian Wortman" w:date="2014-05-03T17:06:00Z"/>
        </w:rPr>
        <w:pPrChange w:id="8287" w:author="Brian Wortman" w:date="2014-05-03T15:38:00Z">
          <w:pPr/>
        </w:pPrChange>
      </w:pPr>
      <w:ins w:id="8288" w:author="Brian Wortman" w:date="2014-05-03T17:04:00Z">
        <w:r>
          <w:lastRenderedPageBreak/>
          <w:t xml:space="preserve">Now let's implement the mapping from the </w:t>
        </w:r>
        <w:r w:rsidRPr="00DE454A">
          <w:rPr>
            <w:rStyle w:val="CodeInline"/>
            <w:rPrChange w:id="8289" w:author="Brian Wortman" w:date="2014-05-03T17:04:00Z">
              <w:rPr/>
            </w:rPrChange>
          </w:rPr>
          <w:t>Task</w:t>
        </w:r>
        <w:r>
          <w:t xml:space="preserve"> entity to the </w:t>
        </w:r>
        <w:r w:rsidRPr="00DE454A">
          <w:rPr>
            <w:rStyle w:val="CodeInline"/>
            <w:rPrChange w:id="8290" w:author="Brian Wortman" w:date="2014-05-03T17:05:00Z">
              <w:rPr/>
            </w:rPrChange>
          </w:rPr>
          <w:t>Task</w:t>
        </w:r>
        <w:r>
          <w:t xml:space="preserve"> service model type. This is more complicated because it requires </w:t>
        </w:r>
      </w:ins>
      <w:ins w:id="8291" w:author="Brian Wortman" w:date="2014-05-03T17:05:00Z">
        <w:r>
          <w:t xml:space="preserve">an AutoMapper resolver. </w:t>
        </w:r>
        <w:r w:rsidR="000A1872">
          <w:t>Add the following</w:t>
        </w:r>
        <w:r>
          <w:t>:</w:t>
        </w:r>
      </w:ins>
    </w:p>
    <w:p w14:paraId="767B4651" w14:textId="724585C9" w:rsidR="000A1872" w:rsidRDefault="000A1872">
      <w:pPr>
        <w:pStyle w:val="CodeCaption"/>
        <w:rPr>
          <w:ins w:id="8292" w:author="Brian Wortman" w:date="2014-05-03T17:06:00Z"/>
        </w:rPr>
        <w:pPrChange w:id="8293" w:author="Brian Wortman" w:date="2014-05-03T17:06:00Z">
          <w:pPr/>
        </w:pPrChange>
      </w:pPr>
      <w:ins w:id="8294" w:author="Brian Wortman" w:date="2014-05-03T17:06:00Z">
        <w:r>
          <w:t>TaskEntityToTaskAutoMapperTypeConfigurator Class</w:t>
        </w:r>
      </w:ins>
    </w:p>
    <w:p w14:paraId="7BD962CE" w14:textId="77777777" w:rsidR="000A1872" w:rsidRPr="000A1872" w:rsidRDefault="000A1872">
      <w:pPr>
        <w:pStyle w:val="Code"/>
        <w:rPr>
          <w:ins w:id="8295" w:author="Brian Wortman" w:date="2014-05-03T17:06:00Z"/>
        </w:rPr>
        <w:pPrChange w:id="8296" w:author="Brian Wortman" w:date="2014-05-03T17:06:00Z">
          <w:pPr/>
        </w:pPrChange>
      </w:pPr>
      <w:ins w:id="8297" w:author="Brian Wortman" w:date="2014-05-03T17:06:00Z">
        <w:r w:rsidRPr="000A1872">
          <w:t>using AutoMapper;</w:t>
        </w:r>
      </w:ins>
    </w:p>
    <w:p w14:paraId="5DB07D02" w14:textId="77777777" w:rsidR="000A1872" w:rsidRPr="000A1872" w:rsidRDefault="000A1872">
      <w:pPr>
        <w:pStyle w:val="Code"/>
        <w:rPr>
          <w:ins w:id="8298" w:author="Brian Wortman" w:date="2014-05-03T17:06:00Z"/>
        </w:rPr>
        <w:pPrChange w:id="8299" w:author="Brian Wortman" w:date="2014-05-03T17:06:00Z">
          <w:pPr/>
        </w:pPrChange>
      </w:pPr>
      <w:ins w:id="8300" w:author="Brian Wortman" w:date="2014-05-03T17:06:00Z">
        <w:r w:rsidRPr="000A1872">
          <w:t>using WebApi2Book.Common.TypeMapping;</w:t>
        </w:r>
      </w:ins>
    </w:p>
    <w:p w14:paraId="56B89F73" w14:textId="77777777" w:rsidR="000A1872" w:rsidRPr="000A1872" w:rsidRDefault="000A1872">
      <w:pPr>
        <w:pStyle w:val="Code"/>
        <w:rPr>
          <w:ins w:id="8301" w:author="Brian Wortman" w:date="2014-05-03T17:06:00Z"/>
        </w:rPr>
        <w:pPrChange w:id="8302" w:author="Brian Wortman" w:date="2014-05-03T17:06:00Z">
          <w:pPr/>
        </w:pPrChange>
      </w:pPr>
      <w:ins w:id="8303" w:author="Brian Wortman" w:date="2014-05-03T17:06:00Z">
        <w:r w:rsidRPr="000A1872">
          <w:t>using WebApi2Book.Data.Entities;</w:t>
        </w:r>
      </w:ins>
    </w:p>
    <w:p w14:paraId="03C9E3EF" w14:textId="77777777" w:rsidR="000A1872" w:rsidRPr="000A1872" w:rsidRDefault="000A1872">
      <w:pPr>
        <w:pStyle w:val="Code"/>
        <w:rPr>
          <w:ins w:id="8304" w:author="Brian Wortman" w:date="2014-05-03T17:06:00Z"/>
        </w:rPr>
        <w:pPrChange w:id="8305" w:author="Brian Wortman" w:date="2014-05-03T17:06:00Z">
          <w:pPr/>
        </w:pPrChange>
      </w:pPr>
    </w:p>
    <w:p w14:paraId="733A038A" w14:textId="77777777" w:rsidR="000A1872" w:rsidRPr="000A1872" w:rsidRDefault="000A1872">
      <w:pPr>
        <w:pStyle w:val="Code"/>
        <w:rPr>
          <w:ins w:id="8306" w:author="Brian Wortman" w:date="2014-05-03T17:06:00Z"/>
        </w:rPr>
        <w:pPrChange w:id="8307" w:author="Brian Wortman" w:date="2014-05-03T17:06:00Z">
          <w:pPr/>
        </w:pPrChange>
      </w:pPr>
      <w:ins w:id="8308" w:author="Brian Wortman" w:date="2014-05-03T17:06:00Z">
        <w:r w:rsidRPr="000A1872">
          <w:t>namespace WebApi2Book.Web.Api.AutoMappingConfiguration</w:t>
        </w:r>
      </w:ins>
    </w:p>
    <w:p w14:paraId="13A6BC6C" w14:textId="77777777" w:rsidR="000A1872" w:rsidRPr="000A1872" w:rsidRDefault="000A1872">
      <w:pPr>
        <w:pStyle w:val="Code"/>
        <w:rPr>
          <w:ins w:id="8309" w:author="Brian Wortman" w:date="2014-05-03T17:06:00Z"/>
        </w:rPr>
        <w:pPrChange w:id="8310" w:author="Brian Wortman" w:date="2014-05-03T17:06:00Z">
          <w:pPr/>
        </w:pPrChange>
      </w:pPr>
      <w:ins w:id="8311" w:author="Brian Wortman" w:date="2014-05-03T17:06:00Z">
        <w:r w:rsidRPr="000A1872">
          <w:t>{</w:t>
        </w:r>
      </w:ins>
    </w:p>
    <w:p w14:paraId="7E97354D" w14:textId="77777777" w:rsidR="000A1872" w:rsidRPr="000A1872" w:rsidRDefault="000A1872">
      <w:pPr>
        <w:pStyle w:val="Code"/>
        <w:rPr>
          <w:ins w:id="8312" w:author="Brian Wortman" w:date="2014-05-03T17:06:00Z"/>
        </w:rPr>
        <w:pPrChange w:id="8313" w:author="Brian Wortman" w:date="2014-05-03T17:06:00Z">
          <w:pPr/>
        </w:pPrChange>
      </w:pPr>
      <w:ins w:id="8314" w:author="Brian Wortman" w:date="2014-05-03T17:06:00Z">
        <w:r w:rsidRPr="000A1872">
          <w:t xml:space="preserve">    public class TaskEntityToTaskAutoMapperTypeConfigurator : IAutoMapperTypeConfigurator</w:t>
        </w:r>
      </w:ins>
    </w:p>
    <w:p w14:paraId="09E4C269" w14:textId="77777777" w:rsidR="000A1872" w:rsidRPr="000A1872" w:rsidRDefault="000A1872">
      <w:pPr>
        <w:pStyle w:val="Code"/>
        <w:rPr>
          <w:ins w:id="8315" w:author="Brian Wortman" w:date="2014-05-03T17:06:00Z"/>
        </w:rPr>
        <w:pPrChange w:id="8316" w:author="Brian Wortman" w:date="2014-05-03T17:06:00Z">
          <w:pPr/>
        </w:pPrChange>
      </w:pPr>
      <w:ins w:id="8317" w:author="Brian Wortman" w:date="2014-05-03T17:06:00Z">
        <w:r w:rsidRPr="000A1872">
          <w:t xml:space="preserve">    {</w:t>
        </w:r>
      </w:ins>
    </w:p>
    <w:p w14:paraId="2802FE4D" w14:textId="77777777" w:rsidR="000A1872" w:rsidRPr="000A1872" w:rsidRDefault="000A1872">
      <w:pPr>
        <w:pStyle w:val="Code"/>
        <w:rPr>
          <w:ins w:id="8318" w:author="Brian Wortman" w:date="2014-05-03T17:06:00Z"/>
        </w:rPr>
        <w:pPrChange w:id="8319" w:author="Brian Wortman" w:date="2014-05-03T17:06:00Z">
          <w:pPr/>
        </w:pPrChange>
      </w:pPr>
      <w:ins w:id="8320" w:author="Brian Wortman" w:date="2014-05-03T17:06:00Z">
        <w:r w:rsidRPr="000A1872">
          <w:t xml:space="preserve">        public void Configure()</w:t>
        </w:r>
      </w:ins>
    </w:p>
    <w:p w14:paraId="15E2A6BE" w14:textId="77777777" w:rsidR="000A1872" w:rsidRPr="000A1872" w:rsidRDefault="000A1872">
      <w:pPr>
        <w:pStyle w:val="Code"/>
        <w:rPr>
          <w:ins w:id="8321" w:author="Brian Wortman" w:date="2014-05-03T17:06:00Z"/>
        </w:rPr>
        <w:pPrChange w:id="8322" w:author="Brian Wortman" w:date="2014-05-03T17:06:00Z">
          <w:pPr/>
        </w:pPrChange>
      </w:pPr>
      <w:ins w:id="8323" w:author="Brian Wortman" w:date="2014-05-03T17:06:00Z">
        <w:r w:rsidRPr="000A1872">
          <w:t xml:space="preserve">        {</w:t>
        </w:r>
      </w:ins>
    </w:p>
    <w:p w14:paraId="3323878A" w14:textId="77777777" w:rsidR="000A1872" w:rsidRPr="000A1872" w:rsidRDefault="000A1872">
      <w:pPr>
        <w:pStyle w:val="Code"/>
        <w:rPr>
          <w:ins w:id="8324" w:author="Brian Wortman" w:date="2014-05-03T17:06:00Z"/>
        </w:rPr>
        <w:pPrChange w:id="8325" w:author="Brian Wortman" w:date="2014-05-03T17:06:00Z">
          <w:pPr/>
        </w:pPrChange>
      </w:pPr>
      <w:ins w:id="8326" w:author="Brian Wortman" w:date="2014-05-03T17:06:00Z">
        <w:r w:rsidRPr="000A1872">
          <w:t xml:space="preserve">            Mapper.CreateMap&lt;Task, Models.Task&gt;()</w:t>
        </w:r>
      </w:ins>
    </w:p>
    <w:p w14:paraId="75137BAB" w14:textId="77777777" w:rsidR="000A1872" w:rsidRPr="000A1872" w:rsidRDefault="000A1872">
      <w:pPr>
        <w:pStyle w:val="Code"/>
        <w:rPr>
          <w:ins w:id="8327" w:author="Brian Wortman" w:date="2014-05-03T17:06:00Z"/>
        </w:rPr>
        <w:pPrChange w:id="8328" w:author="Brian Wortman" w:date="2014-05-03T17:06:00Z">
          <w:pPr/>
        </w:pPrChange>
      </w:pPr>
      <w:ins w:id="8329" w:author="Brian Wortman" w:date="2014-05-03T17:06:00Z">
        <w:r w:rsidRPr="000A1872">
          <w:t xml:space="preserve">                .ForMember(opt =&gt; opt.Links, x =&gt; x.Ignore())</w:t>
        </w:r>
      </w:ins>
    </w:p>
    <w:p w14:paraId="077C345A" w14:textId="77777777" w:rsidR="000A1872" w:rsidRPr="000A1872" w:rsidRDefault="000A1872">
      <w:pPr>
        <w:pStyle w:val="Code"/>
        <w:rPr>
          <w:ins w:id="8330" w:author="Brian Wortman" w:date="2014-05-03T17:06:00Z"/>
        </w:rPr>
        <w:pPrChange w:id="8331" w:author="Brian Wortman" w:date="2014-05-03T17:06:00Z">
          <w:pPr/>
        </w:pPrChange>
      </w:pPr>
      <w:ins w:id="8332" w:author="Brian Wortman" w:date="2014-05-03T17:06:00Z">
        <w:r w:rsidRPr="000A1872">
          <w:t xml:space="preserve">                .ForMember(opt =&gt; opt.Assignees, x =&gt; x.ResolveUsing&lt;TaskAssigneesResolver&gt;());</w:t>
        </w:r>
      </w:ins>
    </w:p>
    <w:p w14:paraId="42F12375" w14:textId="77777777" w:rsidR="000A1872" w:rsidRPr="000A1872" w:rsidRDefault="000A1872">
      <w:pPr>
        <w:pStyle w:val="Code"/>
        <w:rPr>
          <w:ins w:id="8333" w:author="Brian Wortman" w:date="2014-05-03T17:06:00Z"/>
        </w:rPr>
        <w:pPrChange w:id="8334" w:author="Brian Wortman" w:date="2014-05-03T17:06:00Z">
          <w:pPr/>
        </w:pPrChange>
      </w:pPr>
      <w:ins w:id="8335" w:author="Brian Wortman" w:date="2014-05-03T17:06:00Z">
        <w:r w:rsidRPr="000A1872">
          <w:t xml:space="preserve">        }</w:t>
        </w:r>
      </w:ins>
    </w:p>
    <w:p w14:paraId="37EA1346" w14:textId="77777777" w:rsidR="000A1872" w:rsidRPr="000A1872" w:rsidRDefault="000A1872">
      <w:pPr>
        <w:pStyle w:val="Code"/>
        <w:rPr>
          <w:ins w:id="8336" w:author="Brian Wortman" w:date="2014-05-03T17:06:00Z"/>
        </w:rPr>
        <w:pPrChange w:id="8337" w:author="Brian Wortman" w:date="2014-05-03T17:06:00Z">
          <w:pPr/>
        </w:pPrChange>
      </w:pPr>
      <w:ins w:id="8338" w:author="Brian Wortman" w:date="2014-05-03T17:06:00Z">
        <w:r w:rsidRPr="000A1872">
          <w:t xml:space="preserve">    }</w:t>
        </w:r>
      </w:ins>
    </w:p>
    <w:p w14:paraId="702A73AA" w14:textId="29F2411E" w:rsidR="000A1872" w:rsidRPr="000A1872" w:rsidRDefault="000A1872">
      <w:pPr>
        <w:pStyle w:val="Code"/>
        <w:rPr>
          <w:ins w:id="8339" w:author="Brian Wortman" w:date="2014-05-03T17:05:00Z"/>
          <w:rPrChange w:id="8340" w:author="Brian Wortman" w:date="2014-05-03T17:06:00Z">
            <w:rPr>
              <w:ins w:id="8341" w:author="Brian Wortman" w:date="2014-05-03T17:05:00Z"/>
            </w:rPr>
          </w:rPrChange>
        </w:rPr>
        <w:pPrChange w:id="8342" w:author="Brian Wortman" w:date="2014-05-03T17:06:00Z">
          <w:pPr/>
        </w:pPrChange>
      </w:pPr>
      <w:ins w:id="8343" w:author="Brian Wortman" w:date="2014-05-03T17:06:00Z">
        <w:r w:rsidRPr="000A1872">
          <w:t>}</w:t>
        </w:r>
      </w:ins>
    </w:p>
    <w:p w14:paraId="5AB3BF08" w14:textId="4DB8E9D3" w:rsidR="00DE454A" w:rsidRDefault="000A1872">
      <w:pPr>
        <w:pStyle w:val="CodeCaption"/>
        <w:rPr>
          <w:ins w:id="8344" w:author="Brian Wortman" w:date="2014-05-03T17:07:00Z"/>
        </w:rPr>
        <w:pPrChange w:id="8345" w:author="Brian Wortman" w:date="2014-05-03T17:07:00Z">
          <w:pPr/>
        </w:pPrChange>
      </w:pPr>
      <w:ins w:id="8346" w:author="Brian Wortman" w:date="2014-05-03T17:07:00Z">
        <w:r>
          <w:t>TaskAssigneesResolver Class</w:t>
        </w:r>
      </w:ins>
    </w:p>
    <w:p w14:paraId="57A435F7" w14:textId="77777777" w:rsidR="000A1872" w:rsidRPr="000A1872" w:rsidRDefault="000A1872">
      <w:pPr>
        <w:pStyle w:val="Code"/>
        <w:rPr>
          <w:ins w:id="8347" w:author="Brian Wortman" w:date="2014-05-03T17:07:00Z"/>
        </w:rPr>
        <w:pPrChange w:id="8348" w:author="Brian Wortman" w:date="2014-05-03T17:07:00Z">
          <w:pPr/>
        </w:pPrChange>
      </w:pPr>
      <w:ins w:id="8349" w:author="Brian Wortman" w:date="2014-05-03T17:07:00Z">
        <w:r w:rsidRPr="000A1872">
          <w:t>using System.Collections.Generic;</w:t>
        </w:r>
      </w:ins>
    </w:p>
    <w:p w14:paraId="51B734BF" w14:textId="77777777" w:rsidR="000A1872" w:rsidRPr="000A1872" w:rsidRDefault="000A1872">
      <w:pPr>
        <w:pStyle w:val="Code"/>
        <w:rPr>
          <w:ins w:id="8350" w:author="Brian Wortman" w:date="2014-05-03T17:07:00Z"/>
        </w:rPr>
        <w:pPrChange w:id="8351" w:author="Brian Wortman" w:date="2014-05-03T17:07:00Z">
          <w:pPr/>
        </w:pPrChange>
      </w:pPr>
      <w:ins w:id="8352" w:author="Brian Wortman" w:date="2014-05-03T17:07:00Z">
        <w:r w:rsidRPr="000A1872">
          <w:t>using System.Linq;</w:t>
        </w:r>
      </w:ins>
    </w:p>
    <w:p w14:paraId="7C6F726D" w14:textId="77777777" w:rsidR="000A1872" w:rsidRPr="000A1872" w:rsidRDefault="000A1872">
      <w:pPr>
        <w:pStyle w:val="Code"/>
        <w:rPr>
          <w:ins w:id="8353" w:author="Brian Wortman" w:date="2014-05-03T17:07:00Z"/>
        </w:rPr>
        <w:pPrChange w:id="8354" w:author="Brian Wortman" w:date="2014-05-03T17:07:00Z">
          <w:pPr/>
        </w:pPrChange>
      </w:pPr>
      <w:ins w:id="8355" w:author="Brian Wortman" w:date="2014-05-03T17:07:00Z">
        <w:r w:rsidRPr="000A1872">
          <w:t>using AutoMapper;</w:t>
        </w:r>
      </w:ins>
    </w:p>
    <w:p w14:paraId="5A85C724" w14:textId="77777777" w:rsidR="000A1872" w:rsidRPr="000A1872" w:rsidRDefault="000A1872">
      <w:pPr>
        <w:pStyle w:val="Code"/>
        <w:rPr>
          <w:ins w:id="8356" w:author="Brian Wortman" w:date="2014-05-03T17:07:00Z"/>
        </w:rPr>
        <w:pPrChange w:id="8357" w:author="Brian Wortman" w:date="2014-05-03T17:07:00Z">
          <w:pPr/>
        </w:pPrChange>
      </w:pPr>
      <w:ins w:id="8358" w:author="Brian Wortman" w:date="2014-05-03T17:07:00Z">
        <w:r w:rsidRPr="000A1872">
          <w:t>using WebApi2Book.Common.TypeMapping;</w:t>
        </w:r>
      </w:ins>
    </w:p>
    <w:p w14:paraId="5935A08B" w14:textId="77777777" w:rsidR="000A1872" w:rsidRPr="000A1872" w:rsidRDefault="000A1872">
      <w:pPr>
        <w:pStyle w:val="Code"/>
        <w:rPr>
          <w:ins w:id="8359" w:author="Brian Wortman" w:date="2014-05-03T17:07:00Z"/>
        </w:rPr>
        <w:pPrChange w:id="8360" w:author="Brian Wortman" w:date="2014-05-03T17:07:00Z">
          <w:pPr/>
        </w:pPrChange>
      </w:pPr>
      <w:ins w:id="8361" w:author="Brian Wortman" w:date="2014-05-03T17:07:00Z">
        <w:r w:rsidRPr="000A1872">
          <w:t>using WebApi2Book.Data.Entities;</w:t>
        </w:r>
      </w:ins>
    </w:p>
    <w:p w14:paraId="795CE6FC" w14:textId="77777777" w:rsidR="000A1872" w:rsidRPr="000A1872" w:rsidRDefault="000A1872">
      <w:pPr>
        <w:pStyle w:val="Code"/>
        <w:rPr>
          <w:ins w:id="8362" w:author="Brian Wortman" w:date="2014-05-03T17:07:00Z"/>
        </w:rPr>
        <w:pPrChange w:id="8363" w:author="Brian Wortman" w:date="2014-05-03T17:07:00Z">
          <w:pPr/>
        </w:pPrChange>
      </w:pPr>
      <w:ins w:id="8364" w:author="Brian Wortman" w:date="2014-05-03T17:07:00Z">
        <w:r w:rsidRPr="000A1872">
          <w:t>using WebApi2Book.Web.Common;</w:t>
        </w:r>
      </w:ins>
    </w:p>
    <w:p w14:paraId="7C16405D" w14:textId="77777777" w:rsidR="000A1872" w:rsidRPr="000A1872" w:rsidRDefault="000A1872">
      <w:pPr>
        <w:pStyle w:val="Code"/>
        <w:rPr>
          <w:ins w:id="8365" w:author="Brian Wortman" w:date="2014-05-03T17:07:00Z"/>
        </w:rPr>
        <w:pPrChange w:id="8366" w:author="Brian Wortman" w:date="2014-05-03T17:07:00Z">
          <w:pPr/>
        </w:pPrChange>
      </w:pPr>
      <w:ins w:id="8367" w:author="Brian Wortman" w:date="2014-05-03T17:07:00Z">
        <w:r w:rsidRPr="000A1872">
          <w:t>using User = WebApi2Book.Web.Api.Models.User;</w:t>
        </w:r>
      </w:ins>
    </w:p>
    <w:p w14:paraId="7CB0227F" w14:textId="77777777" w:rsidR="000A1872" w:rsidRPr="000A1872" w:rsidRDefault="000A1872">
      <w:pPr>
        <w:pStyle w:val="Code"/>
        <w:rPr>
          <w:ins w:id="8368" w:author="Brian Wortman" w:date="2014-05-03T17:07:00Z"/>
        </w:rPr>
        <w:pPrChange w:id="8369" w:author="Brian Wortman" w:date="2014-05-03T17:07:00Z">
          <w:pPr/>
        </w:pPrChange>
      </w:pPr>
    </w:p>
    <w:p w14:paraId="0C2865F0" w14:textId="77777777" w:rsidR="000A1872" w:rsidRPr="000A1872" w:rsidRDefault="000A1872">
      <w:pPr>
        <w:pStyle w:val="Code"/>
        <w:rPr>
          <w:ins w:id="8370" w:author="Brian Wortman" w:date="2014-05-03T17:07:00Z"/>
        </w:rPr>
        <w:pPrChange w:id="8371" w:author="Brian Wortman" w:date="2014-05-03T17:07:00Z">
          <w:pPr/>
        </w:pPrChange>
      </w:pPr>
      <w:ins w:id="8372" w:author="Brian Wortman" w:date="2014-05-03T17:07:00Z">
        <w:r w:rsidRPr="000A1872">
          <w:t>namespace WebApi2Book.Web.Api.AutoMappingConfiguration</w:t>
        </w:r>
      </w:ins>
    </w:p>
    <w:p w14:paraId="04DB6F26" w14:textId="77777777" w:rsidR="000A1872" w:rsidRPr="000A1872" w:rsidRDefault="000A1872">
      <w:pPr>
        <w:pStyle w:val="Code"/>
        <w:rPr>
          <w:ins w:id="8373" w:author="Brian Wortman" w:date="2014-05-03T17:07:00Z"/>
        </w:rPr>
        <w:pPrChange w:id="8374" w:author="Brian Wortman" w:date="2014-05-03T17:07:00Z">
          <w:pPr/>
        </w:pPrChange>
      </w:pPr>
      <w:ins w:id="8375" w:author="Brian Wortman" w:date="2014-05-03T17:07:00Z">
        <w:r w:rsidRPr="000A1872">
          <w:t>{</w:t>
        </w:r>
      </w:ins>
    </w:p>
    <w:p w14:paraId="7143B8CD" w14:textId="77777777" w:rsidR="000A1872" w:rsidRPr="000A1872" w:rsidRDefault="000A1872">
      <w:pPr>
        <w:pStyle w:val="Code"/>
        <w:rPr>
          <w:ins w:id="8376" w:author="Brian Wortman" w:date="2014-05-03T17:07:00Z"/>
        </w:rPr>
        <w:pPrChange w:id="8377" w:author="Brian Wortman" w:date="2014-05-03T17:07:00Z">
          <w:pPr/>
        </w:pPrChange>
      </w:pPr>
      <w:ins w:id="8378" w:author="Brian Wortman" w:date="2014-05-03T17:07:00Z">
        <w:r w:rsidRPr="000A1872">
          <w:t xml:space="preserve">    public class TaskAssigneesResolver : ValueResolver&lt;Task, List&lt;User&gt;&gt;</w:t>
        </w:r>
      </w:ins>
    </w:p>
    <w:p w14:paraId="4E1592EC" w14:textId="77777777" w:rsidR="000A1872" w:rsidRPr="000A1872" w:rsidRDefault="000A1872">
      <w:pPr>
        <w:pStyle w:val="Code"/>
        <w:rPr>
          <w:ins w:id="8379" w:author="Brian Wortman" w:date="2014-05-03T17:07:00Z"/>
        </w:rPr>
        <w:pPrChange w:id="8380" w:author="Brian Wortman" w:date="2014-05-03T17:07:00Z">
          <w:pPr/>
        </w:pPrChange>
      </w:pPr>
      <w:ins w:id="8381" w:author="Brian Wortman" w:date="2014-05-03T17:07:00Z">
        <w:r w:rsidRPr="000A1872">
          <w:t xml:space="preserve">    {</w:t>
        </w:r>
      </w:ins>
    </w:p>
    <w:p w14:paraId="2CB24AB7" w14:textId="77777777" w:rsidR="000A1872" w:rsidRPr="000A1872" w:rsidRDefault="000A1872">
      <w:pPr>
        <w:pStyle w:val="Code"/>
        <w:rPr>
          <w:ins w:id="8382" w:author="Brian Wortman" w:date="2014-05-03T17:07:00Z"/>
        </w:rPr>
        <w:pPrChange w:id="8383" w:author="Brian Wortman" w:date="2014-05-03T17:07:00Z">
          <w:pPr/>
        </w:pPrChange>
      </w:pPr>
      <w:ins w:id="8384" w:author="Brian Wortman" w:date="2014-05-03T17:07:00Z">
        <w:r w:rsidRPr="000A1872">
          <w:t xml:space="preserve">        public IAutoMapper AutoMapper</w:t>
        </w:r>
      </w:ins>
    </w:p>
    <w:p w14:paraId="4EE9264C" w14:textId="77777777" w:rsidR="000A1872" w:rsidRPr="000A1872" w:rsidRDefault="000A1872">
      <w:pPr>
        <w:pStyle w:val="Code"/>
        <w:rPr>
          <w:ins w:id="8385" w:author="Brian Wortman" w:date="2014-05-03T17:07:00Z"/>
        </w:rPr>
        <w:pPrChange w:id="8386" w:author="Brian Wortman" w:date="2014-05-03T17:07:00Z">
          <w:pPr/>
        </w:pPrChange>
      </w:pPr>
      <w:ins w:id="8387" w:author="Brian Wortman" w:date="2014-05-03T17:07:00Z">
        <w:r w:rsidRPr="000A1872">
          <w:t xml:space="preserve">        {</w:t>
        </w:r>
      </w:ins>
    </w:p>
    <w:p w14:paraId="616F06F3" w14:textId="77777777" w:rsidR="000A1872" w:rsidRPr="000A1872" w:rsidRDefault="000A1872">
      <w:pPr>
        <w:pStyle w:val="Code"/>
        <w:rPr>
          <w:ins w:id="8388" w:author="Brian Wortman" w:date="2014-05-03T17:07:00Z"/>
        </w:rPr>
        <w:pPrChange w:id="8389" w:author="Brian Wortman" w:date="2014-05-03T17:07:00Z">
          <w:pPr/>
        </w:pPrChange>
      </w:pPr>
      <w:ins w:id="8390" w:author="Brian Wortman" w:date="2014-05-03T17:07:00Z">
        <w:r w:rsidRPr="000A1872">
          <w:t xml:space="preserve">            get { return WebContainerManager.Get&lt;IAutoMapper&gt;(); }</w:t>
        </w:r>
      </w:ins>
    </w:p>
    <w:p w14:paraId="7B6A9435" w14:textId="77777777" w:rsidR="000A1872" w:rsidRPr="000A1872" w:rsidRDefault="000A1872">
      <w:pPr>
        <w:pStyle w:val="Code"/>
        <w:rPr>
          <w:ins w:id="8391" w:author="Brian Wortman" w:date="2014-05-03T17:07:00Z"/>
        </w:rPr>
        <w:pPrChange w:id="8392" w:author="Brian Wortman" w:date="2014-05-03T17:07:00Z">
          <w:pPr/>
        </w:pPrChange>
      </w:pPr>
      <w:ins w:id="8393" w:author="Brian Wortman" w:date="2014-05-03T17:07:00Z">
        <w:r w:rsidRPr="000A1872">
          <w:t xml:space="preserve">        }</w:t>
        </w:r>
      </w:ins>
    </w:p>
    <w:p w14:paraId="42C49FBA" w14:textId="77777777" w:rsidR="000A1872" w:rsidRPr="000A1872" w:rsidRDefault="000A1872">
      <w:pPr>
        <w:pStyle w:val="Code"/>
        <w:rPr>
          <w:ins w:id="8394" w:author="Brian Wortman" w:date="2014-05-03T17:07:00Z"/>
        </w:rPr>
        <w:pPrChange w:id="8395" w:author="Brian Wortman" w:date="2014-05-03T17:07:00Z">
          <w:pPr/>
        </w:pPrChange>
      </w:pPr>
    </w:p>
    <w:p w14:paraId="0C3080C2" w14:textId="77777777" w:rsidR="000A1872" w:rsidRPr="000A1872" w:rsidRDefault="000A1872">
      <w:pPr>
        <w:pStyle w:val="Code"/>
        <w:rPr>
          <w:ins w:id="8396" w:author="Brian Wortman" w:date="2014-05-03T17:07:00Z"/>
        </w:rPr>
        <w:pPrChange w:id="8397" w:author="Brian Wortman" w:date="2014-05-03T17:07:00Z">
          <w:pPr/>
        </w:pPrChange>
      </w:pPr>
      <w:ins w:id="8398" w:author="Brian Wortman" w:date="2014-05-03T17:07:00Z">
        <w:r w:rsidRPr="000A1872">
          <w:t xml:space="preserve">        protected override List&lt;User&gt; ResolveCore(Task source)</w:t>
        </w:r>
      </w:ins>
    </w:p>
    <w:p w14:paraId="3BC85251" w14:textId="77777777" w:rsidR="000A1872" w:rsidRPr="000A1872" w:rsidRDefault="000A1872">
      <w:pPr>
        <w:pStyle w:val="Code"/>
        <w:rPr>
          <w:ins w:id="8399" w:author="Brian Wortman" w:date="2014-05-03T17:07:00Z"/>
        </w:rPr>
        <w:pPrChange w:id="8400" w:author="Brian Wortman" w:date="2014-05-03T17:07:00Z">
          <w:pPr/>
        </w:pPrChange>
      </w:pPr>
      <w:ins w:id="8401" w:author="Brian Wortman" w:date="2014-05-03T17:07:00Z">
        <w:r w:rsidRPr="000A1872">
          <w:t xml:space="preserve">        {</w:t>
        </w:r>
      </w:ins>
    </w:p>
    <w:p w14:paraId="0F0ABDFA" w14:textId="77777777" w:rsidR="000A1872" w:rsidRPr="000A1872" w:rsidRDefault="000A1872">
      <w:pPr>
        <w:pStyle w:val="Code"/>
        <w:rPr>
          <w:ins w:id="8402" w:author="Brian Wortman" w:date="2014-05-03T17:07:00Z"/>
        </w:rPr>
        <w:pPrChange w:id="8403" w:author="Brian Wortman" w:date="2014-05-03T17:07:00Z">
          <w:pPr/>
        </w:pPrChange>
      </w:pPr>
      <w:ins w:id="8404" w:author="Brian Wortman" w:date="2014-05-03T17:07:00Z">
        <w:r w:rsidRPr="000A1872">
          <w:t xml:space="preserve">            return source.Users.Select(x =&gt; AutoMapper.Map&lt;User&gt;(x)).ToList();</w:t>
        </w:r>
      </w:ins>
    </w:p>
    <w:p w14:paraId="2A26DD6A" w14:textId="77777777" w:rsidR="000A1872" w:rsidRPr="000A1872" w:rsidRDefault="000A1872">
      <w:pPr>
        <w:pStyle w:val="Code"/>
        <w:rPr>
          <w:ins w:id="8405" w:author="Brian Wortman" w:date="2014-05-03T17:07:00Z"/>
        </w:rPr>
        <w:pPrChange w:id="8406" w:author="Brian Wortman" w:date="2014-05-03T17:07:00Z">
          <w:pPr/>
        </w:pPrChange>
      </w:pPr>
      <w:ins w:id="8407" w:author="Brian Wortman" w:date="2014-05-03T17:07:00Z">
        <w:r w:rsidRPr="000A1872">
          <w:t xml:space="preserve">        }</w:t>
        </w:r>
      </w:ins>
    </w:p>
    <w:p w14:paraId="3008EAD3" w14:textId="77777777" w:rsidR="000A1872" w:rsidRPr="000A1872" w:rsidRDefault="000A1872">
      <w:pPr>
        <w:pStyle w:val="Code"/>
        <w:rPr>
          <w:ins w:id="8408" w:author="Brian Wortman" w:date="2014-05-03T17:07:00Z"/>
        </w:rPr>
        <w:pPrChange w:id="8409" w:author="Brian Wortman" w:date="2014-05-03T17:07:00Z">
          <w:pPr/>
        </w:pPrChange>
      </w:pPr>
      <w:ins w:id="8410" w:author="Brian Wortman" w:date="2014-05-03T17:07:00Z">
        <w:r w:rsidRPr="000A1872">
          <w:t xml:space="preserve">    }</w:t>
        </w:r>
      </w:ins>
    </w:p>
    <w:p w14:paraId="49EF19E5" w14:textId="612566C9" w:rsidR="000A1872" w:rsidRPr="000A1872" w:rsidRDefault="000A1872">
      <w:pPr>
        <w:pStyle w:val="Code"/>
        <w:rPr>
          <w:ins w:id="8411" w:author="Brian Wortman" w:date="2014-05-03T17:05:00Z"/>
          <w:rPrChange w:id="8412" w:author="Brian Wortman" w:date="2014-05-03T17:07:00Z">
            <w:rPr>
              <w:ins w:id="8413" w:author="Brian Wortman" w:date="2014-05-03T17:05:00Z"/>
            </w:rPr>
          </w:rPrChange>
        </w:rPr>
        <w:pPrChange w:id="8414" w:author="Brian Wortman" w:date="2014-05-03T17:07:00Z">
          <w:pPr/>
        </w:pPrChange>
      </w:pPr>
      <w:ins w:id="8415" w:author="Brian Wortman" w:date="2014-05-03T17:07:00Z">
        <w:r w:rsidRPr="000A1872">
          <w:t>}</w:t>
        </w:r>
      </w:ins>
    </w:p>
    <w:p w14:paraId="74E5E49A" w14:textId="77777777" w:rsidR="005E16CA" w:rsidRDefault="000A1872">
      <w:pPr>
        <w:pStyle w:val="BodyTextCont"/>
        <w:rPr>
          <w:ins w:id="8416" w:author="Brian Wortman" w:date="2014-05-03T17:18:00Z"/>
        </w:rPr>
        <w:pPrChange w:id="8417" w:author="Brian Wortman" w:date="2014-05-03T15:38:00Z">
          <w:pPr/>
        </w:pPrChange>
      </w:pPr>
      <w:ins w:id="8418" w:author="Brian Wortman" w:date="2014-05-03T17:09:00Z">
        <w:r>
          <w:lastRenderedPageBreak/>
          <w:t xml:space="preserve">The </w:t>
        </w:r>
        <w:r w:rsidRPr="000A1872">
          <w:rPr>
            <w:rStyle w:val="CodeInline"/>
            <w:rPrChange w:id="8419" w:author="Brian Wortman" w:date="2014-05-03T17:09:00Z">
              <w:rPr/>
            </w:rPrChange>
          </w:rPr>
          <w:t>TaskEntityToTaskAutoMapperTypeConfigurator</w:t>
        </w:r>
        <w:r>
          <w:t xml:space="preserve"> is fairly straightforward</w:t>
        </w:r>
      </w:ins>
      <w:ins w:id="8420" w:author="Brian Wortman" w:date="2014-05-03T17:10:00Z">
        <w:r>
          <w:t>. It ignores the links, because they aren't present on the source (</w:t>
        </w:r>
      </w:ins>
      <w:ins w:id="8421" w:author="Brian Wortman" w:date="2014-05-03T17:11:00Z">
        <w:r>
          <w:t xml:space="preserve">i.e., the </w:t>
        </w:r>
      </w:ins>
      <w:ins w:id="8422" w:author="Brian Wortman" w:date="2014-05-03T17:10:00Z">
        <w:r>
          <w:t>entity), and it delegates off to the resolver to handle the Assignees mapping.</w:t>
        </w:r>
      </w:ins>
    </w:p>
    <w:p w14:paraId="0549336F" w14:textId="369DAB89" w:rsidR="005E16CA" w:rsidRDefault="000A1872">
      <w:pPr>
        <w:pStyle w:val="BodyTextCont"/>
        <w:rPr>
          <w:ins w:id="8423" w:author="Brian Wortman" w:date="2014-05-03T17:21:00Z"/>
        </w:rPr>
        <w:pPrChange w:id="8424" w:author="Brian Wortman" w:date="2014-05-03T15:38:00Z">
          <w:pPr/>
        </w:pPrChange>
      </w:pPr>
      <w:ins w:id="8425" w:author="Brian Wortman" w:date="2014-05-03T17:11:00Z">
        <w:r>
          <w:t xml:space="preserve">Examining the resolver's </w:t>
        </w:r>
        <w:r w:rsidRPr="000A1872">
          <w:rPr>
            <w:rStyle w:val="CodeInline"/>
            <w:rPrChange w:id="8426" w:author="Brian Wortman" w:date="2014-05-03T17:11:00Z">
              <w:rPr/>
            </w:rPrChange>
          </w:rPr>
          <w:t>ResolveCore</w:t>
        </w:r>
        <w:r>
          <w:t xml:space="preserve"> method</w:t>
        </w:r>
      </w:ins>
      <w:ins w:id="8427" w:author="Brian Wortman" w:date="2014-05-03T17:12:00Z">
        <w:r>
          <w:t xml:space="preserve"> we can see that this is mappin</w:t>
        </w:r>
      </w:ins>
      <w:ins w:id="8428" w:author="Brian Wortman" w:date="2014-05-03T17:13:00Z">
        <w:r>
          <w:t>g</w:t>
        </w:r>
      </w:ins>
      <w:ins w:id="8429" w:author="Brian Wortman" w:date="2014-05-03T17:12:00Z">
        <w:r>
          <w:t xml:space="preserve"> </w:t>
        </w:r>
      </w:ins>
      <w:ins w:id="8430" w:author="Brian Wortman" w:date="2014-05-03T17:13:00Z">
        <w:r>
          <w:t xml:space="preserve">users </w:t>
        </w:r>
      </w:ins>
      <w:ins w:id="8431" w:author="Brian Wortman" w:date="2014-05-03T17:12:00Z">
        <w:r>
          <w:t xml:space="preserve">from </w:t>
        </w:r>
      </w:ins>
      <w:ins w:id="8432" w:author="Brian Wortman" w:date="2014-05-03T17:13:00Z">
        <w:r>
          <w:t xml:space="preserve">the source </w:t>
        </w:r>
      </w:ins>
      <w:ins w:id="8433" w:author="Brian Wortman" w:date="2014-05-03T17:14:00Z">
        <w:r>
          <w:t xml:space="preserve">(entity) representation </w:t>
        </w:r>
      </w:ins>
      <w:ins w:id="8434" w:author="Brian Wortman" w:date="2014-05-03T17:13:00Z">
        <w:r>
          <w:t xml:space="preserve">to the target </w:t>
        </w:r>
      </w:ins>
      <w:ins w:id="8435" w:author="Brian Wortman" w:date="2014-05-03T17:14:00Z">
        <w:r>
          <w:t xml:space="preserve">(service model) </w:t>
        </w:r>
      </w:ins>
      <w:ins w:id="8436" w:author="Brian Wortman" w:date="2014-05-03T17:15:00Z">
        <w:r w:rsidR="005E16CA">
          <w:t>representation.</w:t>
        </w:r>
      </w:ins>
      <w:ins w:id="8437" w:author="Brian Wortman" w:date="2014-05-03T17:16:00Z">
        <w:r w:rsidR="005E16CA">
          <w:t xml:space="preserve"> If you get the </w:t>
        </w:r>
      </w:ins>
      <w:ins w:id="8438" w:author="Brian Wortman" w:date="2014-05-03T17:17:00Z">
        <w:r w:rsidR="005E16CA">
          <w:t xml:space="preserve">sense </w:t>
        </w:r>
      </w:ins>
      <w:ins w:id="8439" w:author="Brian Wortman" w:date="2014-05-03T17:16:00Z">
        <w:r w:rsidR="005E16CA">
          <w:t xml:space="preserve">that something </w:t>
        </w:r>
      </w:ins>
      <w:ins w:id="8440" w:author="Brian Wortman" w:date="2014-05-03T17:17:00Z">
        <w:r w:rsidR="005E16CA">
          <w:t>is missing</w:t>
        </w:r>
      </w:ins>
      <w:ins w:id="8441" w:author="Brian Wortman" w:date="2014-05-03T17:49:00Z">
        <w:r w:rsidR="001F2BB4">
          <w:t xml:space="preserve"> here</w:t>
        </w:r>
      </w:ins>
      <w:ins w:id="8442" w:author="Brian Wortman" w:date="2014-05-03T17:17:00Z">
        <w:r w:rsidR="005E16CA">
          <w:t xml:space="preserve">, then </w:t>
        </w:r>
      </w:ins>
      <w:ins w:id="8443" w:author="Brian Wortman" w:date="2014-05-03T17:27:00Z">
        <w:r w:rsidR="00760309">
          <w:t xml:space="preserve">great - because </w:t>
        </w:r>
      </w:ins>
      <w:ins w:id="8444" w:author="Brian Wortman" w:date="2014-05-03T17:19:00Z">
        <w:r w:rsidR="005E16CA">
          <w:t>w</w:t>
        </w:r>
      </w:ins>
      <w:ins w:id="8445" w:author="Brian Wortman" w:date="2014-05-03T17:17:00Z">
        <w:r w:rsidR="005E16CA">
          <w:t xml:space="preserve">hat's missing is the mapping between entity and service model </w:t>
        </w:r>
      </w:ins>
      <w:ins w:id="8446" w:author="Brian Wortman" w:date="2014-05-03T17:19:00Z">
        <w:r w:rsidR="005E16CA">
          <w:t xml:space="preserve">representations </w:t>
        </w:r>
      </w:ins>
      <w:ins w:id="8447" w:author="Brian Wortman" w:date="2014-05-03T17:17:00Z">
        <w:r w:rsidR="005E16CA">
          <w:t>for users</w:t>
        </w:r>
      </w:ins>
      <w:ins w:id="8448" w:author="Brian Wortman" w:date="2014-05-03T17:18:00Z">
        <w:r w:rsidR="005E16CA">
          <w:t>, which we'll get to now</w:t>
        </w:r>
      </w:ins>
      <w:ins w:id="8449" w:author="Brian Wortman" w:date="2014-05-03T17:19:00Z">
        <w:r w:rsidR="005E16CA">
          <w:t xml:space="preserve"> (</w:t>
        </w:r>
      </w:ins>
      <w:ins w:id="8450" w:author="Brian Wortman" w:date="2014-05-03T18:05:00Z">
        <w:r w:rsidR="003D4664">
          <w:t xml:space="preserve">please </w:t>
        </w:r>
      </w:ins>
      <w:ins w:id="8451" w:author="Brian Wortman" w:date="2014-05-03T17:19:00Z">
        <w:r w:rsidR="005E16CA">
          <w:t>add the following):</w:t>
        </w:r>
      </w:ins>
    </w:p>
    <w:p w14:paraId="5C3854C8" w14:textId="313A64E4" w:rsidR="005E16CA" w:rsidRDefault="005E16CA">
      <w:pPr>
        <w:pStyle w:val="CodeCaption"/>
        <w:rPr>
          <w:ins w:id="8452" w:author="Brian Wortman" w:date="2014-05-03T17:21:00Z"/>
        </w:rPr>
        <w:pPrChange w:id="8453" w:author="Brian Wortman" w:date="2014-05-03T17:21:00Z">
          <w:pPr/>
        </w:pPrChange>
      </w:pPr>
      <w:ins w:id="8454" w:author="Brian Wortman" w:date="2014-05-03T17:21:00Z">
        <w:r w:rsidRPr="005E16CA">
          <w:t>UserToUserEntityAutoMapperTypeConfigurator</w:t>
        </w:r>
        <w:r>
          <w:t xml:space="preserve"> Class</w:t>
        </w:r>
      </w:ins>
    </w:p>
    <w:p w14:paraId="489CF5D8" w14:textId="77777777" w:rsidR="005E16CA" w:rsidRPr="005E16CA" w:rsidRDefault="005E16CA">
      <w:pPr>
        <w:pStyle w:val="Code"/>
        <w:rPr>
          <w:ins w:id="8455" w:author="Brian Wortman" w:date="2014-05-03T17:21:00Z"/>
        </w:rPr>
        <w:pPrChange w:id="8456" w:author="Brian Wortman" w:date="2014-05-03T17:21:00Z">
          <w:pPr/>
        </w:pPrChange>
      </w:pPr>
      <w:ins w:id="8457" w:author="Brian Wortman" w:date="2014-05-03T17:21:00Z">
        <w:r w:rsidRPr="005E16CA">
          <w:t>using AutoMapper;</w:t>
        </w:r>
      </w:ins>
    </w:p>
    <w:p w14:paraId="48902A9F" w14:textId="77777777" w:rsidR="005E16CA" w:rsidRPr="005E16CA" w:rsidRDefault="005E16CA">
      <w:pPr>
        <w:pStyle w:val="Code"/>
        <w:rPr>
          <w:ins w:id="8458" w:author="Brian Wortman" w:date="2014-05-03T17:21:00Z"/>
        </w:rPr>
        <w:pPrChange w:id="8459" w:author="Brian Wortman" w:date="2014-05-03T17:21:00Z">
          <w:pPr/>
        </w:pPrChange>
      </w:pPr>
      <w:ins w:id="8460" w:author="Brian Wortman" w:date="2014-05-03T17:21:00Z">
        <w:r w:rsidRPr="005E16CA">
          <w:t>using WebApi2Book.Common.TypeMapping;</w:t>
        </w:r>
      </w:ins>
    </w:p>
    <w:p w14:paraId="5DBFF6B8" w14:textId="77777777" w:rsidR="005E16CA" w:rsidRPr="005E16CA" w:rsidRDefault="005E16CA">
      <w:pPr>
        <w:pStyle w:val="Code"/>
        <w:rPr>
          <w:ins w:id="8461" w:author="Brian Wortman" w:date="2014-05-03T17:21:00Z"/>
        </w:rPr>
        <w:pPrChange w:id="8462" w:author="Brian Wortman" w:date="2014-05-03T17:21:00Z">
          <w:pPr/>
        </w:pPrChange>
      </w:pPr>
      <w:ins w:id="8463" w:author="Brian Wortman" w:date="2014-05-03T17:21:00Z">
        <w:r w:rsidRPr="005E16CA">
          <w:t>using WebApi2Book.Web.Api.Models;</w:t>
        </w:r>
      </w:ins>
    </w:p>
    <w:p w14:paraId="2868CC55" w14:textId="77777777" w:rsidR="005E16CA" w:rsidRPr="005E16CA" w:rsidRDefault="005E16CA">
      <w:pPr>
        <w:pStyle w:val="Code"/>
        <w:rPr>
          <w:ins w:id="8464" w:author="Brian Wortman" w:date="2014-05-03T17:21:00Z"/>
        </w:rPr>
        <w:pPrChange w:id="8465" w:author="Brian Wortman" w:date="2014-05-03T17:21:00Z">
          <w:pPr/>
        </w:pPrChange>
      </w:pPr>
    </w:p>
    <w:p w14:paraId="5773AA66" w14:textId="77777777" w:rsidR="005E16CA" w:rsidRPr="005E16CA" w:rsidRDefault="005E16CA">
      <w:pPr>
        <w:pStyle w:val="Code"/>
        <w:rPr>
          <w:ins w:id="8466" w:author="Brian Wortman" w:date="2014-05-03T17:21:00Z"/>
        </w:rPr>
        <w:pPrChange w:id="8467" w:author="Brian Wortman" w:date="2014-05-03T17:21:00Z">
          <w:pPr/>
        </w:pPrChange>
      </w:pPr>
      <w:ins w:id="8468" w:author="Brian Wortman" w:date="2014-05-03T17:21:00Z">
        <w:r w:rsidRPr="005E16CA">
          <w:t>namespace WebApi2Book.Web.Api.AutoMappingConfiguration</w:t>
        </w:r>
      </w:ins>
    </w:p>
    <w:p w14:paraId="0B5CFCE0" w14:textId="77777777" w:rsidR="005E16CA" w:rsidRPr="005E16CA" w:rsidRDefault="005E16CA">
      <w:pPr>
        <w:pStyle w:val="Code"/>
        <w:rPr>
          <w:ins w:id="8469" w:author="Brian Wortman" w:date="2014-05-03T17:21:00Z"/>
        </w:rPr>
        <w:pPrChange w:id="8470" w:author="Brian Wortman" w:date="2014-05-03T17:21:00Z">
          <w:pPr/>
        </w:pPrChange>
      </w:pPr>
      <w:ins w:id="8471" w:author="Brian Wortman" w:date="2014-05-03T17:21:00Z">
        <w:r w:rsidRPr="005E16CA">
          <w:t>{</w:t>
        </w:r>
      </w:ins>
    </w:p>
    <w:p w14:paraId="095DCD7C" w14:textId="77777777" w:rsidR="005E16CA" w:rsidRPr="005E16CA" w:rsidRDefault="005E16CA">
      <w:pPr>
        <w:pStyle w:val="Code"/>
        <w:rPr>
          <w:ins w:id="8472" w:author="Brian Wortman" w:date="2014-05-03T17:21:00Z"/>
        </w:rPr>
        <w:pPrChange w:id="8473" w:author="Brian Wortman" w:date="2014-05-03T17:21:00Z">
          <w:pPr/>
        </w:pPrChange>
      </w:pPr>
      <w:ins w:id="8474" w:author="Brian Wortman" w:date="2014-05-03T17:21:00Z">
        <w:r w:rsidRPr="005E16CA">
          <w:t xml:space="preserve">    public class UserToUserEntityAutoMapperTypeConfigurator : IAutoMapperTypeConfigurator</w:t>
        </w:r>
      </w:ins>
    </w:p>
    <w:p w14:paraId="6EA0B2AF" w14:textId="77777777" w:rsidR="005E16CA" w:rsidRPr="005E16CA" w:rsidRDefault="005E16CA">
      <w:pPr>
        <w:pStyle w:val="Code"/>
        <w:rPr>
          <w:ins w:id="8475" w:author="Brian Wortman" w:date="2014-05-03T17:21:00Z"/>
        </w:rPr>
        <w:pPrChange w:id="8476" w:author="Brian Wortman" w:date="2014-05-03T17:21:00Z">
          <w:pPr/>
        </w:pPrChange>
      </w:pPr>
      <w:ins w:id="8477" w:author="Brian Wortman" w:date="2014-05-03T17:21:00Z">
        <w:r w:rsidRPr="005E16CA">
          <w:t xml:space="preserve">    {</w:t>
        </w:r>
      </w:ins>
    </w:p>
    <w:p w14:paraId="25F3DCF6" w14:textId="77777777" w:rsidR="005E16CA" w:rsidRPr="005E16CA" w:rsidRDefault="005E16CA">
      <w:pPr>
        <w:pStyle w:val="Code"/>
        <w:rPr>
          <w:ins w:id="8478" w:author="Brian Wortman" w:date="2014-05-03T17:21:00Z"/>
        </w:rPr>
        <w:pPrChange w:id="8479" w:author="Brian Wortman" w:date="2014-05-03T17:21:00Z">
          <w:pPr/>
        </w:pPrChange>
      </w:pPr>
      <w:ins w:id="8480" w:author="Brian Wortman" w:date="2014-05-03T17:21:00Z">
        <w:r w:rsidRPr="005E16CA">
          <w:t xml:space="preserve">        public void Configure()</w:t>
        </w:r>
      </w:ins>
    </w:p>
    <w:p w14:paraId="177086BC" w14:textId="77777777" w:rsidR="005E16CA" w:rsidRPr="005E16CA" w:rsidRDefault="005E16CA">
      <w:pPr>
        <w:pStyle w:val="Code"/>
        <w:rPr>
          <w:ins w:id="8481" w:author="Brian Wortman" w:date="2014-05-03T17:21:00Z"/>
        </w:rPr>
        <w:pPrChange w:id="8482" w:author="Brian Wortman" w:date="2014-05-03T17:21:00Z">
          <w:pPr/>
        </w:pPrChange>
      </w:pPr>
      <w:ins w:id="8483" w:author="Brian Wortman" w:date="2014-05-03T17:21:00Z">
        <w:r w:rsidRPr="005E16CA">
          <w:t xml:space="preserve">        {</w:t>
        </w:r>
      </w:ins>
    </w:p>
    <w:p w14:paraId="52EDAB12" w14:textId="77777777" w:rsidR="005E16CA" w:rsidRPr="005E16CA" w:rsidRDefault="005E16CA">
      <w:pPr>
        <w:pStyle w:val="Code"/>
        <w:rPr>
          <w:ins w:id="8484" w:author="Brian Wortman" w:date="2014-05-03T17:21:00Z"/>
        </w:rPr>
        <w:pPrChange w:id="8485" w:author="Brian Wortman" w:date="2014-05-03T17:21:00Z">
          <w:pPr/>
        </w:pPrChange>
      </w:pPr>
      <w:ins w:id="8486" w:author="Brian Wortman" w:date="2014-05-03T17:21:00Z">
        <w:r w:rsidRPr="005E16CA">
          <w:t xml:space="preserve">            Mapper.CreateMap&lt;User, Data.Entities.User&gt;()</w:t>
        </w:r>
      </w:ins>
    </w:p>
    <w:p w14:paraId="02C8A40A" w14:textId="77777777" w:rsidR="005E16CA" w:rsidRPr="005E16CA" w:rsidRDefault="005E16CA">
      <w:pPr>
        <w:pStyle w:val="Code"/>
        <w:rPr>
          <w:ins w:id="8487" w:author="Brian Wortman" w:date="2014-05-03T17:21:00Z"/>
        </w:rPr>
        <w:pPrChange w:id="8488" w:author="Brian Wortman" w:date="2014-05-03T17:21:00Z">
          <w:pPr/>
        </w:pPrChange>
      </w:pPr>
      <w:ins w:id="8489" w:author="Brian Wortman" w:date="2014-05-03T17:21:00Z">
        <w:r w:rsidRPr="005E16CA">
          <w:t xml:space="preserve">                .ForMember(opt =&gt; opt.Version, x =&gt; x.Ignore());</w:t>
        </w:r>
      </w:ins>
    </w:p>
    <w:p w14:paraId="6649C695" w14:textId="77777777" w:rsidR="005E16CA" w:rsidRPr="005E16CA" w:rsidRDefault="005E16CA">
      <w:pPr>
        <w:pStyle w:val="Code"/>
        <w:rPr>
          <w:ins w:id="8490" w:author="Brian Wortman" w:date="2014-05-03T17:21:00Z"/>
        </w:rPr>
        <w:pPrChange w:id="8491" w:author="Brian Wortman" w:date="2014-05-03T17:21:00Z">
          <w:pPr/>
        </w:pPrChange>
      </w:pPr>
      <w:ins w:id="8492" w:author="Brian Wortman" w:date="2014-05-03T17:21:00Z">
        <w:r w:rsidRPr="005E16CA">
          <w:t xml:space="preserve">        }</w:t>
        </w:r>
      </w:ins>
    </w:p>
    <w:p w14:paraId="37542FC1" w14:textId="77777777" w:rsidR="005E16CA" w:rsidRPr="005E16CA" w:rsidRDefault="005E16CA">
      <w:pPr>
        <w:pStyle w:val="Code"/>
        <w:rPr>
          <w:ins w:id="8493" w:author="Brian Wortman" w:date="2014-05-03T17:21:00Z"/>
        </w:rPr>
        <w:pPrChange w:id="8494" w:author="Brian Wortman" w:date="2014-05-03T17:21:00Z">
          <w:pPr/>
        </w:pPrChange>
      </w:pPr>
      <w:ins w:id="8495" w:author="Brian Wortman" w:date="2014-05-03T17:21:00Z">
        <w:r w:rsidRPr="005E16CA">
          <w:t xml:space="preserve">    }</w:t>
        </w:r>
      </w:ins>
    </w:p>
    <w:p w14:paraId="283D4629" w14:textId="33B8BFA1" w:rsidR="005E16CA" w:rsidRPr="005E16CA" w:rsidRDefault="005E16CA">
      <w:pPr>
        <w:pStyle w:val="Code"/>
        <w:rPr>
          <w:ins w:id="8496" w:author="Brian Wortman" w:date="2014-05-03T17:20:00Z"/>
          <w:rPrChange w:id="8497" w:author="Brian Wortman" w:date="2014-05-03T17:21:00Z">
            <w:rPr>
              <w:ins w:id="8498" w:author="Brian Wortman" w:date="2014-05-03T17:20:00Z"/>
            </w:rPr>
          </w:rPrChange>
        </w:rPr>
        <w:pPrChange w:id="8499" w:author="Brian Wortman" w:date="2014-05-03T17:21:00Z">
          <w:pPr/>
        </w:pPrChange>
      </w:pPr>
      <w:ins w:id="8500" w:author="Brian Wortman" w:date="2014-05-03T17:21:00Z">
        <w:r w:rsidRPr="005E16CA">
          <w:t>}</w:t>
        </w:r>
      </w:ins>
    </w:p>
    <w:p w14:paraId="79738047" w14:textId="73373968" w:rsidR="005E16CA" w:rsidRDefault="005E16CA">
      <w:pPr>
        <w:pStyle w:val="CodeCaption"/>
        <w:rPr>
          <w:ins w:id="8501" w:author="Brian Wortman" w:date="2014-05-03T17:22:00Z"/>
        </w:rPr>
        <w:pPrChange w:id="8502" w:author="Brian Wortman" w:date="2014-05-03T17:22:00Z">
          <w:pPr/>
        </w:pPrChange>
      </w:pPr>
      <w:ins w:id="8503" w:author="Brian Wortman" w:date="2014-05-03T17:21:00Z">
        <w:r>
          <w:t>UserEntityToUserAutoMapperTypeConfigurator Class</w:t>
        </w:r>
      </w:ins>
    </w:p>
    <w:p w14:paraId="1BB032B0" w14:textId="77777777" w:rsidR="005E16CA" w:rsidRPr="005E16CA" w:rsidRDefault="005E16CA">
      <w:pPr>
        <w:pStyle w:val="Code"/>
        <w:rPr>
          <w:ins w:id="8504" w:author="Brian Wortman" w:date="2014-05-03T17:22:00Z"/>
        </w:rPr>
        <w:pPrChange w:id="8505" w:author="Brian Wortman" w:date="2014-05-03T17:22:00Z">
          <w:pPr/>
        </w:pPrChange>
      </w:pPr>
      <w:ins w:id="8506" w:author="Brian Wortman" w:date="2014-05-03T17:22:00Z">
        <w:r w:rsidRPr="005E16CA">
          <w:t>using AutoMapper;</w:t>
        </w:r>
      </w:ins>
    </w:p>
    <w:p w14:paraId="51955670" w14:textId="77777777" w:rsidR="005E16CA" w:rsidRPr="005E16CA" w:rsidRDefault="005E16CA">
      <w:pPr>
        <w:pStyle w:val="Code"/>
        <w:rPr>
          <w:ins w:id="8507" w:author="Brian Wortman" w:date="2014-05-03T17:22:00Z"/>
        </w:rPr>
        <w:pPrChange w:id="8508" w:author="Brian Wortman" w:date="2014-05-03T17:22:00Z">
          <w:pPr/>
        </w:pPrChange>
      </w:pPr>
      <w:ins w:id="8509" w:author="Brian Wortman" w:date="2014-05-03T17:22:00Z">
        <w:r w:rsidRPr="005E16CA">
          <w:t>using WebApi2Book.Common.TypeMapping;</w:t>
        </w:r>
      </w:ins>
    </w:p>
    <w:p w14:paraId="6921F1FC" w14:textId="77777777" w:rsidR="005E16CA" w:rsidRPr="005E16CA" w:rsidRDefault="005E16CA">
      <w:pPr>
        <w:pStyle w:val="Code"/>
        <w:rPr>
          <w:ins w:id="8510" w:author="Brian Wortman" w:date="2014-05-03T17:22:00Z"/>
        </w:rPr>
        <w:pPrChange w:id="8511" w:author="Brian Wortman" w:date="2014-05-03T17:22:00Z">
          <w:pPr/>
        </w:pPrChange>
      </w:pPr>
      <w:ins w:id="8512" w:author="Brian Wortman" w:date="2014-05-03T17:22:00Z">
        <w:r w:rsidRPr="005E16CA">
          <w:t>using WebApi2Book.Data.Entities;</w:t>
        </w:r>
      </w:ins>
    </w:p>
    <w:p w14:paraId="564D2E95" w14:textId="77777777" w:rsidR="005E16CA" w:rsidRPr="005E16CA" w:rsidRDefault="005E16CA">
      <w:pPr>
        <w:pStyle w:val="Code"/>
        <w:rPr>
          <w:ins w:id="8513" w:author="Brian Wortman" w:date="2014-05-03T17:22:00Z"/>
        </w:rPr>
        <w:pPrChange w:id="8514" w:author="Brian Wortman" w:date="2014-05-03T17:22:00Z">
          <w:pPr/>
        </w:pPrChange>
      </w:pPr>
    </w:p>
    <w:p w14:paraId="6A00E264" w14:textId="77777777" w:rsidR="005E16CA" w:rsidRPr="005E16CA" w:rsidRDefault="005E16CA">
      <w:pPr>
        <w:pStyle w:val="Code"/>
        <w:rPr>
          <w:ins w:id="8515" w:author="Brian Wortman" w:date="2014-05-03T17:22:00Z"/>
        </w:rPr>
        <w:pPrChange w:id="8516" w:author="Brian Wortman" w:date="2014-05-03T17:22:00Z">
          <w:pPr/>
        </w:pPrChange>
      </w:pPr>
      <w:ins w:id="8517" w:author="Brian Wortman" w:date="2014-05-03T17:22:00Z">
        <w:r w:rsidRPr="005E16CA">
          <w:t>namespace WebApi2Book.Web.Api.AutoMappingConfiguration</w:t>
        </w:r>
      </w:ins>
    </w:p>
    <w:p w14:paraId="3EFA157B" w14:textId="77777777" w:rsidR="005E16CA" w:rsidRPr="005E16CA" w:rsidRDefault="005E16CA">
      <w:pPr>
        <w:pStyle w:val="Code"/>
        <w:rPr>
          <w:ins w:id="8518" w:author="Brian Wortman" w:date="2014-05-03T17:22:00Z"/>
        </w:rPr>
        <w:pPrChange w:id="8519" w:author="Brian Wortman" w:date="2014-05-03T17:22:00Z">
          <w:pPr/>
        </w:pPrChange>
      </w:pPr>
      <w:ins w:id="8520" w:author="Brian Wortman" w:date="2014-05-03T17:22:00Z">
        <w:r w:rsidRPr="005E16CA">
          <w:t>{</w:t>
        </w:r>
      </w:ins>
    </w:p>
    <w:p w14:paraId="1B16F2E4" w14:textId="77777777" w:rsidR="005E16CA" w:rsidRPr="005E16CA" w:rsidRDefault="005E16CA">
      <w:pPr>
        <w:pStyle w:val="Code"/>
        <w:rPr>
          <w:ins w:id="8521" w:author="Brian Wortman" w:date="2014-05-03T17:22:00Z"/>
        </w:rPr>
        <w:pPrChange w:id="8522" w:author="Brian Wortman" w:date="2014-05-03T17:22:00Z">
          <w:pPr/>
        </w:pPrChange>
      </w:pPr>
      <w:ins w:id="8523" w:author="Brian Wortman" w:date="2014-05-03T17:22:00Z">
        <w:r w:rsidRPr="005E16CA">
          <w:t xml:space="preserve">    public class UserEntityToUserAutoMapperTypeConfigurator : IAutoMapperTypeConfigurator</w:t>
        </w:r>
      </w:ins>
    </w:p>
    <w:p w14:paraId="5A70DB2F" w14:textId="77777777" w:rsidR="005E16CA" w:rsidRPr="005E16CA" w:rsidRDefault="005E16CA">
      <w:pPr>
        <w:pStyle w:val="Code"/>
        <w:rPr>
          <w:ins w:id="8524" w:author="Brian Wortman" w:date="2014-05-03T17:22:00Z"/>
        </w:rPr>
        <w:pPrChange w:id="8525" w:author="Brian Wortman" w:date="2014-05-03T17:22:00Z">
          <w:pPr/>
        </w:pPrChange>
      </w:pPr>
      <w:ins w:id="8526" w:author="Brian Wortman" w:date="2014-05-03T17:22:00Z">
        <w:r w:rsidRPr="005E16CA">
          <w:t xml:space="preserve">    {</w:t>
        </w:r>
      </w:ins>
    </w:p>
    <w:p w14:paraId="3695896B" w14:textId="77777777" w:rsidR="005E16CA" w:rsidRPr="005E16CA" w:rsidRDefault="005E16CA">
      <w:pPr>
        <w:pStyle w:val="Code"/>
        <w:rPr>
          <w:ins w:id="8527" w:author="Brian Wortman" w:date="2014-05-03T17:22:00Z"/>
        </w:rPr>
        <w:pPrChange w:id="8528" w:author="Brian Wortman" w:date="2014-05-03T17:22:00Z">
          <w:pPr/>
        </w:pPrChange>
      </w:pPr>
      <w:ins w:id="8529" w:author="Brian Wortman" w:date="2014-05-03T17:22:00Z">
        <w:r w:rsidRPr="005E16CA">
          <w:t xml:space="preserve">        public void Configure()</w:t>
        </w:r>
      </w:ins>
    </w:p>
    <w:p w14:paraId="21C5A491" w14:textId="77777777" w:rsidR="005E16CA" w:rsidRPr="005E16CA" w:rsidRDefault="005E16CA">
      <w:pPr>
        <w:pStyle w:val="Code"/>
        <w:rPr>
          <w:ins w:id="8530" w:author="Brian Wortman" w:date="2014-05-03T17:22:00Z"/>
        </w:rPr>
        <w:pPrChange w:id="8531" w:author="Brian Wortman" w:date="2014-05-03T17:22:00Z">
          <w:pPr/>
        </w:pPrChange>
      </w:pPr>
      <w:ins w:id="8532" w:author="Brian Wortman" w:date="2014-05-03T17:22:00Z">
        <w:r w:rsidRPr="005E16CA">
          <w:t xml:space="preserve">        {</w:t>
        </w:r>
      </w:ins>
    </w:p>
    <w:p w14:paraId="36470839" w14:textId="77777777" w:rsidR="005E16CA" w:rsidRPr="005E16CA" w:rsidRDefault="005E16CA">
      <w:pPr>
        <w:pStyle w:val="Code"/>
        <w:rPr>
          <w:ins w:id="8533" w:author="Brian Wortman" w:date="2014-05-03T17:22:00Z"/>
        </w:rPr>
        <w:pPrChange w:id="8534" w:author="Brian Wortman" w:date="2014-05-03T17:22:00Z">
          <w:pPr/>
        </w:pPrChange>
      </w:pPr>
      <w:ins w:id="8535" w:author="Brian Wortman" w:date="2014-05-03T17:22:00Z">
        <w:r w:rsidRPr="005E16CA">
          <w:t xml:space="preserve">            Mapper.CreateMap&lt;User, Models.User&gt;()</w:t>
        </w:r>
      </w:ins>
    </w:p>
    <w:p w14:paraId="5E13395D" w14:textId="77777777" w:rsidR="005E16CA" w:rsidRPr="005E16CA" w:rsidRDefault="005E16CA">
      <w:pPr>
        <w:pStyle w:val="Code"/>
        <w:rPr>
          <w:ins w:id="8536" w:author="Brian Wortman" w:date="2014-05-03T17:22:00Z"/>
        </w:rPr>
        <w:pPrChange w:id="8537" w:author="Brian Wortman" w:date="2014-05-03T17:22:00Z">
          <w:pPr/>
        </w:pPrChange>
      </w:pPr>
      <w:ins w:id="8538" w:author="Brian Wortman" w:date="2014-05-03T17:22:00Z">
        <w:r w:rsidRPr="005E16CA">
          <w:t xml:space="preserve">                .ForMember(opt =&gt; opt.Links, x =&gt; x.Ignore());</w:t>
        </w:r>
      </w:ins>
    </w:p>
    <w:p w14:paraId="228C89A4" w14:textId="77777777" w:rsidR="005E16CA" w:rsidRPr="005E16CA" w:rsidRDefault="005E16CA">
      <w:pPr>
        <w:pStyle w:val="Code"/>
        <w:rPr>
          <w:ins w:id="8539" w:author="Brian Wortman" w:date="2014-05-03T17:22:00Z"/>
        </w:rPr>
        <w:pPrChange w:id="8540" w:author="Brian Wortman" w:date="2014-05-03T17:22:00Z">
          <w:pPr/>
        </w:pPrChange>
      </w:pPr>
      <w:ins w:id="8541" w:author="Brian Wortman" w:date="2014-05-03T17:22:00Z">
        <w:r w:rsidRPr="005E16CA">
          <w:t xml:space="preserve">        }</w:t>
        </w:r>
      </w:ins>
    </w:p>
    <w:p w14:paraId="04891ECA" w14:textId="77777777" w:rsidR="005E16CA" w:rsidRPr="005E16CA" w:rsidRDefault="005E16CA">
      <w:pPr>
        <w:pStyle w:val="Code"/>
        <w:rPr>
          <w:ins w:id="8542" w:author="Brian Wortman" w:date="2014-05-03T17:22:00Z"/>
        </w:rPr>
        <w:pPrChange w:id="8543" w:author="Brian Wortman" w:date="2014-05-03T17:22:00Z">
          <w:pPr/>
        </w:pPrChange>
      </w:pPr>
      <w:ins w:id="8544" w:author="Brian Wortman" w:date="2014-05-03T17:22:00Z">
        <w:r w:rsidRPr="005E16CA">
          <w:t xml:space="preserve">    }</w:t>
        </w:r>
      </w:ins>
    </w:p>
    <w:p w14:paraId="18CD4DD9" w14:textId="6EA23841" w:rsidR="00DE454A" w:rsidRDefault="005E16CA">
      <w:pPr>
        <w:pStyle w:val="Code"/>
        <w:rPr>
          <w:ins w:id="8545" w:author="Brian Wortman" w:date="2014-05-03T18:14:00Z"/>
        </w:rPr>
        <w:pPrChange w:id="8546" w:author="Brian Wortman" w:date="2014-05-03T17:28:00Z">
          <w:pPr/>
        </w:pPrChange>
      </w:pPr>
      <w:ins w:id="8547" w:author="Brian Wortman" w:date="2014-05-03T17:22:00Z">
        <w:r w:rsidRPr="005E16CA">
          <w:t>}</w:t>
        </w:r>
      </w:ins>
    </w:p>
    <w:p w14:paraId="20C18E70" w14:textId="02D74C7F" w:rsidR="006B440B" w:rsidRDefault="006B440B">
      <w:pPr>
        <w:pStyle w:val="BodyTextCont"/>
        <w:rPr>
          <w:ins w:id="8548" w:author="Brian Wortman" w:date="2014-05-03T18:21:00Z"/>
        </w:rPr>
        <w:pPrChange w:id="8549" w:author="Brian Wortman" w:date="2014-05-03T18:20:00Z">
          <w:pPr/>
        </w:pPrChange>
      </w:pPr>
      <w:ins w:id="8550" w:author="Brian Wortman" w:date="2014-05-03T18:17:00Z">
        <w:r>
          <w:t xml:space="preserve">Although it's not as obvious as the situation with </w:t>
        </w:r>
        <w:r w:rsidRPr="006B440B">
          <w:rPr>
            <w:rStyle w:val="CodeInline"/>
            <w:rPrChange w:id="8551" w:author="Brian Wortman" w:date="2014-05-03T18:17:00Z">
              <w:rPr/>
            </w:rPrChange>
          </w:rPr>
          <w:t>User</w:t>
        </w:r>
        <w:r>
          <w:t xml:space="preserve"> types, t</w:t>
        </w:r>
      </w:ins>
      <w:ins w:id="8552" w:author="Brian Wortman" w:date="2014-05-03T18:15:00Z">
        <w:r>
          <w:t>o comple</w:t>
        </w:r>
      </w:ins>
      <w:ins w:id="8553" w:author="Brian Wortman" w:date="2014-05-03T18:19:00Z">
        <w:r w:rsidR="00B75371">
          <w:t>te</w:t>
        </w:r>
      </w:ins>
      <w:ins w:id="8554" w:author="Brian Wortman" w:date="2014-05-03T18:15:00Z">
        <w:r>
          <w:t xml:space="preserve"> our mapping</w:t>
        </w:r>
      </w:ins>
      <w:ins w:id="8555" w:author="Brian Wortman" w:date="2014-05-03T18:16:00Z">
        <w:r>
          <w:t xml:space="preserve"> we need to map the different </w:t>
        </w:r>
        <w:r w:rsidRPr="00B75371">
          <w:rPr>
            <w:rStyle w:val="CodeInline"/>
            <w:rPrChange w:id="8556" w:author="Brian Wortman" w:date="2014-05-03T18:18:00Z">
              <w:rPr/>
            </w:rPrChange>
          </w:rPr>
          <w:t>Status</w:t>
        </w:r>
        <w:r>
          <w:t xml:space="preserve"> types</w:t>
        </w:r>
      </w:ins>
      <w:ins w:id="8557" w:author="Brian Wortman" w:date="2014-05-03T18:18:00Z">
        <w:r w:rsidR="00B75371">
          <w:t xml:space="preserve">. If we don't, AutoMapper will blow up when trying to locate a </w:t>
        </w:r>
        <w:r w:rsidR="00B75371" w:rsidRPr="00B75371">
          <w:rPr>
            <w:rStyle w:val="CodeInline"/>
            <w:rPrChange w:id="8558" w:author="Brian Wortman" w:date="2014-05-03T18:19:00Z">
              <w:rPr/>
            </w:rPrChange>
          </w:rPr>
          <w:t>Status</w:t>
        </w:r>
        <w:r w:rsidR="00B75371">
          <w:t xml:space="preserve"> mapping for the </w:t>
        </w:r>
      </w:ins>
      <w:ins w:id="8559" w:author="Brian Wortman" w:date="2014-05-03T18:20:00Z">
        <w:r w:rsidR="00B75371">
          <w:t xml:space="preserve">different </w:t>
        </w:r>
      </w:ins>
      <w:ins w:id="8560" w:author="Brian Wortman" w:date="2014-05-03T18:19:00Z">
        <w:r w:rsidR="00B75371" w:rsidRPr="00B75371">
          <w:rPr>
            <w:rStyle w:val="CodeInline"/>
            <w:rPrChange w:id="8561" w:author="Brian Wortman" w:date="2014-05-03T18:20:00Z">
              <w:rPr/>
            </w:rPrChange>
          </w:rPr>
          <w:t>T</w:t>
        </w:r>
      </w:ins>
      <w:ins w:id="8562" w:author="Brian Wortman" w:date="2014-05-03T18:18:00Z">
        <w:r w:rsidR="00B75371" w:rsidRPr="00B75371">
          <w:rPr>
            <w:rStyle w:val="CodeInline"/>
            <w:rPrChange w:id="8563" w:author="Brian Wortman" w:date="2014-05-03T18:20:00Z">
              <w:rPr/>
            </w:rPrChange>
          </w:rPr>
          <w:t>ask</w:t>
        </w:r>
      </w:ins>
      <w:ins w:id="8564" w:author="Brian Wortman" w:date="2014-05-03T18:20:00Z">
        <w:r w:rsidR="00B75371">
          <w:t xml:space="preserve"> class'</w:t>
        </w:r>
      </w:ins>
      <w:ins w:id="8565" w:author="Brian Wortman" w:date="2014-05-03T18:18:00Z">
        <w:r w:rsidR="00B75371" w:rsidRPr="00B75371">
          <w:rPr>
            <w:rPrChange w:id="8566" w:author="Brian Wortman" w:date="2014-05-03T18:19:00Z">
              <w:rPr/>
            </w:rPrChange>
          </w:rPr>
          <w:t xml:space="preserve"> </w:t>
        </w:r>
        <w:r w:rsidR="00B75371" w:rsidRPr="00B75371">
          <w:rPr>
            <w:rStyle w:val="CodeInline"/>
            <w:rPrChange w:id="8567" w:author="Brian Wortman" w:date="2014-05-03T18:20:00Z">
              <w:rPr/>
            </w:rPrChange>
          </w:rPr>
          <w:t>Status</w:t>
        </w:r>
        <w:r w:rsidR="00B75371">
          <w:t xml:space="preserve"> property.</w:t>
        </w:r>
      </w:ins>
      <w:ins w:id="8568" w:author="Brian Wortman" w:date="2014-05-03T18:21:00Z">
        <w:r w:rsidR="00B75371">
          <w:t xml:space="preserve"> Therefore, add the following trivial implementations:</w:t>
        </w:r>
      </w:ins>
    </w:p>
    <w:p w14:paraId="75AA2EC0" w14:textId="189E500C" w:rsidR="00B75371" w:rsidRDefault="00B75371">
      <w:pPr>
        <w:pStyle w:val="CodeCaption"/>
        <w:rPr>
          <w:ins w:id="8569" w:author="Brian Wortman" w:date="2014-05-03T18:14:00Z"/>
        </w:rPr>
        <w:pPrChange w:id="8570" w:author="Brian Wortman" w:date="2014-05-03T18:21:00Z">
          <w:pPr/>
        </w:pPrChange>
      </w:pPr>
      <w:ins w:id="8571" w:author="Brian Wortman" w:date="2014-05-03T18:21:00Z">
        <w:r>
          <w:lastRenderedPageBreak/>
          <w:t>StatusToStatusEntityAutoMapperTypeConfigurator Class</w:t>
        </w:r>
      </w:ins>
    </w:p>
    <w:p w14:paraId="68990223" w14:textId="77777777" w:rsidR="00B75371" w:rsidRPr="00B75371" w:rsidRDefault="00B75371">
      <w:pPr>
        <w:pStyle w:val="Code"/>
        <w:rPr>
          <w:ins w:id="8572" w:author="Brian Wortman" w:date="2014-05-03T18:21:00Z"/>
        </w:rPr>
      </w:pPr>
      <w:ins w:id="8573" w:author="Brian Wortman" w:date="2014-05-03T18:21:00Z">
        <w:r w:rsidRPr="00B75371">
          <w:t>using AutoMapper;</w:t>
        </w:r>
      </w:ins>
    </w:p>
    <w:p w14:paraId="50F3DC4B" w14:textId="77777777" w:rsidR="00B75371" w:rsidRPr="00B75371" w:rsidRDefault="00B75371">
      <w:pPr>
        <w:pStyle w:val="Code"/>
        <w:rPr>
          <w:ins w:id="8574" w:author="Brian Wortman" w:date="2014-05-03T18:21:00Z"/>
        </w:rPr>
      </w:pPr>
      <w:ins w:id="8575" w:author="Brian Wortman" w:date="2014-05-03T18:21:00Z">
        <w:r w:rsidRPr="00B75371">
          <w:t>using WebApi2Book.Common.TypeMapping;</w:t>
        </w:r>
      </w:ins>
    </w:p>
    <w:p w14:paraId="36571272" w14:textId="77777777" w:rsidR="00B75371" w:rsidRPr="00B75371" w:rsidRDefault="00B75371">
      <w:pPr>
        <w:pStyle w:val="Code"/>
        <w:rPr>
          <w:ins w:id="8576" w:author="Brian Wortman" w:date="2014-05-03T18:21:00Z"/>
        </w:rPr>
      </w:pPr>
      <w:ins w:id="8577" w:author="Brian Wortman" w:date="2014-05-03T18:21:00Z">
        <w:r w:rsidRPr="00B75371">
          <w:t>using WebApi2Book.Web.Api.Models;</w:t>
        </w:r>
      </w:ins>
    </w:p>
    <w:p w14:paraId="456B7A27" w14:textId="77777777" w:rsidR="00B75371" w:rsidRPr="00B75371" w:rsidRDefault="00B75371">
      <w:pPr>
        <w:pStyle w:val="Code"/>
        <w:rPr>
          <w:ins w:id="8578" w:author="Brian Wortman" w:date="2014-05-03T18:21:00Z"/>
        </w:rPr>
      </w:pPr>
    </w:p>
    <w:p w14:paraId="473A02BC" w14:textId="77777777" w:rsidR="00B75371" w:rsidRPr="00B75371" w:rsidRDefault="00B75371">
      <w:pPr>
        <w:pStyle w:val="Code"/>
        <w:rPr>
          <w:ins w:id="8579" w:author="Brian Wortman" w:date="2014-05-03T18:21:00Z"/>
        </w:rPr>
      </w:pPr>
      <w:ins w:id="8580" w:author="Brian Wortman" w:date="2014-05-03T18:21:00Z">
        <w:r w:rsidRPr="00B75371">
          <w:t>namespace WebApi2Book.Web.Api.AutoMappingConfiguration</w:t>
        </w:r>
      </w:ins>
    </w:p>
    <w:p w14:paraId="1787B49A" w14:textId="77777777" w:rsidR="00B75371" w:rsidRPr="00B75371" w:rsidRDefault="00B75371">
      <w:pPr>
        <w:pStyle w:val="Code"/>
        <w:rPr>
          <w:ins w:id="8581" w:author="Brian Wortman" w:date="2014-05-03T18:21:00Z"/>
        </w:rPr>
      </w:pPr>
      <w:ins w:id="8582" w:author="Brian Wortman" w:date="2014-05-03T18:21:00Z">
        <w:r w:rsidRPr="00B75371">
          <w:t>{</w:t>
        </w:r>
      </w:ins>
    </w:p>
    <w:p w14:paraId="4C28244D" w14:textId="77777777" w:rsidR="00B75371" w:rsidRPr="00B75371" w:rsidRDefault="00B75371">
      <w:pPr>
        <w:pStyle w:val="Code"/>
        <w:rPr>
          <w:ins w:id="8583" w:author="Brian Wortman" w:date="2014-05-03T18:21:00Z"/>
        </w:rPr>
      </w:pPr>
      <w:ins w:id="8584" w:author="Brian Wortman" w:date="2014-05-03T18:21:00Z">
        <w:r w:rsidRPr="00B75371">
          <w:t xml:space="preserve">    public class StatusToStatusEntityAutoMapperTypeConfigurator : IAutoMapperTypeConfigurator</w:t>
        </w:r>
      </w:ins>
    </w:p>
    <w:p w14:paraId="3B058C31" w14:textId="77777777" w:rsidR="00B75371" w:rsidRPr="00B75371" w:rsidRDefault="00B75371">
      <w:pPr>
        <w:pStyle w:val="Code"/>
        <w:rPr>
          <w:ins w:id="8585" w:author="Brian Wortman" w:date="2014-05-03T18:21:00Z"/>
        </w:rPr>
      </w:pPr>
      <w:ins w:id="8586" w:author="Brian Wortman" w:date="2014-05-03T18:21:00Z">
        <w:r w:rsidRPr="00B75371">
          <w:t xml:space="preserve">    {</w:t>
        </w:r>
      </w:ins>
    </w:p>
    <w:p w14:paraId="5EE0150E" w14:textId="77777777" w:rsidR="00B75371" w:rsidRPr="00B75371" w:rsidRDefault="00B75371">
      <w:pPr>
        <w:pStyle w:val="Code"/>
        <w:rPr>
          <w:ins w:id="8587" w:author="Brian Wortman" w:date="2014-05-03T18:21:00Z"/>
        </w:rPr>
      </w:pPr>
      <w:ins w:id="8588" w:author="Brian Wortman" w:date="2014-05-03T18:21:00Z">
        <w:r w:rsidRPr="00B75371">
          <w:t xml:space="preserve">        public void Configure()</w:t>
        </w:r>
      </w:ins>
    </w:p>
    <w:p w14:paraId="5594B172" w14:textId="77777777" w:rsidR="00B75371" w:rsidRPr="00B75371" w:rsidRDefault="00B75371">
      <w:pPr>
        <w:pStyle w:val="Code"/>
        <w:rPr>
          <w:ins w:id="8589" w:author="Brian Wortman" w:date="2014-05-03T18:21:00Z"/>
        </w:rPr>
      </w:pPr>
      <w:ins w:id="8590" w:author="Brian Wortman" w:date="2014-05-03T18:21:00Z">
        <w:r w:rsidRPr="00B75371">
          <w:t xml:space="preserve">        {</w:t>
        </w:r>
      </w:ins>
    </w:p>
    <w:p w14:paraId="446849D1" w14:textId="77777777" w:rsidR="00B75371" w:rsidRPr="00B75371" w:rsidRDefault="00B75371">
      <w:pPr>
        <w:pStyle w:val="Code"/>
        <w:rPr>
          <w:ins w:id="8591" w:author="Brian Wortman" w:date="2014-05-03T18:21:00Z"/>
        </w:rPr>
      </w:pPr>
      <w:ins w:id="8592" w:author="Brian Wortman" w:date="2014-05-03T18:21:00Z">
        <w:r w:rsidRPr="00B75371">
          <w:t xml:space="preserve">            Mapper.CreateMap&lt;Status, Data.Entities.Status&gt;()</w:t>
        </w:r>
      </w:ins>
    </w:p>
    <w:p w14:paraId="6FE4A3E0" w14:textId="77777777" w:rsidR="00B75371" w:rsidRPr="00B75371" w:rsidRDefault="00B75371">
      <w:pPr>
        <w:pStyle w:val="Code"/>
        <w:rPr>
          <w:ins w:id="8593" w:author="Brian Wortman" w:date="2014-05-03T18:21:00Z"/>
        </w:rPr>
      </w:pPr>
      <w:ins w:id="8594" w:author="Brian Wortman" w:date="2014-05-03T18:21:00Z">
        <w:r w:rsidRPr="00B75371">
          <w:t xml:space="preserve">                .ForMember(opt =&gt; opt.Version, x =&gt; x.Ignore());</w:t>
        </w:r>
      </w:ins>
    </w:p>
    <w:p w14:paraId="316FB71F" w14:textId="77777777" w:rsidR="00B75371" w:rsidRPr="00B75371" w:rsidRDefault="00B75371">
      <w:pPr>
        <w:pStyle w:val="Code"/>
        <w:rPr>
          <w:ins w:id="8595" w:author="Brian Wortman" w:date="2014-05-03T18:21:00Z"/>
        </w:rPr>
      </w:pPr>
      <w:ins w:id="8596" w:author="Brian Wortman" w:date="2014-05-03T18:21:00Z">
        <w:r w:rsidRPr="00B75371">
          <w:t xml:space="preserve">        }</w:t>
        </w:r>
      </w:ins>
    </w:p>
    <w:p w14:paraId="25D0E5B9" w14:textId="77777777" w:rsidR="00B75371" w:rsidRPr="00B75371" w:rsidRDefault="00B75371">
      <w:pPr>
        <w:pStyle w:val="Code"/>
        <w:rPr>
          <w:ins w:id="8597" w:author="Brian Wortman" w:date="2014-05-03T18:21:00Z"/>
        </w:rPr>
      </w:pPr>
      <w:ins w:id="8598" w:author="Brian Wortman" w:date="2014-05-03T18:21:00Z">
        <w:r w:rsidRPr="00B75371">
          <w:t xml:space="preserve">    }</w:t>
        </w:r>
      </w:ins>
    </w:p>
    <w:p w14:paraId="3C822652" w14:textId="5A09AC4B" w:rsidR="006B440B" w:rsidRPr="00B75371" w:rsidRDefault="00B75371">
      <w:pPr>
        <w:pStyle w:val="Code"/>
        <w:rPr>
          <w:ins w:id="8599" w:author="Brian Wortman" w:date="2014-05-03T18:14:00Z"/>
          <w:rPrChange w:id="8600" w:author="Brian Wortman" w:date="2014-05-03T18:22:00Z">
            <w:rPr>
              <w:ins w:id="8601" w:author="Brian Wortman" w:date="2014-05-03T18:14:00Z"/>
            </w:rPr>
          </w:rPrChange>
        </w:rPr>
        <w:pPrChange w:id="8602" w:author="Brian Wortman" w:date="2014-05-03T18:22:00Z">
          <w:pPr/>
        </w:pPrChange>
      </w:pPr>
      <w:ins w:id="8603" w:author="Brian Wortman" w:date="2014-05-03T18:21:00Z">
        <w:r w:rsidRPr="00B75371">
          <w:rPr>
            <w:rPrChange w:id="8604" w:author="Brian Wortman" w:date="2014-05-03T18:22:00Z">
              <w:rPr/>
            </w:rPrChange>
          </w:rPr>
          <w:t>}</w:t>
        </w:r>
      </w:ins>
    </w:p>
    <w:p w14:paraId="40239B07" w14:textId="4C0CEB54" w:rsidR="00B75371" w:rsidRDefault="00B75371">
      <w:pPr>
        <w:pStyle w:val="CodeCaption"/>
        <w:rPr>
          <w:ins w:id="8605" w:author="Brian Wortman" w:date="2014-05-03T18:22:00Z"/>
        </w:rPr>
        <w:pPrChange w:id="8606" w:author="Brian Wortman" w:date="2014-05-03T18:22:00Z">
          <w:pPr/>
        </w:pPrChange>
      </w:pPr>
      <w:ins w:id="8607" w:author="Brian Wortman" w:date="2014-05-03T18:22:00Z">
        <w:r w:rsidRPr="00B75371">
          <w:t>StatusEntityToStatusAutoMapperTypeConfigurator</w:t>
        </w:r>
        <w:r>
          <w:t xml:space="preserve"> Class</w:t>
        </w:r>
      </w:ins>
    </w:p>
    <w:p w14:paraId="01F5176C" w14:textId="77777777" w:rsidR="00B75371" w:rsidRPr="00B75371" w:rsidRDefault="00B75371">
      <w:pPr>
        <w:pStyle w:val="Code"/>
        <w:rPr>
          <w:ins w:id="8608" w:author="Brian Wortman" w:date="2014-05-03T18:22:00Z"/>
        </w:rPr>
        <w:pPrChange w:id="8609" w:author="Brian Wortman" w:date="2014-05-03T18:22:00Z">
          <w:pPr>
            <w:pStyle w:val="BodyTextCont"/>
          </w:pPr>
        </w:pPrChange>
      </w:pPr>
      <w:ins w:id="8610" w:author="Brian Wortman" w:date="2014-05-03T18:22:00Z">
        <w:r w:rsidRPr="00B75371">
          <w:t>using AutoMapper;</w:t>
        </w:r>
      </w:ins>
    </w:p>
    <w:p w14:paraId="32902FC7" w14:textId="77777777" w:rsidR="00B75371" w:rsidRPr="00B75371" w:rsidRDefault="00B75371">
      <w:pPr>
        <w:pStyle w:val="Code"/>
        <w:rPr>
          <w:ins w:id="8611" w:author="Brian Wortman" w:date="2014-05-03T18:22:00Z"/>
        </w:rPr>
        <w:pPrChange w:id="8612" w:author="Brian Wortman" w:date="2014-05-03T18:22:00Z">
          <w:pPr>
            <w:pStyle w:val="BodyTextCont"/>
          </w:pPr>
        </w:pPrChange>
      </w:pPr>
      <w:ins w:id="8613" w:author="Brian Wortman" w:date="2014-05-03T18:22:00Z">
        <w:r w:rsidRPr="00B75371">
          <w:t>using WebApi2Book.Common.TypeMapping;</w:t>
        </w:r>
      </w:ins>
    </w:p>
    <w:p w14:paraId="6085A457" w14:textId="77777777" w:rsidR="00B75371" w:rsidRPr="00B75371" w:rsidRDefault="00B75371">
      <w:pPr>
        <w:pStyle w:val="Code"/>
        <w:rPr>
          <w:ins w:id="8614" w:author="Brian Wortman" w:date="2014-05-03T18:22:00Z"/>
        </w:rPr>
        <w:pPrChange w:id="8615" w:author="Brian Wortman" w:date="2014-05-03T18:22:00Z">
          <w:pPr>
            <w:pStyle w:val="BodyTextCont"/>
          </w:pPr>
        </w:pPrChange>
      </w:pPr>
      <w:ins w:id="8616" w:author="Brian Wortman" w:date="2014-05-03T18:22:00Z">
        <w:r w:rsidRPr="00B75371">
          <w:t>using WebApi2Book.Data.Entities;</w:t>
        </w:r>
      </w:ins>
    </w:p>
    <w:p w14:paraId="01FE9442" w14:textId="77777777" w:rsidR="00B75371" w:rsidRPr="00B75371" w:rsidRDefault="00B75371">
      <w:pPr>
        <w:pStyle w:val="Code"/>
        <w:rPr>
          <w:ins w:id="8617" w:author="Brian Wortman" w:date="2014-05-03T18:22:00Z"/>
        </w:rPr>
        <w:pPrChange w:id="8618" w:author="Brian Wortman" w:date="2014-05-03T18:22:00Z">
          <w:pPr>
            <w:pStyle w:val="BodyTextCont"/>
          </w:pPr>
        </w:pPrChange>
      </w:pPr>
    </w:p>
    <w:p w14:paraId="1E8A6053" w14:textId="77777777" w:rsidR="00B75371" w:rsidRPr="00B75371" w:rsidRDefault="00B75371">
      <w:pPr>
        <w:pStyle w:val="Code"/>
        <w:rPr>
          <w:ins w:id="8619" w:author="Brian Wortman" w:date="2014-05-03T18:22:00Z"/>
        </w:rPr>
        <w:pPrChange w:id="8620" w:author="Brian Wortman" w:date="2014-05-03T18:22:00Z">
          <w:pPr>
            <w:pStyle w:val="BodyTextCont"/>
          </w:pPr>
        </w:pPrChange>
      </w:pPr>
      <w:ins w:id="8621" w:author="Brian Wortman" w:date="2014-05-03T18:22:00Z">
        <w:r w:rsidRPr="00B75371">
          <w:t>namespace WebApi2Book.Web.Api.AutoMappingConfiguration</w:t>
        </w:r>
      </w:ins>
    </w:p>
    <w:p w14:paraId="3D9E1A69" w14:textId="77777777" w:rsidR="00B75371" w:rsidRPr="00B75371" w:rsidRDefault="00B75371">
      <w:pPr>
        <w:pStyle w:val="Code"/>
        <w:rPr>
          <w:ins w:id="8622" w:author="Brian Wortman" w:date="2014-05-03T18:22:00Z"/>
        </w:rPr>
        <w:pPrChange w:id="8623" w:author="Brian Wortman" w:date="2014-05-03T18:22:00Z">
          <w:pPr>
            <w:pStyle w:val="BodyTextCont"/>
          </w:pPr>
        </w:pPrChange>
      </w:pPr>
      <w:ins w:id="8624" w:author="Brian Wortman" w:date="2014-05-03T18:22:00Z">
        <w:r w:rsidRPr="00B75371">
          <w:t>{</w:t>
        </w:r>
      </w:ins>
    </w:p>
    <w:p w14:paraId="7567F8D8" w14:textId="77777777" w:rsidR="00B75371" w:rsidRPr="00B75371" w:rsidRDefault="00B75371">
      <w:pPr>
        <w:pStyle w:val="Code"/>
        <w:rPr>
          <w:ins w:id="8625" w:author="Brian Wortman" w:date="2014-05-03T18:22:00Z"/>
        </w:rPr>
        <w:pPrChange w:id="8626" w:author="Brian Wortman" w:date="2014-05-03T18:22:00Z">
          <w:pPr>
            <w:pStyle w:val="BodyTextCont"/>
          </w:pPr>
        </w:pPrChange>
      </w:pPr>
      <w:ins w:id="8627" w:author="Brian Wortman" w:date="2014-05-03T18:22:00Z">
        <w:r w:rsidRPr="00B75371">
          <w:t xml:space="preserve">    public class StatusEntityToStatusAutoMapperTypeConfigurator : IAutoMapperTypeConfigurator</w:t>
        </w:r>
      </w:ins>
    </w:p>
    <w:p w14:paraId="30C27A58" w14:textId="77777777" w:rsidR="00B75371" w:rsidRPr="00B75371" w:rsidRDefault="00B75371">
      <w:pPr>
        <w:pStyle w:val="Code"/>
        <w:rPr>
          <w:ins w:id="8628" w:author="Brian Wortman" w:date="2014-05-03T18:22:00Z"/>
        </w:rPr>
        <w:pPrChange w:id="8629" w:author="Brian Wortman" w:date="2014-05-03T18:22:00Z">
          <w:pPr>
            <w:pStyle w:val="BodyTextCont"/>
          </w:pPr>
        </w:pPrChange>
      </w:pPr>
      <w:ins w:id="8630" w:author="Brian Wortman" w:date="2014-05-03T18:22:00Z">
        <w:r w:rsidRPr="00B75371">
          <w:t xml:space="preserve">    {</w:t>
        </w:r>
      </w:ins>
    </w:p>
    <w:p w14:paraId="2FDC4FD2" w14:textId="77777777" w:rsidR="00B75371" w:rsidRPr="00B75371" w:rsidRDefault="00B75371">
      <w:pPr>
        <w:pStyle w:val="Code"/>
        <w:rPr>
          <w:ins w:id="8631" w:author="Brian Wortman" w:date="2014-05-03T18:22:00Z"/>
        </w:rPr>
        <w:pPrChange w:id="8632" w:author="Brian Wortman" w:date="2014-05-03T18:22:00Z">
          <w:pPr>
            <w:pStyle w:val="BodyTextCont"/>
          </w:pPr>
        </w:pPrChange>
      </w:pPr>
      <w:ins w:id="8633" w:author="Brian Wortman" w:date="2014-05-03T18:22:00Z">
        <w:r w:rsidRPr="00B75371">
          <w:t xml:space="preserve">        public void Configure()</w:t>
        </w:r>
      </w:ins>
    </w:p>
    <w:p w14:paraId="31EEFA90" w14:textId="77777777" w:rsidR="00B75371" w:rsidRPr="00B75371" w:rsidRDefault="00B75371">
      <w:pPr>
        <w:pStyle w:val="Code"/>
        <w:rPr>
          <w:ins w:id="8634" w:author="Brian Wortman" w:date="2014-05-03T18:22:00Z"/>
        </w:rPr>
        <w:pPrChange w:id="8635" w:author="Brian Wortman" w:date="2014-05-03T18:22:00Z">
          <w:pPr>
            <w:pStyle w:val="BodyTextCont"/>
          </w:pPr>
        </w:pPrChange>
      </w:pPr>
      <w:ins w:id="8636" w:author="Brian Wortman" w:date="2014-05-03T18:22:00Z">
        <w:r w:rsidRPr="00B75371">
          <w:t xml:space="preserve">        {</w:t>
        </w:r>
      </w:ins>
    </w:p>
    <w:p w14:paraId="380F46E5" w14:textId="77777777" w:rsidR="00B75371" w:rsidRPr="00B75371" w:rsidRDefault="00B75371">
      <w:pPr>
        <w:pStyle w:val="Code"/>
        <w:rPr>
          <w:ins w:id="8637" w:author="Brian Wortman" w:date="2014-05-03T18:22:00Z"/>
        </w:rPr>
        <w:pPrChange w:id="8638" w:author="Brian Wortman" w:date="2014-05-03T18:22:00Z">
          <w:pPr>
            <w:pStyle w:val="BodyTextCont"/>
          </w:pPr>
        </w:pPrChange>
      </w:pPr>
      <w:ins w:id="8639" w:author="Brian Wortman" w:date="2014-05-03T18:22:00Z">
        <w:r w:rsidRPr="00B75371">
          <w:t xml:space="preserve">            Mapper.CreateMap&lt;Status, Models.Status&gt;();</w:t>
        </w:r>
      </w:ins>
    </w:p>
    <w:p w14:paraId="3D1F9E33" w14:textId="77777777" w:rsidR="00B75371" w:rsidRPr="00B75371" w:rsidRDefault="00B75371">
      <w:pPr>
        <w:pStyle w:val="Code"/>
        <w:rPr>
          <w:ins w:id="8640" w:author="Brian Wortman" w:date="2014-05-03T18:22:00Z"/>
        </w:rPr>
        <w:pPrChange w:id="8641" w:author="Brian Wortman" w:date="2014-05-03T18:22:00Z">
          <w:pPr>
            <w:pStyle w:val="BodyTextCont"/>
          </w:pPr>
        </w:pPrChange>
      </w:pPr>
      <w:ins w:id="8642" w:author="Brian Wortman" w:date="2014-05-03T18:22:00Z">
        <w:r w:rsidRPr="00B75371">
          <w:t xml:space="preserve">        }</w:t>
        </w:r>
      </w:ins>
    </w:p>
    <w:p w14:paraId="0104F0A9" w14:textId="77777777" w:rsidR="00B75371" w:rsidRPr="00B75371" w:rsidRDefault="00B75371">
      <w:pPr>
        <w:pStyle w:val="Code"/>
        <w:rPr>
          <w:ins w:id="8643" w:author="Brian Wortman" w:date="2014-05-03T18:22:00Z"/>
        </w:rPr>
        <w:pPrChange w:id="8644" w:author="Brian Wortman" w:date="2014-05-03T18:22:00Z">
          <w:pPr>
            <w:pStyle w:val="BodyTextCont"/>
          </w:pPr>
        </w:pPrChange>
      </w:pPr>
      <w:ins w:id="8645" w:author="Brian Wortman" w:date="2014-05-03T18:22:00Z">
        <w:r w:rsidRPr="00B75371">
          <w:t xml:space="preserve">    }</w:t>
        </w:r>
      </w:ins>
    </w:p>
    <w:p w14:paraId="0F4458BC" w14:textId="3591269D" w:rsidR="00B75371" w:rsidRDefault="00B75371">
      <w:pPr>
        <w:pStyle w:val="Code"/>
        <w:rPr>
          <w:ins w:id="8646" w:author="Brian Wortman" w:date="2014-05-03T18:22:00Z"/>
        </w:rPr>
        <w:pPrChange w:id="8647" w:author="Brian Wortman" w:date="2014-05-03T18:22:00Z">
          <w:pPr/>
        </w:pPrChange>
      </w:pPr>
      <w:ins w:id="8648" w:author="Brian Wortman" w:date="2014-05-03T18:22:00Z">
        <w:r w:rsidRPr="00B75371">
          <w:t>}</w:t>
        </w:r>
      </w:ins>
    </w:p>
    <w:p w14:paraId="22108535" w14:textId="7E587E96" w:rsidR="00760309" w:rsidRDefault="00760309">
      <w:pPr>
        <w:pStyle w:val="BodyTextCont"/>
        <w:rPr>
          <w:ins w:id="8649" w:author="Brian Wortman" w:date="2014-05-03T17:35:00Z"/>
        </w:rPr>
        <w:pPrChange w:id="8650" w:author="Brian Wortman" w:date="2014-05-03T17:34:00Z">
          <w:pPr/>
        </w:pPrChange>
      </w:pPr>
      <w:ins w:id="8651" w:author="Brian Wortman" w:date="2014-05-03T17:28:00Z">
        <w:r>
          <w:t xml:space="preserve">Ah, but </w:t>
        </w:r>
      </w:ins>
      <w:ins w:id="8652" w:author="Brian Wortman" w:date="2014-05-03T17:29:00Z">
        <w:r>
          <w:t>there are</w:t>
        </w:r>
      </w:ins>
      <w:ins w:id="8653" w:author="Brian Wortman" w:date="2014-05-03T17:28:00Z">
        <w:r>
          <w:t xml:space="preserve"> still </w:t>
        </w:r>
      </w:ins>
      <w:ins w:id="8654" w:author="Brian Wortman" w:date="2014-05-03T17:29:00Z">
        <w:r>
          <w:t xml:space="preserve">some missing pieces regarding this </w:t>
        </w:r>
      </w:ins>
      <w:ins w:id="8655" w:author="Brian Wortman" w:date="2014-05-03T17:28:00Z">
        <w:r>
          <w:t>AutoMapper</w:t>
        </w:r>
      </w:ins>
      <w:ins w:id="8656" w:author="Brian Wortman" w:date="2014-05-03T17:29:00Z">
        <w:r>
          <w:t xml:space="preserve"> stuff. One, we need a way to make sure the configurators get run somewhere in the application's start</w:t>
        </w:r>
      </w:ins>
      <w:ins w:id="8657" w:author="Brian Wortman" w:date="2014-05-03T17:40:00Z">
        <w:r w:rsidR="00943AF4">
          <w:t>-</w:t>
        </w:r>
      </w:ins>
      <w:ins w:id="8658" w:author="Brian Wortman" w:date="2014-05-03T17:29:00Z">
        <w:r>
          <w:t>up sequence. Two, w</w:t>
        </w:r>
      </w:ins>
      <w:ins w:id="8659" w:author="Brian Wortman" w:date="2014-05-03T17:31:00Z">
        <w:r>
          <w:t xml:space="preserve">e need to configure the </w:t>
        </w:r>
      </w:ins>
      <w:ins w:id="8660" w:author="Brian Wortman" w:date="2014-05-03T17:50:00Z">
        <w:r w:rsidR="001F2BB4" w:rsidRPr="001F2BB4">
          <w:rPr>
            <w:rStyle w:val="CodeInline"/>
            <w:rPrChange w:id="8661" w:author="Brian Wortman" w:date="2014-05-03T17:50:00Z">
              <w:rPr/>
            </w:rPrChange>
          </w:rPr>
          <w:t>IAutoMapperTypeConfigurator</w:t>
        </w:r>
      </w:ins>
      <w:ins w:id="8662" w:author="Brian Wortman" w:date="2014-05-03T17:31:00Z">
        <w:r>
          <w:t xml:space="preserve"> </w:t>
        </w:r>
      </w:ins>
      <w:ins w:id="8663" w:author="Brian Wortman" w:date="2014-05-03T17:50:00Z">
        <w:r w:rsidR="001F2BB4">
          <w:t xml:space="preserve">classes </w:t>
        </w:r>
      </w:ins>
      <w:ins w:id="8664" w:author="Brian Wortman" w:date="2014-05-03T17:31:00Z">
        <w:r>
          <w:t xml:space="preserve">to be injected in as </w:t>
        </w:r>
      </w:ins>
      <w:ins w:id="8665" w:author="Brian Wortman" w:date="2014-05-03T17:50:00Z">
        <w:r w:rsidR="001F2BB4">
          <w:t>dependencies</w:t>
        </w:r>
      </w:ins>
      <w:ins w:id="8666" w:author="Brian Wortman" w:date="2014-05-03T17:31:00Z">
        <w:r>
          <w:t>.</w:t>
        </w:r>
      </w:ins>
      <w:ins w:id="8667" w:author="Brian Wortman" w:date="2014-05-03T17:35:00Z">
        <w:r>
          <w:t xml:space="preserve"> F</w:t>
        </w:r>
      </w:ins>
      <w:ins w:id="8668" w:author="Brian Wortman" w:date="2014-05-03T17:31:00Z">
        <w:r>
          <w:t>irst things first</w:t>
        </w:r>
      </w:ins>
      <w:ins w:id="8669" w:author="Brian Wortman" w:date="2014-05-03T17:35:00Z">
        <w:r>
          <w:t>, so im</w:t>
        </w:r>
      </w:ins>
      <w:ins w:id="8670" w:author="Brian Wortman" w:date="2014-05-03T17:31:00Z">
        <w:r>
          <w:t>plement the following</w:t>
        </w:r>
      </w:ins>
      <w:ins w:id="8671" w:author="Brian Wortman" w:date="2014-05-03T17:33:00Z">
        <w:r>
          <w:t xml:space="preserve"> </w:t>
        </w:r>
      </w:ins>
      <w:ins w:id="8672" w:author="Brian Wortman" w:date="2014-05-03T17:35:00Z">
        <w:r>
          <w:t>class</w:t>
        </w:r>
      </w:ins>
      <w:ins w:id="8673" w:author="Brian Wortman" w:date="2014-05-03T17:36:00Z">
        <w:r>
          <w:t xml:space="preserve"> in the App_Start folder</w:t>
        </w:r>
      </w:ins>
      <w:ins w:id="8674" w:author="Brian Wortman" w:date="2014-05-03T17:35:00Z">
        <w:r>
          <w:t>:</w:t>
        </w:r>
      </w:ins>
    </w:p>
    <w:p w14:paraId="4139C4E5" w14:textId="77777777" w:rsidR="00943AF4" w:rsidRPr="00943AF4" w:rsidRDefault="00943AF4">
      <w:pPr>
        <w:pStyle w:val="Code"/>
        <w:rPr>
          <w:ins w:id="8675" w:author="Brian Wortman" w:date="2014-05-03T17:36:00Z"/>
        </w:rPr>
        <w:pPrChange w:id="8676" w:author="Brian Wortman" w:date="2014-05-03T17:36:00Z">
          <w:pPr>
            <w:pStyle w:val="BodyTextCont"/>
          </w:pPr>
        </w:pPrChange>
      </w:pPr>
      <w:ins w:id="8677" w:author="Brian Wortman" w:date="2014-05-03T17:36:00Z">
        <w:r w:rsidRPr="00943AF4">
          <w:t>using System.Collections.Generic;</w:t>
        </w:r>
      </w:ins>
    </w:p>
    <w:p w14:paraId="604359A2" w14:textId="77777777" w:rsidR="00943AF4" w:rsidRPr="00943AF4" w:rsidRDefault="00943AF4">
      <w:pPr>
        <w:pStyle w:val="Code"/>
        <w:rPr>
          <w:ins w:id="8678" w:author="Brian Wortman" w:date="2014-05-03T17:36:00Z"/>
        </w:rPr>
        <w:pPrChange w:id="8679" w:author="Brian Wortman" w:date="2014-05-03T17:36:00Z">
          <w:pPr>
            <w:pStyle w:val="BodyTextCont"/>
          </w:pPr>
        </w:pPrChange>
      </w:pPr>
      <w:ins w:id="8680" w:author="Brian Wortman" w:date="2014-05-03T17:36:00Z">
        <w:r w:rsidRPr="00943AF4">
          <w:t>using System.Linq;</w:t>
        </w:r>
      </w:ins>
    </w:p>
    <w:p w14:paraId="12D290E5" w14:textId="77777777" w:rsidR="00943AF4" w:rsidRPr="00943AF4" w:rsidRDefault="00943AF4">
      <w:pPr>
        <w:pStyle w:val="Code"/>
        <w:rPr>
          <w:ins w:id="8681" w:author="Brian Wortman" w:date="2014-05-03T17:36:00Z"/>
        </w:rPr>
        <w:pPrChange w:id="8682" w:author="Brian Wortman" w:date="2014-05-03T17:36:00Z">
          <w:pPr>
            <w:pStyle w:val="BodyTextCont"/>
          </w:pPr>
        </w:pPrChange>
      </w:pPr>
      <w:ins w:id="8683" w:author="Brian Wortman" w:date="2014-05-03T17:36:00Z">
        <w:r w:rsidRPr="00943AF4">
          <w:t>using AutoMapper;</w:t>
        </w:r>
      </w:ins>
    </w:p>
    <w:p w14:paraId="330D4A07" w14:textId="77777777" w:rsidR="00943AF4" w:rsidRPr="00943AF4" w:rsidRDefault="00943AF4">
      <w:pPr>
        <w:pStyle w:val="Code"/>
        <w:rPr>
          <w:ins w:id="8684" w:author="Brian Wortman" w:date="2014-05-03T17:36:00Z"/>
        </w:rPr>
        <w:pPrChange w:id="8685" w:author="Brian Wortman" w:date="2014-05-03T17:36:00Z">
          <w:pPr>
            <w:pStyle w:val="BodyTextCont"/>
          </w:pPr>
        </w:pPrChange>
      </w:pPr>
      <w:ins w:id="8686" w:author="Brian Wortman" w:date="2014-05-03T17:36:00Z">
        <w:r w:rsidRPr="00943AF4">
          <w:t>using WebApi2Book.Common.TypeMapping;</w:t>
        </w:r>
      </w:ins>
    </w:p>
    <w:p w14:paraId="1FDDC829" w14:textId="77777777" w:rsidR="00943AF4" w:rsidRPr="00943AF4" w:rsidRDefault="00943AF4">
      <w:pPr>
        <w:pStyle w:val="Code"/>
        <w:rPr>
          <w:ins w:id="8687" w:author="Brian Wortman" w:date="2014-05-03T17:36:00Z"/>
        </w:rPr>
        <w:pPrChange w:id="8688" w:author="Brian Wortman" w:date="2014-05-03T17:36:00Z">
          <w:pPr>
            <w:pStyle w:val="BodyTextCont"/>
          </w:pPr>
        </w:pPrChange>
      </w:pPr>
    </w:p>
    <w:p w14:paraId="1A5489AA" w14:textId="77777777" w:rsidR="00943AF4" w:rsidRPr="00943AF4" w:rsidRDefault="00943AF4">
      <w:pPr>
        <w:pStyle w:val="Code"/>
        <w:rPr>
          <w:ins w:id="8689" w:author="Brian Wortman" w:date="2014-05-03T17:36:00Z"/>
        </w:rPr>
        <w:pPrChange w:id="8690" w:author="Brian Wortman" w:date="2014-05-03T17:36:00Z">
          <w:pPr>
            <w:pStyle w:val="BodyTextCont"/>
          </w:pPr>
        </w:pPrChange>
      </w:pPr>
      <w:ins w:id="8691" w:author="Brian Wortman" w:date="2014-05-03T17:36:00Z">
        <w:r w:rsidRPr="00943AF4">
          <w:t>namespace WebApi2Book.Web.Api</w:t>
        </w:r>
      </w:ins>
    </w:p>
    <w:p w14:paraId="3831FE26" w14:textId="77777777" w:rsidR="00943AF4" w:rsidRPr="00943AF4" w:rsidRDefault="00943AF4">
      <w:pPr>
        <w:pStyle w:val="Code"/>
        <w:rPr>
          <w:ins w:id="8692" w:author="Brian Wortman" w:date="2014-05-03T17:36:00Z"/>
        </w:rPr>
        <w:pPrChange w:id="8693" w:author="Brian Wortman" w:date="2014-05-03T17:36:00Z">
          <w:pPr>
            <w:pStyle w:val="BodyTextCont"/>
          </w:pPr>
        </w:pPrChange>
      </w:pPr>
      <w:ins w:id="8694" w:author="Brian Wortman" w:date="2014-05-03T17:36:00Z">
        <w:r w:rsidRPr="00943AF4">
          <w:t>{</w:t>
        </w:r>
      </w:ins>
    </w:p>
    <w:p w14:paraId="70EFC4E7" w14:textId="77777777" w:rsidR="00943AF4" w:rsidRPr="00943AF4" w:rsidRDefault="00943AF4">
      <w:pPr>
        <w:pStyle w:val="Code"/>
        <w:rPr>
          <w:ins w:id="8695" w:author="Brian Wortman" w:date="2014-05-03T17:36:00Z"/>
        </w:rPr>
        <w:pPrChange w:id="8696" w:author="Brian Wortman" w:date="2014-05-03T17:36:00Z">
          <w:pPr>
            <w:pStyle w:val="BodyTextCont"/>
          </w:pPr>
        </w:pPrChange>
      </w:pPr>
      <w:ins w:id="8697" w:author="Brian Wortman" w:date="2014-05-03T17:36:00Z">
        <w:r w:rsidRPr="00943AF4">
          <w:t xml:space="preserve">    public class AutoMapperConfigurator</w:t>
        </w:r>
      </w:ins>
    </w:p>
    <w:p w14:paraId="3961CE99" w14:textId="77777777" w:rsidR="00943AF4" w:rsidRPr="00943AF4" w:rsidRDefault="00943AF4">
      <w:pPr>
        <w:pStyle w:val="Code"/>
        <w:rPr>
          <w:ins w:id="8698" w:author="Brian Wortman" w:date="2014-05-03T17:36:00Z"/>
        </w:rPr>
        <w:pPrChange w:id="8699" w:author="Brian Wortman" w:date="2014-05-03T17:36:00Z">
          <w:pPr>
            <w:pStyle w:val="BodyTextCont"/>
          </w:pPr>
        </w:pPrChange>
      </w:pPr>
      <w:ins w:id="8700" w:author="Brian Wortman" w:date="2014-05-03T17:36:00Z">
        <w:r w:rsidRPr="00943AF4">
          <w:t xml:space="preserve">    {</w:t>
        </w:r>
      </w:ins>
    </w:p>
    <w:p w14:paraId="783FA702" w14:textId="77777777" w:rsidR="00943AF4" w:rsidRPr="00943AF4" w:rsidRDefault="00943AF4">
      <w:pPr>
        <w:pStyle w:val="Code"/>
        <w:rPr>
          <w:ins w:id="8701" w:author="Brian Wortman" w:date="2014-05-03T17:36:00Z"/>
        </w:rPr>
        <w:pPrChange w:id="8702" w:author="Brian Wortman" w:date="2014-05-03T17:36:00Z">
          <w:pPr>
            <w:pStyle w:val="BodyTextCont"/>
          </w:pPr>
        </w:pPrChange>
      </w:pPr>
      <w:ins w:id="8703" w:author="Brian Wortman" w:date="2014-05-03T17:36:00Z">
        <w:r w:rsidRPr="00943AF4">
          <w:t xml:space="preserve">        public void Configure(IEnumerable&lt;IAutoMapperTypeConfigurator&gt; autoMapperTypeConfigurations)</w:t>
        </w:r>
      </w:ins>
    </w:p>
    <w:p w14:paraId="3CF6F95A" w14:textId="77777777" w:rsidR="00943AF4" w:rsidRPr="00943AF4" w:rsidRDefault="00943AF4">
      <w:pPr>
        <w:pStyle w:val="Code"/>
        <w:rPr>
          <w:ins w:id="8704" w:author="Brian Wortman" w:date="2014-05-03T17:36:00Z"/>
        </w:rPr>
        <w:pPrChange w:id="8705" w:author="Brian Wortman" w:date="2014-05-03T17:36:00Z">
          <w:pPr>
            <w:pStyle w:val="BodyTextCont"/>
          </w:pPr>
        </w:pPrChange>
      </w:pPr>
      <w:ins w:id="8706" w:author="Brian Wortman" w:date="2014-05-03T17:36:00Z">
        <w:r w:rsidRPr="00943AF4">
          <w:lastRenderedPageBreak/>
          <w:t xml:space="preserve">        {</w:t>
        </w:r>
      </w:ins>
    </w:p>
    <w:p w14:paraId="69C8D4D3" w14:textId="77777777" w:rsidR="00943AF4" w:rsidRPr="00943AF4" w:rsidRDefault="00943AF4">
      <w:pPr>
        <w:pStyle w:val="Code"/>
        <w:rPr>
          <w:ins w:id="8707" w:author="Brian Wortman" w:date="2014-05-03T17:36:00Z"/>
        </w:rPr>
        <w:pPrChange w:id="8708" w:author="Brian Wortman" w:date="2014-05-03T17:36:00Z">
          <w:pPr>
            <w:pStyle w:val="BodyTextCont"/>
          </w:pPr>
        </w:pPrChange>
      </w:pPr>
      <w:ins w:id="8709" w:author="Brian Wortman" w:date="2014-05-03T17:36:00Z">
        <w:r w:rsidRPr="00943AF4">
          <w:t xml:space="preserve">            autoMapperTypeConfigurations.ToList().ForEach(x =&gt; x.Configure());</w:t>
        </w:r>
      </w:ins>
    </w:p>
    <w:p w14:paraId="58998867" w14:textId="77777777" w:rsidR="00943AF4" w:rsidRPr="00943AF4" w:rsidRDefault="00943AF4">
      <w:pPr>
        <w:pStyle w:val="Code"/>
        <w:rPr>
          <w:ins w:id="8710" w:author="Brian Wortman" w:date="2014-05-03T17:36:00Z"/>
        </w:rPr>
        <w:pPrChange w:id="8711" w:author="Brian Wortman" w:date="2014-05-03T17:36:00Z">
          <w:pPr>
            <w:pStyle w:val="BodyTextCont"/>
          </w:pPr>
        </w:pPrChange>
      </w:pPr>
    </w:p>
    <w:p w14:paraId="1512CAE3" w14:textId="77777777" w:rsidR="00943AF4" w:rsidRPr="00943AF4" w:rsidRDefault="00943AF4">
      <w:pPr>
        <w:pStyle w:val="Code"/>
        <w:rPr>
          <w:ins w:id="8712" w:author="Brian Wortman" w:date="2014-05-03T17:36:00Z"/>
        </w:rPr>
        <w:pPrChange w:id="8713" w:author="Brian Wortman" w:date="2014-05-03T17:36:00Z">
          <w:pPr>
            <w:pStyle w:val="BodyTextCont"/>
          </w:pPr>
        </w:pPrChange>
      </w:pPr>
      <w:ins w:id="8714" w:author="Brian Wortman" w:date="2014-05-03T17:36:00Z">
        <w:r w:rsidRPr="00943AF4">
          <w:t xml:space="preserve">            Mapper.AssertConfigurationIsValid();</w:t>
        </w:r>
      </w:ins>
    </w:p>
    <w:p w14:paraId="0CFE166C" w14:textId="77777777" w:rsidR="00943AF4" w:rsidRPr="00943AF4" w:rsidRDefault="00943AF4">
      <w:pPr>
        <w:pStyle w:val="Code"/>
        <w:rPr>
          <w:ins w:id="8715" w:author="Brian Wortman" w:date="2014-05-03T17:36:00Z"/>
        </w:rPr>
        <w:pPrChange w:id="8716" w:author="Brian Wortman" w:date="2014-05-03T17:36:00Z">
          <w:pPr>
            <w:pStyle w:val="BodyTextCont"/>
          </w:pPr>
        </w:pPrChange>
      </w:pPr>
      <w:ins w:id="8717" w:author="Brian Wortman" w:date="2014-05-03T17:36:00Z">
        <w:r w:rsidRPr="00943AF4">
          <w:t xml:space="preserve">        }</w:t>
        </w:r>
      </w:ins>
    </w:p>
    <w:p w14:paraId="0AAEEA4E" w14:textId="77777777" w:rsidR="00943AF4" w:rsidRPr="00943AF4" w:rsidRDefault="00943AF4">
      <w:pPr>
        <w:pStyle w:val="Code"/>
        <w:rPr>
          <w:ins w:id="8718" w:author="Brian Wortman" w:date="2014-05-03T17:36:00Z"/>
        </w:rPr>
        <w:pPrChange w:id="8719" w:author="Brian Wortman" w:date="2014-05-03T17:36:00Z">
          <w:pPr>
            <w:pStyle w:val="BodyTextCont"/>
          </w:pPr>
        </w:pPrChange>
      </w:pPr>
      <w:ins w:id="8720" w:author="Brian Wortman" w:date="2014-05-03T17:36:00Z">
        <w:r w:rsidRPr="00943AF4">
          <w:t xml:space="preserve">    }</w:t>
        </w:r>
      </w:ins>
    </w:p>
    <w:p w14:paraId="0540FCA5" w14:textId="735F673C" w:rsidR="00760309" w:rsidRDefault="00943AF4">
      <w:pPr>
        <w:pStyle w:val="Code"/>
        <w:rPr>
          <w:ins w:id="8721" w:author="Brian Wortman" w:date="2014-05-03T17:35:00Z"/>
        </w:rPr>
        <w:pPrChange w:id="8722" w:author="Brian Wortman" w:date="2014-05-03T17:36:00Z">
          <w:pPr/>
        </w:pPrChange>
      </w:pPr>
      <w:ins w:id="8723" w:author="Brian Wortman" w:date="2014-05-03T17:36:00Z">
        <w:r w:rsidRPr="00943AF4">
          <w:t>}</w:t>
        </w:r>
      </w:ins>
    </w:p>
    <w:p w14:paraId="605507A7" w14:textId="35DC0405" w:rsidR="00760309" w:rsidRDefault="00943AF4">
      <w:pPr>
        <w:pStyle w:val="BodyTextCont"/>
        <w:rPr>
          <w:ins w:id="8724" w:author="Brian Wortman" w:date="2014-05-03T17:43:00Z"/>
        </w:rPr>
        <w:pPrChange w:id="8725" w:author="Brian Wortman" w:date="2014-05-03T17:34:00Z">
          <w:pPr/>
        </w:pPrChange>
      </w:pPr>
      <w:ins w:id="8726" w:author="Brian Wortman" w:date="2014-05-03T17:37:00Z">
        <w:r>
          <w:t xml:space="preserve">The </w:t>
        </w:r>
        <w:r w:rsidRPr="00943AF4">
          <w:rPr>
            <w:rStyle w:val="CodeInline"/>
            <w:rPrChange w:id="8727" w:author="Brian Wortman" w:date="2014-05-03T17:38:00Z">
              <w:rPr/>
            </w:rPrChange>
          </w:rPr>
          <w:t>Configure</w:t>
        </w:r>
        <w:r>
          <w:t xml:space="preserve"> </w:t>
        </w:r>
      </w:ins>
      <w:ins w:id="8728" w:author="Brian Wortman" w:date="2014-05-03T17:34:00Z">
        <w:r w:rsidR="00760309">
          <w:t>method</w:t>
        </w:r>
      </w:ins>
      <w:ins w:id="8729" w:author="Brian Wortman" w:date="2014-05-03T17:33:00Z">
        <w:r w:rsidR="00760309">
          <w:t>, when invoked</w:t>
        </w:r>
      </w:ins>
      <w:ins w:id="8730" w:author="Brian Wortman" w:date="2014-05-03T17:34:00Z">
        <w:r w:rsidR="00760309">
          <w:t xml:space="preserve">, will </w:t>
        </w:r>
      </w:ins>
      <w:ins w:id="8731" w:author="Brian Wortman" w:date="2014-05-03T17:37:00Z">
        <w:r>
          <w:t xml:space="preserve">configure each of the </w:t>
        </w:r>
        <w:r w:rsidRPr="00943AF4">
          <w:rPr>
            <w:rStyle w:val="CodeInline"/>
            <w:rPrChange w:id="8732" w:author="Brian Wortman" w:date="2014-05-03T17:38:00Z">
              <w:rPr/>
            </w:rPrChange>
          </w:rPr>
          <w:t>IAutoMapperTypeConfigurator</w:t>
        </w:r>
        <w:r>
          <w:t xml:space="preserve"> instances and then assert that the entire mapping scheme is valid.</w:t>
        </w:r>
      </w:ins>
      <w:ins w:id="8733" w:author="Brian Wortman" w:date="2014-05-03T17:39:00Z">
        <w:r>
          <w:t xml:space="preserve"> And how </w:t>
        </w:r>
      </w:ins>
      <w:ins w:id="8734" w:author="Brian Wortman" w:date="2014-05-03T17:43:00Z">
        <w:r>
          <w:t>d</w:t>
        </w:r>
      </w:ins>
      <w:ins w:id="8735" w:author="Brian Wortman" w:date="2014-05-03T17:39:00Z">
        <w:r>
          <w:t>o we integrate this into the application's start</w:t>
        </w:r>
      </w:ins>
      <w:ins w:id="8736" w:author="Brian Wortman" w:date="2014-05-03T17:40:00Z">
        <w:r>
          <w:t>-</w:t>
        </w:r>
      </w:ins>
      <w:ins w:id="8737" w:author="Brian Wortman" w:date="2014-05-03T17:39:00Z">
        <w:r>
          <w:t>up</w:t>
        </w:r>
      </w:ins>
      <w:ins w:id="8738" w:author="Brian Wortman" w:date="2014-05-03T17:43:00Z">
        <w:r>
          <w:t xml:space="preserve"> sequence? Easily, by modifying the WebApiApplication to appear as follows:</w:t>
        </w:r>
      </w:ins>
    </w:p>
    <w:p w14:paraId="6F4B80EE" w14:textId="77777777" w:rsidR="00943AF4" w:rsidRPr="00943AF4" w:rsidRDefault="00943AF4">
      <w:pPr>
        <w:pStyle w:val="Code"/>
        <w:rPr>
          <w:ins w:id="8739" w:author="Brian Wortman" w:date="2014-05-03T17:44:00Z"/>
          <w:rStyle w:val="CodeInline"/>
          <w:rPrChange w:id="8740" w:author="Brian Wortman" w:date="2014-05-03T17:44:00Z">
            <w:rPr>
              <w:ins w:id="8741" w:author="Brian Wortman" w:date="2014-05-03T17:44:00Z"/>
            </w:rPr>
          </w:rPrChange>
        </w:rPr>
        <w:pPrChange w:id="8742" w:author="Brian Wortman" w:date="2014-05-03T17:44:00Z">
          <w:pPr>
            <w:pStyle w:val="BodyTextCont"/>
          </w:pPr>
        </w:pPrChange>
      </w:pPr>
      <w:ins w:id="8743" w:author="Brian Wortman" w:date="2014-05-03T17:44:00Z">
        <w:r w:rsidRPr="00943AF4">
          <w:rPr>
            <w:rStyle w:val="CodeInline"/>
            <w:rPrChange w:id="8744" w:author="Brian Wortman" w:date="2014-05-03T17:44:00Z">
              <w:rPr/>
            </w:rPrChange>
          </w:rPr>
          <w:t>using System.Web;</w:t>
        </w:r>
      </w:ins>
    </w:p>
    <w:p w14:paraId="3E9E2A37" w14:textId="77777777" w:rsidR="00943AF4" w:rsidRPr="00943AF4" w:rsidRDefault="00943AF4">
      <w:pPr>
        <w:pStyle w:val="Code"/>
        <w:rPr>
          <w:ins w:id="8745" w:author="Brian Wortman" w:date="2014-05-03T17:44:00Z"/>
          <w:rStyle w:val="CodeInline"/>
          <w:rPrChange w:id="8746" w:author="Brian Wortman" w:date="2014-05-03T17:44:00Z">
            <w:rPr>
              <w:ins w:id="8747" w:author="Brian Wortman" w:date="2014-05-03T17:44:00Z"/>
            </w:rPr>
          </w:rPrChange>
        </w:rPr>
        <w:pPrChange w:id="8748" w:author="Brian Wortman" w:date="2014-05-03T17:44:00Z">
          <w:pPr>
            <w:pStyle w:val="BodyTextCont"/>
          </w:pPr>
        </w:pPrChange>
      </w:pPr>
      <w:ins w:id="8749" w:author="Brian Wortman" w:date="2014-05-03T17:44:00Z">
        <w:r w:rsidRPr="00943AF4">
          <w:rPr>
            <w:rStyle w:val="CodeInline"/>
            <w:rPrChange w:id="8750" w:author="Brian Wortman" w:date="2014-05-03T17:44:00Z">
              <w:rPr/>
            </w:rPrChange>
          </w:rPr>
          <w:t>using System.Web.Http;</w:t>
        </w:r>
      </w:ins>
    </w:p>
    <w:p w14:paraId="54C65CAA" w14:textId="77777777" w:rsidR="00943AF4" w:rsidRPr="00943AF4" w:rsidRDefault="00943AF4">
      <w:pPr>
        <w:pStyle w:val="Code"/>
        <w:rPr>
          <w:ins w:id="8751" w:author="Brian Wortman" w:date="2014-05-03T17:44:00Z"/>
          <w:rStyle w:val="CodeInline"/>
          <w:rPrChange w:id="8752" w:author="Brian Wortman" w:date="2014-05-03T17:44:00Z">
            <w:rPr>
              <w:ins w:id="8753" w:author="Brian Wortman" w:date="2014-05-03T17:44:00Z"/>
            </w:rPr>
          </w:rPrChange>
        </w:rPr>
        <w:pPrChange w:id="8754" w:author="Brian Wortman" w:date="2014-05-03T17:44:00Z">
          <w:pPr>
            <w:pStyle w:val="BodyTextCont"/>
          </w:pPr>
        </w:pPrChange>
      </w:pPr>
      <w:ins w:id="8755" w:author="Brian Wortman" w:date="2014-05-03T17:44:00Z">
        <w:r w:rsidRPr="00943AF4">
          <w:rPr>
            <w:rStyle w:val="CodeInline"/>
            <w:rPrChange w:id="8756" w:author="Brian Wortman" w:date="2014-05-03T17:44:00Z">
              <w:rPr/>
            </w:rPrChange>
          </w:rPr>
          <w:t>using WebApi2Book.Common.TypeMapping;</w:t>
        </w:r>
      </w:ins>
    </w:p>
    <w:p w14:paraId="58DDDA0C" w14:textId="77777777" w:rsidR="00943AF4" w:rsidRPr="00943AF4" w:rsidRDefault="00943AF4">
      <w:pPr>
        <w:pStyle w:val="Code"/>
        <w:rPr>
          <w:ins w:id="8757" w:author="Brian Wortman" w:date="2014-05-03T17:44:00Z"/>
          <w:rStyle w:val="CodeInline"/>
          <w:rPrChange w:id="8758" w:author="Brian Wortman" w:date="2014-05-03T17:44:00Z">
            <w:rPr>
              <w:ins w:id="8759" w:author="Brian Wortman" w:date="2014-05-03T17:44:00Z"/>
            </w:rPr>
          </w:rPrChange>
        </w:rPr>
        <w:pPrChange w:id="8760" w:author="Brian Wortman" w:date="2014-05-03T17:44:00Z">
          <w:pPr>
            <w:pStyle w:val="BodyTextCont"/>
          </w:pPr>
        </w:pPrChange>
      </w:pPr>
      <w:ins w:id="8761" w:author="Brian Wortman" w:date="2014-05-03T17:44:00Z">
        <w:r w:rsidRPr="00943AF4">
          <w:rPr>
            <w:rStyle w:val="CodeInline"/>
            <w:rPrChange w:id="8762" w:author="Brian Wortman" w:date="2014-05-03T17:44:00Z">
              <w:rPr/>
            </w:rPrChange>
          </w:rPr>
          <w:t>using WebApi2Book.Web.Common;</w:t>
        </w:r>
      </w:ins>
    </w:p>
    <w:p w14:paraId="5202D49A" w14:textId="77777777" w:rsidR="00943AF4" w:rsidRPr="00943AF4" w:rsidRDefault="00943AF4">
      <w:pPr>
        <w:pStyle w:val="Code"/>
        <w:rPr>
          <w:ins w:id="8763" w:author="Brian Wortman" w:date="2014-05-03T17:44:00Z"/>
          <w:rStyle w:val="CodeInline"/>
          <w:rPrChange w:id="8764" w:author="Brian Wortman" w:date="2014-05-03T17:44:00Z">
            <w:rPr>
              <w:ins w:id="8765" w:author="Brian Wortman" w:date="2014-05-03T17:44:00Z"/>
            </w:rPr>
          </w:rPrChange>
        </w:rPr>
        <w:pPrChange w:id="8766" w:author="Brian Wortman" w:date="2014-05-03T17:44:00Z">
          <w:pPr>
            <w:pStyle w:val="BodyTextCont"/>
          </w:pPr>
        </w:pPrChange>
      </w:pPr>
    </w:p>
    <w:p w14:paraId="51A2F468" w14:textId="77777777" w:rsidR="00943AF4" w:rsidRPr="00943AF4" w:rsidRDefault="00943AF4">
      <w:pPr>
        <w:pStyle w:val="Code"/>
        <w:rPr>
          <w:ins w:id="8767" w:author="Brian Wortman" w:date="2014-05-03T17:44:00Z"/>
          <w:rStyle w:val="CodeInline"/>
          <w:rPrChange w:id="8768" w:author="Brian Wortman" w:date="2014-05-03T17:44:00Z">
            <w:rPr>
              <w:ins w:id="8769" w:author="Brian Wortman" w:date="2014-05-03T17:44:00Z"/>
            </w:rPr>
          </w:rPrChange>
        </w:rPr>
        <w:pPrChange w:id="8770" w:author="Brian Wortman" w:date="2014-05-03T17:44:00Z">
          <w:pPr>
            <w:pStyle w:val="BodyTextCont"/>
          </w:pPr>
        </w:pPrChange>
      </w:pPr>
      <w:ins w:id="8771" w:author="Brian Wortman" w:date="2014-05-03T17:44:00Z">
        <w:r w:rsidRPr="00943AF4">
          <w:rPr>
            <w:rStyle w:val="CodeInline"/>
            <w:rPrChange w:id="8772" w:author="Brian Wortman" w:date="2014-05-03T17:44:00Z">
              <w:rPr/>
            </w:rPrChange>
          </w:rPr>
          <w:t>namespace WebApi2Book.Web.Api</w:t>
        </w:r>
      </w:ins>
    </w:p>
    <w:p w14:paraId="7387192A" w14:textId="77777777" w:rsidR="00943AF4" w:rsidRPr="00943AF4" w:rsidRDefault="00943AF4">
      <w:pPr>
        <w:pStyle w:val="Code"/>
        <w:rPr>
          <w:ins w:id="8773" w:author="Brian Wortman" w:date="2014-05-03T17:44:00Z"/>
          <w:rStyle w:val="CodeInline"/>
          <w:rPrChange w:id="8774" w:author="Brian Wortman" w:date="2014-05-03T17:44:00Z">
            <w:rPr>
              <w:ins w:id="8775" w:author="Brian Wortman" w:date="2014-05-03T17:44:00Z"/>
            </w:rPr>
          </w:rPrChange>
        </w:rPr>
        <w:pPrChange w:id="8776" w:author="Brian Wortman" w:date="2014-05-03T17:44:00Z">
          <w:pPr>
            <w:pStyle w:val="BodyTextCont"/>
          </w:pPr>
        </w:pPrChange>
      </w:pPr>
      <w:ins w:id="8777" w:author="Brian Wortman" w:date="2014-05-03T17:44:00Z">
        <w:r w:rsidRPr="00943AF4">
          <w:rPr>
            <w:rStyle w:val="CodeInline"/>
            <w:rPrChange w:id="8778" w:author="Brian Wortman" w:date="2014-05-03T17:44:00Z">
              <w:rPr/>
            </w:rPrChange>
          </w:rPr>
          <w:t>{</w:t>
        </w:r>
      </w:ins>
    </w:p>
    <w:p w14:paraId="20DD42DE" w14:textId="77777777" w:rsidR="00943AF4" w:rsidRPr="00943AF4" w:rsidRDefault="00943AF4">
      <w:pPr>
        <w:pStyle w:val="Code"/>
        <w:rPr>
          <w:ins w:id="8779" w:author="Brian Wortman" w:date="2014-05-03T17:44:00Z"/>
          <w:rStyle w:val="CodeInline"/>
          <w:rPrChange w:id="8780" w:author="Brian Wortman" w:date="2014-05-03T17:44:00Z">
            <w:rPr>
              <w:ins w:id="8781" w:author="Brian Wortman" w:date="2014-05-03T17:44:00Z"/>
            </w:rPr>
          </w:rPrChange>
        </w:rPr>
        <w:pPrChange w:id="8782" w:author="Brian Wortman" w:date="2014-05-03T17:44:00Z">
          <w:pPr>
            <w:pStyle w:val="BodyTextCont"/>
          </w:pPr>
        </w:pPrChange>
      </w:pPr>
      <w:ins w:id="8783" w:author="Brian Wortman" w:date="2014-05-03T17:44:00Z">
        <w:r w:rsidRPr="00943AF4">
          <w:rPr>
            <w:rStyle w:val="CodeInline"/>
            <w:rPrChange w:id="8784" w:author="Brian Wortman" w:date="2014-05-03T17:44:00Z">
              <w:rPr/>
            </w:rPrChange>
          </w:rPr>
          <w:t xml:space="preserve">    public class WebApiApplication : HttpApplication</w:t>
        </w:r>
      </w:ins>
    </w:p>
    <w:p w14:paraId="635AF39F" w14:textId="77777777" w:rsidR="00943AF4" w:rsidRPr="00943AF4" w:rsidRDefault="00943AF4">
      <w:pPr>
        <w:pStyle w:val="Code"/>
        <w:rPr>
          <w:ins w:id="8785" w:author="Brian Wortman" w:date="2014-05-03T17:44:00Z"/>
          <w:rStyle w:val="CodeInline"/>
          <w:rPrChange w:id="8786" w:author="Brian Wortman" w:date="2014-05-03T17:44:00Z">
            <w:rPr>
              <w:ins w:id="8787" w:author="Brian Wortman" w:date="2014-05-03T17:44:00Z"/>
            </w:rPr>
          </w:rPrChange>
        </w:rPr>
        <w:pPrChange w:id="8788" w:author="Brian Wortman" w:date="2014-05-03T17:44:00Z">
          <w:pPr>
            <w:pStyle w:val="BodyTextCont"/>
          </w:pPr>
        </w:pPrChange>
      </w:pPr>
      <w:ins w:id="8789" w:author="Brian Wortman" w:date="2014-05-03T17:44:00Z">
        <w:r w:rsidRPr="00943AF4">
          <w:rPr>
            <w:rStyle w:val="CodeInline"/>
            <w:rPrChange w:id="8790" w:author="Brian Wortman" w:date="2014-05-03T17:44:00Z">
              <w:rPr/>
            </w:rPrChange>
          </w:rPr>
          <w:t xml:space="preserve">    {</w:t>
        </w:r>
      </w:ins>
    </w:p>
    <w:p w14:paraId="334104B6" w14:textId="77777777" w:rsidR="00943AF4" w:rsidRPr="00943AF4" w:rsidRDefault="00943AF4">
      <w:pPr>
        <w:pStyle w:val="Code"/>
        <w:rPr>
          <w:ins w:id="8791" w:author="Brian Wortman" w:date="2014-05-03T17:44:00Z"/>
          <w:rStyle w:val="CodeInline"/>
          <w:rPrChange w:id="8792" w:author="Brian Wortman" w:date="2014-05-03T17:44:00Z">
            <w:rPr>
              <w:ins w:id="8793" w:author="Brian Wortman" w:date="2014-05-03T17:44:00Z"/>
            </w:rPr>
          </w:rPrChange>
        </w:rPr>
        <w:pPrChange w:id="8794" w:author="Brian Wortman" w:date="2014-05-03T17:44:00Z">
          <w:pPr>
            <w:pStyle w:val="BodyTextCont"/>
          </w:pPr>
        </w:pPrChange>
      </w:pPr>
      <w:ins w:id="8795" w:author="Brian Wortman" w:date="2014-05-03T17:44:00Z">
        <w:r w:rsidRPr="00943AF4">
          <w:rPr>
            <w:rStyle w:val="CodeInline"/>
            <w:rPrChange w:id="8796" w:author="Brian Wortman" w:date="2014-05-03T17:44:00Z">
              <w:rPr/>
            </w:rPrChange>
          </w:rPr>
          <w:t xml:space="preserve">        protected void Application_Start()</w:t>
        </w:r>
      </w:ins>
    </w:p>
    <w:p w14:paraId="605E8DCF" w14:textId="77777777" w:rsidR="00943AF4" w:rsidRPr="00943AF4" w:rsidRDefault="00943AF4">
      <w:pPr>
        <w:pStyle w:val="Code"/>
        <w:rPr>
          <w:ins w:id="8797" w:author="Brian Wortman" w:date="2014-05-03T17:44:00Z"/>
          <w:rStyle w:val="CodeInline"/>
          <w:rPrChange w:id="8798" w:author="Brian Wortman" w:date="2014-05-03T17:44:00Z">
            <w:rPr>
              <w:ins w:id="8799" w:author="Brian Wortman" w:date="2014-05-03T17:44:00Z"/>
            </w:rPr>
          </w:rPrChange>
        </w:rPr>
        <w:pPrChange w:id="8800" w:author="Brian Wortman" w:date="2014-05-03T17:44:00Z">
          <w:pPr>
            <w:pStyle w:val="BodyTextCont"/>
          </w:pPr>
        </w:pPrChange>
      </w:pPr>
      <w:ins w:id="8801" w:author="Brian Wortman" w:date="2014-05-03T17:44:00Z">
        <w:r w:rsidRPr="00943AF4">
          <w:rPr>
            <w:rStyle w:val="CodeInline"/>
            <w:rPrChange w:id="8802" w:author="Brian Wortman" w:date="2014-05-03T17:44:00Z">
              <w:rPr/>
            </w:rPrChange>
          </w:rPr>
          <w:t xml:space="preserve">        {</w:t>
        </w:r>
      </w:ins>
    </w:p>
    <w:p w14:paraId="26733A48" w14:textId="77777777" w:rsidR="00943AF4" w:rsidRPr="00943AF4" w:rsidRDefault="00943AF4">
      <w:pPr>
        <w:pStyle w:val="Code"/>
        <w:rPr>
          <w:ins w:id="8803" w:author="Brian Wortman" w:date="2014-05-03T17:44:00Z"/>
          <w:rStyle w:val="CodeInline"/>
          <w:rPrChange w:id="8804" w:author="Brian Wortman" w:date="2014-05-03T17:44:00Z">
            <w:rPr>
              <w:ins w:id="8805" w:author="Brian Wortman" w:date="2014-05-03T17:44:00Z"/>
            </w:rPr>
          </w:rPrChange>
        </w:rPr>
        <w:pPrChange w:id="8806" w:author="Brian Wortman" w:date="2014-05-03T17:44:00Z">
          <w:pPr>
            <w:pStyle w:val="BodyTextCont"/>
          </w:pPr>
        </w:pPrChange>
      </w:pPr>
      <w:ins w:id="8807" w:author="Brian Wortman" w:date="2014-05-03T17:44:00Z">
        <w:r w:rsidRPr="00943AF4">
          <w:rPr>
            <w:rStyle w:val="CodeInline"/>
            <w:rPrChange w:id="8808" w:author="Brian Wortman" w:date="2014-05-03T17:44:00Z">
              <w:rPr/>
            </w:rPrChange>
          </w:rPr>
          <w:t xml:space="preserve">            GlobalConfiguration.Configure(WebApiConfig.Register);</w:t>
        </w:r>
      </w:ins>
    </w:p>
    <w:p w14:paraId="2D8FAE34" w14:textId="77777777" w:rsidR="00943AF4" w:rsidRPr="00943AF4" w:rsidRDefault="00943AF4">
      <w:pPr>
        <w:pStyle w:val="Code"/>
        <w:rPr>
          <w:ins w:id="8809" w:author="Brian Wortman" w:date="2014-05-03T17:44:00Z"/>
          <w:rStyle w:val="CodeInline"/>
          <w:rPrChange w:id="8810" w:author="Brian Wortman" w:date="2014-05-03T17:44:00Z">
            <w:rPr>
              <w:ins w:id="8811" w:author="Brian Wortman" w:date="2014-05-03T17:44:00Z"/>
            </w:rPr>
          </w:rPrChange>
        </w:rPr>
        <w:pPrChange w:id="8812" w:author="Brian Wortman" w:date="2014-05-03T17:44:00Z">
          <w:pPr>
            <w:pStyle w:val="BodyTextCont"/>
          </w:pPr>
        </w:pPrChange>
      </w:pPr>
    </w:p>
    <w:p w14:paraId="7C1AD6C1" w14:textId="77777777" w:rsidR="00943AF4" w:rsidRPr="00943AF4" w:rsidRDefault="00943AF4">
      <w:pPr>
        <w:pStyle w:val="Code"/>
        <w:rPr>
          <w:ins w:id="8813" w:author="Brian Wortman" w:date="2014-05-03T17:44:00Z"/>
          <w:rStyle w:val="CodeInline"/>
          <w:rPrChange w:id="8814" w:author="Brian Wortman" w:date="2014-05-03T17:44:00Z">
            <w:rPr>
              <w:ins w:id="8815" w:author="Brian Wortman" w:date="2014-05-03T17:44:00Z"/>
            </w:rPr>
          </w:rPrChange>
        </w:rPr>
        <w:pPrChange w:id="8816" w:author="Brian Wortman" w:date="2014-05-03T17:44:00Z">
          <w:pPr>
            <w:pStyle w:val="BodyTextCont"/>
          </w:pPr>
        </w:pPrChange>
      </w:pPr>
      <w:ins w:id="8817" w:author="Brian Wortman" w:date="2014-05-03T17:44:00Z">
        <w:r w:rsidRPr="00943AF4">
          <w:rPr>
            <w:rStyle w:val="CodeInline"/>
            <w:rPrChange w:id="8818" w:author="Brian Wortman" w:date="2014-05-03T17:44:00Z">
              <w:rPr/>
            </w:rPrChange>
          </w:rPr>
          <w:t xml:space="preserve">            new AutoMapperConfigurator().Configure(WebContainerManager.GetAll&lt;IAutoMapperTypeConfigurator&gt;());</w:t>
        </w:r>
      </w:ins>
    </w:p>
    <w:p w14:paraId="2CADB076" w14:textId="77777777" w:rsidR="00943AF4" w:rsidRPr="00943AF4" w:rsidRDefault="00943AF4">
      <w:pPr>
        <w:pStyle w:val="Code"/>
        <w:rPr>
          <w:ins w:id="8819" w:author="Brian Wortman" w:date="2014-05-03T17:44:00Z"/>
          <w:rStyle w:val="CodeInline"/>
          <w:rPrChange w:id="8820" w:author="Brian Wortman" w:date="2014-05-03T17:44:00Z">
            <w:rPr>
              <w:ins w:id="8821" w:author="Brian Wortman" w:date="2014-05-03T17:44:00Z"/>
            </w:rPr>
          </w:rPrChange>
        </w:rPr>
        <w:pPrChange w:id="8822" w:author="Brian Wortman" w:date="2014-05-03T17:44:00Z">
          <w:pPr>
            <w:pStyle w:val="BodyTextCont"/>
          </w:pPr>
        </w:pPrChange>
      </w:pPr>
      <w:ins w:id="8823" w:author="Brian Wortman" w:date="2014-05-03T17:44:00Z">
        <w:r w:rsidRPr="00943AF4">
          <w:rPr>
            <w:rStyle w:val="CodeInline"/>
            <w:rPrChange w:id="8824" w:author="Brian Wortman" w:date="2014-05-03T17:44:00Z">
              <w:rPr/>
            </w:rPrChange>
          </w:rPr>
          <w:t xml:space="preserve">        }</w:t>
        </w:r>
      </w:ins>
    </w:p>
    <w:p w14:paraId="1E576C92" w14:textId="77777777" w:rsidR="00943AF4" w:rsidRPr="00943AF4" w:rsidRDefault="00943AF4">
      <w:pPr>
        <w:pStyle w:val="Code"/>
        <w:rPr>
          <w:ins w:id="8825" w:author="Brian Wortman" w:date="2014-05-03T17:44:00Z"/>
          <w:rStyle w:val="CodeInline"/>
          <w:rPrChange w:id="8826" w:author="Brian Wortman" w:date="2014-05-03T17:44:00Z">
            <w:rPr>
              <w:ins w:id="8827" w:author="Brian Wortman" w:date="2014-05-03T17:44:00Z"/>
            </w:rPr>
          </w:rPrChange>
        </w:rPr>
        <w:pPrChange w:id="8828" w:author="Brian Wortman" w:date="2014-05-03T17:44:00Z">
          <w:pPr>
            <w:pStyle w:val="BodyTextCont"/>
          </w:pPr>
        </w:pPrChange>
      </w:pPr>
      <w:ins w:id="8829" w:author="Brian Wortman" w:date="2014-05-03T17:44:00Z">
        <w:r w:rsidRPr="00943AF4">
          <w:rPr>
            <w:rStyle w:val="CodeInline"/>
            <w:rPrChange w:id="8830" w:author="Brian Wortman" w:date="2014-05-03T17:44:00Z">
              <w:rPr/>
            </w:rPrChange>
          </w:rPr>
          <w:t xml:space="preserve">    }</w:t>
        </w:r>
      </w:ins>
    </w:p>
    <w:p w14:paraId="13F840D6" w14:textId="1AECDE61" w:rsidR="00943AF4" w:rsidRDefault="00943AF4">
      <w:pPr>
        <w:pStyle w:val="Code"/>
        <w:rPr>
          <w:ins w:id="8831" w:author="Brian Wortman" w:date="2014-05-03T17:53:00Z"/>
          <w:rStyle w:val="CodeInline"/>
        </w:rPr>
        <w:pPrChange w:id="8832" w:author="Brian Wortman" w:date="2014-05-03T17:44:00Z">
          <w:pPr/>
        </w:pPrChange>
      </w:pPr>
      <w:ins w:id="8833" w:author="Brian Wortman" w:date="2014-05-03T17:44:00Z">
        <w:r w:rsidRPr="00943AF4">
          <w:rPr>
            <w:rStyle w:val="CodeInline"/>
            <w:rPrChange w:id="8834" w:author="Brian Wortman" w:date="2014-05-03T17:44:00Z">
              <w:rPr/>
            </w:rPrChange>
          </w:rPr>
          <w:t>}</w:t>
        </w:r>
      </w:ins>
    </w:p>
    <w:p w14:paraId="73A1ACBE" w14:textId="2C7AFE7E" w:rsidR="001F2BB4" w:rsidRDefault="001F2BB4">
      <w:pPr>
        <w:pStyle w:val="BodyTextCont"/>
        <w:rPr>
          <w:ins w:id="8835" w:author="Brian Wortman" w:date="2014-05-03T17:55:00Z"/>
        </w:rPr>
        <w:pPrChange w:id="8836" w:author="Brian Wortman" w:date="2014-05-03T17:55:00Z">
          <w:pPr/>
        </w:pPrChange>
      </w:pPr>
      <w:ins w:id="8837" w:author="Brian Wortman" w:date="2014-05-03T17:54:00Z">
        <w:r w:rsidRPr="001F2BB4">
          <w:t xml:space="preserve">Now, to make our </w:t>
        </w:r>
        <w:r w:rsidRPr="001F2BB4">
          <w:rPr>
            <w:rStyle w:val="CodeInline"/>
            <w:rPrChange w:id="8838" w:author="Brian Wortman" w:date="2014-05-03T17:55:00Z">
              <w:rPr/>
            </w:rPrChange>
          </w:rPr>
          <w:t>IAutoMapperTypeConfigurator</w:t>
        </w:r>
        <w:r w:rsidRPr="001F2BB4">
          <w:t xml:space="preserve"> instances available for injection, we modify the </w:t>
        </w:r>
        <w:r w:rsidRPr="001F2BB4">
          <w:rPr>
            <w:rStyle w:val="CodeInline"/>
            <w:rPrChange w:id="8839" w:author="Brian Wortman" w:date="2014-05-03T17:55:00Z">
              <w:rPr/>
            </w:rPrChange>
          </w:rPr>
          <w:t>NinjectConfigurator</w:t>
        </w:r>
        <w:r w:rsidRPr="001F2BB4">
          <w:t xml:space="preserve"> class' </w:t>
        </w:r>
        <w:r w:rsidRPr="001F2BB4">
          <w:rPr>
            <w:rStyle w:val="CodeInline"/>
            <w:rPrChange w:id="8840" w:author="Brian Wortman" w:date="2014-05-03T17:55:00Z">
              <w:rPr/>
            </w:rPrChange>
          </w:rPr>
          <w:t>ConfigureAutoMapper</w:t>
        </w:r>
        <w:r w:rsidRPr="001F2BB4">
          <w:t xml:space="preserve"> method so that it appears as follows:</w:t>
        </w:r>
      </w:ins>
    </w:p>
    <w:p w14:paraId="0B76B184" w14:textId="77777777" w:rsidR="00B75371" w:rsidRPr="00B75371" w:rsidRDefault="00B75371" w:rsidP="00B75371">
      <w:pPr>
        <w:pStyle w:val="Code"/>
        <w:rPr>
          <w:ins w:id="8841" w:author="Brian Wortman" w:date="2014-05-03T18:25:00Z"/>
        </w:rPr>
      </w:pPr>
      <w:ins w:id="8842" w:author="Brian Wortman" w:date="2014-05-03T18:25:00Z">
        <w:r w:rsidRPr="00B75371">
          <w:t>private void ConfigureAutoMapper(IKernel container)</w:t>
        </w:r>
      </w:ins>
    </w:p>
    <w:p w14:paraId="6384D683" w14:textId="77777777" w:rsidR="00B75371" w:rsidRPr="00B75371" w:rsidRDefault="00B75371" w:rsidP="00B75371">
      <w:pPr>
        <w:pStyle w:val="Code"/>
        <w:rPr>
          <w:ins w:id="8843" w:author="Brian Wortman" w:date="2014-05-03T18:25:00Z"/>
        </w:rPr>
      </w:pPr>
      <w:ins w:id="8844" w:author="Brian Wortman" w:date="2014-05-03T18:25:00Z">
        <w:r w:rsidRPr="00B75371">
          <w:t>{</w:t>
        </w:r>
      </w:ins>
    </w:p>
    <w:p w14:paraId="7A265D51" w14:textId="77777777" w:rsidR="00B75371" w:rsidRPr="00B75371" w:rsidRDefault="00B75371" w:rsidP="00B75371">
      <w:pPr>
        <w:pStyle w:val="Code"/>
        <w:rPr>
          <w:ins w:id="8845" w:author="Brian Wortman" w:date="2014-05-03T18:25:00Z"/>
        </w:rPr>
      </w:pPr>
      <w:ins w:id="8846" w:author="Brian Wortman" w:date="2014-05-03T18:25:00Z">
        <w:r w:rsidRPr="00B75371">
          <w:t xml:space="preserve">    container.Bind&lt;IAutoMapper&gt;().To&lt;AutoMapperAdapter&gt;().InSingletonScope();</w:t>
        </w:r>
      </w:ins>
    </w:p>
    <w:p w14:paraId="2CD6E4B0" w14:textId="77777777" w:rsidR="00B75371" w:rsidRPr="00B75371" w:rsidRDefault="00B75371" w:rsidP="00B75371">
      <w:pPr>
        <w:pStyle w:val="Code"/>
        <w:rPr>
          <w:ins w:id="8847" w:author="Brian Wortman" w:date="2014-05-03T18:25:00Z"/>
        </w:rPr>
      </w:pPr>
    </w:p>
    <w:p w14:paraId="4B0FFBF1" w14:textId="77777777" w:rsidR="00B75371" w:rsidRPr="00B75371" w:rsidRDefault="00B75371" w:rsidP="00B75371">
      <w:pPr>
        <w:pStyle w:val="Code"/>
        <w:rPr>
          <w:ins w:id="8848" w:author="Brian Wortman" w:date="2014-05-03T18:25:00Z"/>
        </w:rPr>
      </w:pPr>
      <w:ins w:id="8849" w:author="Brian Wortman" w:date="2014-05-03T18:25:00Z">
        <w:r w:rsidRPr="00B75371">
          <w:t xml:space="preserve">    container.Bind&lt;IAutoMapperTypeConfigurator&gt;()</w:t>
        </w:r>
      </w:ins>
    </w:p>
    <w:p w14:paraId="3F413BBF" w14:textId="77777777" w:rsidR="00B75371" w:rsidRPr="00B75371" w:rsidRDefault="00B75371" w:rsidP="00B75371">
      <w:pPr>
        <w:pStyle w:val="Code"/>
        <w:rPr>
          <w:ins w:id="8850" w:author="Brian Wortman" w:date="2014-05-03T18:25:00Z"/>
        </w:rPr>
      </w:pPr>
      <w:ins w:id="8851" w:author="Brian Wortman" w:date="2014-05-03T18:25:00Z">
        <w:r w:rsidRPr="00B75371">
          <w:t xml:space="preserve">        .To&lt;StatusEntityToStatusAutoMapperTypeConfigurator&gt;()</w:t>
        </w:r>
      </w:ins>
    </w:p>
    <w:p w14:paraId="449DD724" w14:textId="77777777" w:rsidR="00B75371" w:rsidRPr="00B75371" w:rsidRDefault="00B75371" w:rsidP="00B75371">
      <w:pPr>
        <w:pStyle w:val="Code"/>
        <w:rPr>
          <w:ins w:id="8852" w:author="Brian Wortman" w:date="2014-05-03T18:25:00Z"/>
        </w:rPr>
      </w:pPr>
      <w:ins w:id="8853" w:author="Brian Wortman" w:date="2014-05-03T18:25:00Z">
        <w:r w:rsidRPr="00B75371">
          <w:t xml:space="preserve">        .InSingletonScope();</w:t>
        </w:r>
      </w:ins>
    </w:p>
    <w:p w14:paraId="7653683A" w14:textId="77777777" w:rsidR="00B75371" w:rsidRPr="00B75371" w:rsidRDefault="00B75371" w:rsidP="00B75371">
      <w:pPr>
        <w:pStyle w:val="Code"/>
        <w:rPr>
          <w:ins w:id="8854" w:author="Brian Wortman" w:date="2014-05-03T18:25:00Z"/>
        </w:rPr>
      </w:pPr>
      <w:ins w:id="8855" w:author="Brian Wortman" w:date="2014-05-03T18:25:00Z">
        <w:r w:rsidRPr="00B75371">
          <w:t xml:space="preserve">    container.Bind&lt;IAutoMapperTypeConfigurator&gt;()</w:t>
        </w:r>
      </w:ins>
    </w:p>
    <w:p w14:paraId="78D26557" w14:textId="77777777" w:rsidR="00B75371" w:rsidRPr="00B75371" w:rsidRDefault="00B75371" w:rsidP="00B75371">
      <w:pPr>
        <w:pStyle w:val="Code"/>
        <w:rPr>
          <w:ins w:id="8856" w:author="Brian Wortman" w:date="2014-05-03T18:25:00Z"/>
        </w:rPr>
      </w:pPr>
      <w:ins w:id="8857" w:author="Brian Wortman" w:date="2014-05-03T18:25:00Z">
        <w:r w:rsidRPr="00B75371">
          <w:t xml:space="preserve">        .To&lt;StatusToStatusEntityAutoMapperTypeConfigurator&gt;()</w:t>
        </w:r>
      </w:ins>
    </w:p>
    <w:p w14:paraId="3A86A694" w14:textId="77777777" w:rsidR="00B75371" w:rsidRPr="00B75371" w:rsidRDefault="00B75371" w:rsidP="00B75371">
      <w:pPr>
        <w:pStyle w:val="Code"/>
        <w:rPr>
          <w:ins w:id="8858" w:author="Brian Wortman" w:date="2014-05-03T18:25:00Z"/>
        </w:rPr>
      </w:pPr>
      <w:ins w:id="8859" w:author="Brian Wortman" w:date="2014-05-03T18:25:00Z">
        <w:r w:rsidRPr="00B75371">
          <w:t xml:space="preserve">        .InSingletonScope();</w:t>
        </w:r>
      </w:ins>
    </w:p>
    <w:p w14:paraId="5AB14BDD" w14:textId="77777777" w:rsidR="00B75371" w:rsidRPr="00B75371" w:rsidRDefault="00B75371" w:rsidP="00B75371">
      <w:pPr>
        <w:pStyle w:val="Code"/>
        <w:rPr>
          <w:ins w:id="8860" w:author="Brian Wortman" w:date="2014-05-03T18:25:00Z"/>
        </w:rPr>
      </w:pPr>
      <w:ins w:id="8861" w:author="Brian Wortman" w:date="2014-05-03T18:25:00Z">
        <w:r w:rsidRPr="00B75371">
          <w:t xml:space="preserve">    container.Bind&lt;IAutoMapperTypeConfigurator&gt;()</w:t>
        </w:r>
      </w:ins>
    </w:p>
    <w:p w14:paraId="5EB83DCB" w14:textId="77777777" w:rsidR="00B75371" w:rsidRPr="00B75371" w:rsidRDefault="00B75371" w:rsidP="00B75371">
      <w:pPr>
        <w:pStyle w:val="Code"/>
        <w:rPr>
          <w:ins w:id="8862" w:author="Brian Wortman" w:date="2014-05-03T18:25:00Z"/>
        </w:rPr>
      </w:pPr>
      <w:ins w:id="8863" w:author="Brian Wortman" w:date="2014-05-03T18:25:00Z">
        <w:r w:rsidRPr="00B75371">
          <w:t xml:space="preserve">        .To&lt;UserEntityToUserAutoMapperTypeConfigurator&gt;()</w:t>
        </w:r>
      </w:ins>
    </w:p>
    <w:p w14:paraId="5D276CC9" w14:textId="77777777" w:rsidR="00B75371" w:rsidRPr="00B75371" w:rsidRDefault="00B75371" w:rsidP="00B75371">
      <w:pPr>
        <w:pStyle w:val="Code"/>
        <w:rPr>
          <w:ins w:id="8864" w:author="Brian Wortman" w:date="2014-05-03T18:25:00Z"/>
        </w:rPr>
      </w:pPr>
      <w:ins w:id="8865" w:author="Brian Wortman" w:date="2014-05-03T18:25:00Z">
        <w:r w:rsidRPr="00B75371">
          <w:t xml:space="preserve">        .InSingletonScope();</w:t>
        </w:r>
      </w:ins>
    </w:p>
    <w:p w14:paraId="4C854544" w14:textId="77777777" w:rsidR="00B75371" w:rsidRPr="00B75371" w:rsidRDefault="00B75371" w:rsidP="00B75371">
      <w:pPr>
        <w:pStyle w:val="Code"/>
        <w:rPr>
          <w:ins w:id="8866" w:author="Brian Wortman" w:date="2014-05-03T18:25:00Z"/>
        </w:rPr>
      </w:pPr>
      <w:ins w:id="8867" w:author="Brian Wortman" w:date="2014-05-03T18:25:00Z">
        <w:r w:rsidRPr="00B75371">
          <w:t xml:space="preserve">    container.Bind&lt;IAutoMapperTypeConfigurator&gt;()</w:t>
        </w:r>
      </w:ins>
    </w:p>
    <w:p w14:paraId="2FBF3146" w14:textId="77777777" w:rsidR="00B75371" w:rsidRPr="00B75371" w:rsidRDefault="00B75371" w:rsidP="00B75371">
      <w:pPr>
        <w:pStyle w:val="Code"/>
        <w:rPr>
          <w:ins w:id="8868" w:author="Brian Wortman" w:date="2014-05-03T18:25:00Z"/>
        </w:rPr>
      </w:pPr>
      <w:ins w:id="8869" w:author="Brian Wortman" w:date="2014-05-03T18:25:00Z">
        <w:r w:rsidRPr="00B75371">
          <w:t xml:space="preserve">        .To&lt;UserToUserEntityAutoMapperTypeConfigurator&gt;()</w:t>
        </w:r>
      </w:ins>
    </w:p>
    <w:p w14:paraId="54D20FAA" w14:textId="77777777" w:rsidR="00B75371" w:rsidRPr="00B75371" w:rsidRDefault="00B75371" w:rsidP="00B75371">
      <w:pPr>
        <w:pStyle w:val="Code"/>
        <w:rPr>
          <w:ins w:id="8870" w:author="Brian Wortman" w:date="2014-05-03T18:25:00Z"/>
        </w:rPr>
      </w:pPr>
      <w:ins w:id="8871" w:author="Brian Wortman" w:date="2014-05-03T18:25:00Z">
        <w:r w:rsidRPr="00B75371">
          <w:t xml:space="preserve">        .InSingletonScope();</w:t>
        </w:r>
      </w:ins>
    </w:p>
    <w:p w14:paraId="19AFC04E" w14:textId="77777777" w:rsidR="00B75371" w:rsidRPr="00B75371" w:rsidRDefault="00B75371" w:rsidP="00B75371">
      <w:pPr>
        <w:pStyle w:val="Code"/>
        <w:rPr>
          <w:ins w:id="8872" w:author="Brian Wortman" w:date="2014-05-03T18:25:00Z"/>
        </w:rPr>
      </w:pPr>
      <w:ins w:id="8873" w:author="Brian Wortman" w:date="2014-05-03T18:25:00Z">
        <w:r w:rsidRPr="00B75371">
          <w:t xml:space="preserve">    container.Bind&lt;IAutoMapperTypeConfigurator&gt;()</w:t>
        </w:r>
      </w:ins>
    </w:p>
    <w:p w14:paraId="0671381F" w14:textId="77777777" w:rsidR="00B75371" w:rsidRPr="00B75371" w:rsidRDefault="00B75371" w:rsidP="00B75371">
      <w:pPr>
        <w:pStyle w:val="Code"/>
        <w:rPr>
          <w:ins w:id="8874" w:author="Brian Wortman" w:date="2014-05-03T18:25:00Z"/>
        </w:rPr>
      </w:pPr>
      <w:ins w:id="8875" w:author="Brian Wortman" w:date="2014-05-03T18:25:00Z">
        <w:r w:rsidRPr="00B75371">
          <w:t xml:space="preserve">        .To&lt;NewTaskToTaskEntityAutoMapperTypeConfigurator&gt;()</w:t>
        </w:r>
      </w:ins>
    </w:p>
    <w:p w14:paraId="4082B130" w14:textId="77777777" w:rsidR="00B75371" w:rsidRPr="00B75371" w:rsidRDefault="00B75371" w:rsidP="00B75371">
      <w:pPr>
        <w:pStyle w:val="Code"/>
        <w:rPr>
          <w:ins w:id="8876" w:author="Brian Wortman" w:date="2014-05-03T18:25:00Z"/>
        </w:rPr>
      </w:pPr>
      <w:ins w:id="8877" w:author="Brian Wortman" w:date="2014-05-03T18:25:00Z">
        <w:r w:rsidRPr="00B75371">
          <w:t xml:space="preserve">        .InSingletonScope();</w:t>
        </w:r>
      </w:ins>
    </w:p>
    <w:p w14:paraId="70D4538E" w14:textId="77777777" w:rsidR="00B75371" w:rsidRPr="00B75371" w:rsidRDefault="00B75371" w:rsidP="00B75371">
      <w:pPr>
        <w:pStyle w:val="Code"/>
        <w:rPr>
          <w:ins w:id="8878" w:author="Brian Wortman" w:date="2014-05-03T18:25:00Z"/>
        </w:rPr>
      </w:pPr>
      <w:ins w:id="8879" w:author="Brian Wortman" w:date="2014-05-03T18:25:00Z">
        <w:r w:rsidRPr="00B75371">
          <w:lastRenderedPageBreak/>
          <w:t xml:space="preserve">    container.Bind&lt;IAutoMapperTypeConfigurator&gt;()</w:t>
        </w:r>
      </w:ins>
    </w:p>
    <w:p w14:paraId="1C96559D" w14:textId="77777777" w:rsidR="00B75371" w:rsidRPr="00B75371" w:rsidRDefault="00B75371" w:rsidP="00B75371">
      <w:pPr>
        <w:pStyle w:val="Code"/>
        <w:rPr>
          <w:ins w:id="8880" w:author="Brian Wortman" w:date="2014-05-03T18:25:00Z"/>
        </w:rPr>
      </w:pPr>
      <w:ins w:id="8881" w:author="Brian Wortman" w:date="2014-05-03T18:25:00Z">
        <w:r w:rsidRPr="00B75371">
          <w:t xml:space="preserve">        .To&lt;TaskEntityToTaskAutoMapperTypeConfigurator&gt;()</w:t>
        </w:r>
      </w:ins>
    </w:p>
    <w:p w14:paraId="4E5F3895" w14:textId="77777777" w:rsidR="00B75371" w:rsidRPr="00B75371" w:rsidRDefault="00B75371" w:rsidP="00B75371">
      <w:pPr>
        <w:pStyle w:val="Code"/>
        <w:rPr>
          <w:ins w:id="8882" w:author="Brian Wortman" w:date="2014-05-03T18:25:00Z"/>
        </w:rPr>
      </w:pPr>
      <w:ins w:id="8883" w:author="Brian Wortman" w:date="2014-05-03T18:25:00Z">
        <w:r w:rsidRPr="00B75371">
          <w:t xml:space="preserve">        .InSingletonScope();</w:t>
        </w:r>
      </w:ins>
    </w:p>
    <w:p w14:paraId="0581FBD9" w14:textId="360A9016" w:rsidR="001F2BB4" w:rsidRPr="00042242" w:rsidRDefault="00B75371">
      <w:pPr>
        <w:pStyle w:val="Code"/>
        <w:rPr>
          <w:ins w:id="8884" w:author="Brian Wortman" w:date="2014-05-03T13:36:00Z"/>
          <w:rPrChange w:id="8885" w:author="Brian Wortman" w:date="2014-05-03T14:20:00Z">
            <w:rPr>
              <w:ins w:id="8886" w:author="Brian Wortman" w:date="2014-05-03T13:36:00Z"/>
            </w:rPr>
          </w:rPrChange>
        </w:rPr>
        <w:pPrChange w:id="8887" w:author="Brian Wortman" w:date="2014-05-03T17:56:00Z">
          <w:pPr/>
        </w:pPrChange>
      </w:pPr>
      <w:ins w:id="8888" w:author="Brian Wortman" w:date="2014-05-03T18:25:00Z">
        <w:r w:rsidRPr="00B75371">
          <w:t>}</w:t>
        </w:r>
      </w:ins>
    </w:p>
    <w:p w14:paraId="5C1EB2E2" w14:textId="2F55695D" w:rsidR="005B07AE" w:rsidRDefault="00B75371">
      <w:pPr>
        <w:pStyle w:val="BodyTextCont"/>
        <w:rPr>
          <w:ins w:id="8889" w:author="Brian Wortman" w:date="2014-05-03T18:27:00Z"/>
        </w:rPr>
        <w:pPrChange w:id="8890" w:author="Brian Wortman" w:date="2014-05-03T13:30:00Z">
          <w:pPr/>
        </w:pPrChange>
      </w:pPr>
      <w:ins w:id="8891" w:author="Brian Wortman" w:date="2014-05-03T18:26:00Z">
        <w:r>
          <w:t>Okay, we're in the homestretch</w:t>
        </w:r>
      </w:ins>
      <w:ins w:id="8892" w:author="Brian Wortman" w:date="2014-05-03T18:29:00Z">
        <w:r w:rsidR="00C8673F">
          <w:t>!</w:t>
        </w:r>
      </w:ins>
      <w:ins w:id="8893" w:author="Brian Wortman" w:date="2014-05-03T18:26:00Z">
        <w:r>
          <w:t xml:space="preserve"> </w:t>
        </w:r>
      </w:ins>
      <w:ins w:id="8894" w:author="Brian Wortman" w:date="2014-05-03T18:27:00Z">
        <w:r>
          <w:t>Now we'll add the dependency that the controller will use to add the new task. Implement the following:</w:t>
        </w:r>
      </w:ins>
    </w:p>
    <w:p w14:paraId="7C29ABD4" w14:textId="16A8DC6F" w:rsidR="00B75371" w:rsidRDefault="00C8673F">
      <w:pPr>
        <w:pStyle w:val="CodeCaption"/>
        <w:rPr>
          <w:ins w:id="8895" w:author="Brian Wortman" w:date="2014-05-03T18:27:00Z"/>
        </w:rPr>
        <w:pPrChange w:id="8896" w:author="Brian Wortman" w:date="2014-05-03T18:29:00Z">
          <w:pPr/>
        </w:pPrChange>
      </w:pPr>
      <w:ins w:id="8897" w:author="Brian Wortman" w:date="2014-05-03T18:29:00Z">
        <w:r w:rsidRPr="00C8673F">
          <w:t>IAddTaskMaintenanceProcessor</w:t>
        </w:r>
        <w:r>
          <w:t xml:space="preserve"> Interface</w:t>
        </w:r>
      </w:ins>
    </w:p>
    <w:p w14:paraId="5384F84F" w14:textId="77777777" w:rsidR="00C8673F" w:rsidRPr="00C8673F" w:rsidRDefault="00C8673F">
      <w:pPr>
        <w:pStyle w:val="Code"/>
        <w:rPr>
          <w:ins w:id="8898" w:author="Brian Wortman" w:date="2014-05-03T18:29:00Z"/>
        </w:rPr>
        <w:pPrChange w:id="8899" w:author="Brian Wortman" w:date="2014-05-03T18:30:00Z">
          <w:pPr>
            <w:pStyle w:val="BodyTextCont"/>
          </w:pPr>
        </w:pPrChange>
      </w:pPr>
      <w:ins w:id="8900" w:author="Brian Wortman" w:date="2014-05-03T18:29:00Z">
        <w:r w:rsidRPr="00C8673F">
          <w:t>using WebApi2Book.Web.Api.Models;</w:t>
        </w:r>
      </w:ins>
    </w:p>
    <w:p w14:paraId="2F36CB9D" w14:textId="77777777" w:rsidR="00C8673F" w:rsidRPr="00C8673F" w:rsidRDefault="00C8673F">
      <w:pPr>
        <w:pStyle w:val="Code"/>
        <w:rPr>
          <w:ins w:id="8901" w:author="Brian Wortman" w:date="2014-05-03T18:29:00Z"/>
        </w:rPr>
        <w:pPrChange w:id="8902" w:author="Brian Wortman" w:date="2014-05-03T18:30:00Z">
          <w:pPr>
            <w:pStyle w:val="BodyTextCont"/>
          </w:pPr>
        </w:pPrChange>
      </w:pPr>
    </w:p>
    <w:p w14:paraId="642E0280" w14:textId="77777777" w:rsidR="00C8673F" w:rsidRPr="00C8673F" w:rsidRDefault="00C8673F">
      <w:pPr>
        <w:pStyle w:val="Code"/>
        <w:rPr>
          <w:ins w:id="8903" w:author="Brian Wortman" w:date="2014-05-03T18:29:00Z"/>
        </w:rPr>
        <w:pPrChange w:id="8904" w:author="Brian Wortman" w:date="2014-05-03T18:30:00Z">
          <w:pPr>
            <w:pStyle w:val="BodyTextCont"/>
          </w:pPr>
        </w:pPrChange>
      </w:pPr>
      <w:ins w:id="8905" w:author="Brian Wortman" w:date="2014-05-03T18:29:00Z">
        <w:r w:rsidRPr="00C8673F">
          <w:t>namespace WebApi2Book.Web.Api.MaintenanceProcessing</w:t>
        </w:r>
      </w:ins>
    </w:p>
    <w:p w14:paraId="5422D8BE" w14:textId="77777777" w:rsidR="00C8673F" w:rsidRPr="00C8673F" w:rsidRDefault="00C8673F">
      <w:pPr>
        <w:pStyle w:val="Code"/>
        <w:rPr>
          <w:ins w:id="8906" w:author="Brian Wortman" w:date="2014-05-03T18:29:00Z"/>
        </w:rPr>
        <w:pPrChange w:id="8907" w:author="Brian Wortman" w:date="2014-05-03T18:30:00Z">
          <w:pPr>
            <w:pStyle w:val="BodyTextCont"/>
          </w:pPr>
        </w:pPrChange>
      </w:pPr>
      <w:ins w:id="8908" w:author="Brian Wortman" w:date="2014-05-03T18:29:00Z">
        <w:r w:rsidRPr="00C8673F">
          <w:t>{</w:t>
        </w:r>
      </w:ins>
    </w:p>
    <w:p w14:paraId="2921840E" w14:textId="77777777" w:rsidR="00C8673F" w:rsidRPr="00C8673F" w:rsidRDefault="00C8673F">
      <w:pPr>
        <w:pStyle w:val="Code"/>
        <w:rPr>
          <w:ins w:id="8909" w:author="Brian Wortman" w:date="2014-05-03T18:29:00Z"/>
        </w:rPr>
        <w:pPrChange w:id="8910" w:author="Brian Wortman" w:date="2014-05-03T18:30:00Z">
          <w:pPr>
            <w:pStyle w:val="BodyTextCont"/>
          </w:pPr>
        </w:pPrChange>
      </w:pPr>
      <w:ins w:id="8911" w:author="Brian Wortman" w:date="2014-05-03T18:29:00Z">
        <w:r w:rsidRPr="00C8673F">
          <w:t xml:space="preserve">    public interface IAddTaskMaintenanceProcessor</w:t>
        </w:r>
      </w:ins>
    </w:p>
    <w:p w14:paraId="05D3E894" w14:textId="77777777" w:rsidR="00C8673F" w:rsidRPr="00C8673F" w:rsidRDefault="00C8673F">
      <w:pPr>
        <w:pStyle w:val="Code"/>
        <w:rPr>
          <w:ins w:id="8912" w:author="Brian Wortman" w:date="2014-05-03T18:29:00Z"/>
        </w:rPr>
        <w:pPrChange w:id="8913" w:author="Brian Wortman" w:date="2014-05-03T18:30:00Z">
          <w:pPr>
            <w:pStyle w:val="BodyTextCont"/>
          </w:pPr>
        </w:pPrChange>
      </w:pPr>
      <w:ins w:id="8914" w:author="Brian Wortman" w:date="2014-05-03T18:29:00Z">
        <w:r w:rsidRPr="00C8673F">
          <w:t xml:space="preserve">    {</w:t>
        </w:r>
      </w:ins>
    </w:p>
    <w:p w14:paraId="2D8E20ED" w14:textId="77777777" w:rsidR="00C8673F" w:rsidRPr="00C8673F" w:rsidRDefault="00C8673F">
      <w:pPr>
        <w:pStyle w:val="Code"/>
        <w:rPr>
          <w:ins w:id="8915" w:author="Brian Wortman" w:date="2014-05-03T18:29:00Z"/>
        </w:rPr>
        <w:pPrChange w:id="8916" w:author="Brian Wortman" w:date="2014-05-03T18:30:00Z">
          <w:pPr>
            <w:pStyle w:val="BodyTextCont"/>
          </w:pPr>
        </w:pPrChange>
      </w:pPr>
      <w:ins w:id="8917" w:author="Brian Wortman" w:date="2014-05-03T18:29:00Z">
        <w:r w:rsidRPr="00C8673F">
          <w:t xml:space="preserve">        Task AddTask(NewTask newTask);</w:t>
        </w:r>
      </w:ins>
    </w:p>
    <w:p w14:paraId="4091EF8D" w14:textId="77777777" w:rsidR="00C8673F" w:rsidRPr="00C8673F" w:rsidRDefault="00C8673F">
      <w:pPr>
        <w:pStyle w:val="Code"/>
        <w:rPr>
          <w:ins w:id="8918" w:author="Brian Wortman" w:date="2014-05-03T18:29:00Z"/>
        </w:rPr>
        <w:pPrChange w:id="8919" w:author="Brian Wortman" w:date="2014-05-03T18:30:00Z">
          <w:pPr>
            <w:pStyle w:val="BodyTextCont"/>
          </w:pPr>
        </w:pPrChange>
      </w:pPr>
      <w:ins w:id="8920" w:author="Brian Wortman" w:date="2014-05-03T18:29:00Z">
        <w:r w:rsidRPr="00C8673F">
          <w:t xml:space="preserve">    }</w:t>
        </w:r>
      </w:ins>
    </w:p>
    <w:p w14:paraId="74A4090E" w14:textId="399FCAB1" w:rsidR="00B75371" w:rsidRDefault="00C8673F">
      <w:pPr>
        <w:pStyle w:val="Code"/>
        <w:rPr>
          <w:ins w:id="8921" w:author="Brian Wortman" w:date="2014-05-03T18:24:00Z"/>
        </w:rPr>
        <w:pPrChange w:id="8922" w:author="Brian Wortman" w:date="2014-05-03T18:30:00Z">
          <w:pPr/>
        </w:pPrChange>
      </w:pPr>
      <w:ins w:id="8923" w:author="Brian Wortman" w:date="2014-05-03T18:29:00Z">
        <w:r w:rsidRPr="00C8673F">
          <w:t>}</w:t>
        </w:r>
      </w:ins>
    </w:p>
    <w:p w14:paraId="1CF4DD97" w14:textId="475109C1" w:rsidR="006B440B" w:rsidRDefault="00C8673F">
      <w:pPr>
        <w:pStyle w:val="CodeCaption"/>
        <w:rPr>
          <w:ins w:id="8924" w:author="Brian Wortman" w:date="2014-05-03T18:27:00Z"/>
        </w:rPr>
        <w:pPrChange w:id="8925" w:author="Brian Wortman" w:date="2014-05-03T18:30:00Z">
          <w:pPr/>
        </w:pPrChange>
      </w:pPr>
      <w:ins w:id="8926" w:author="Brian Wortman" w:date="2014-05-03T18:30:00Z">
        <w:r w:rsidRPr="00C8673F">
          <w:t>AddTaskMaintenanceProcessor</w:t>
        </w:r>
        <w:r>
          <w:t xml:space="preserve"> Class</w:t>
        </w:r>
      </w:ins>
    </w:p>
    <w:p w14:paraId="13E16421" w14:textId="77777777" w:rsidR="00C8673F" w:rsidRPr="00C8673F" w:rsidRDefault="00C8673F">
      <w:pPr>
        <w:pStyle w:val="Code"/>
        <w:rPr>
          <w:ins w:id="8927" w:author="Brian Wortman" w:date="2014-05-03T18:30:00Z"/>
        </w:rPr>
        <w:pPrChange w:id="8928" w:author="Brian Wortman" w:date="2014-05-03T18:31:00Z">
          <w:pPr>
            <w:pStyle w:val="BodyTextCont"/>
          </w:pPr>
        </w:pPrChange>
      </w:pPr>
      <w:ins w:id="8929" w:author="Brian Wortman" w:date="2014-05-03T18:30:00Z">
        <w:r w:rsidRPr="00C8673F">
          <w:t>using WebApi2Book.Common.TypeMapping;</w:t>
        </w:r>
      </w:ins>
    </w:p>
    <w:p w14:paraId="48CAFB0A" w14:textId="77777777" w:rsidR="00C8673F" w:rsidRPr="00C8673F" w:rsidRDefault="00C8673F">
      <w:pPr>
        <w:pStyle w:val="Code"/>
        <w:rPr>
          <w:ins w:id="8930" w:author="Brian Wortman" w:date="2014-05-03T18:30:00Z"/>
        </w:rPr>
        <w:pPrChange w:id="8931" w:author="Brian Wortman" w:date="2014-05-03T18:31:00Z">
          <w:pPr>
            <w:pStyle w:val="BodyTextCont"/>
          </w:pPr>
        </w:pPrChange>
      </w:pPr>
      <w:ins w:id="8932" w:author="Brian Wortman" w:date="2014-05-03T18:30:00Z">
        <w:r w:rsidRPr="00C8673F">
          <w:t>using WebApi2Book.Data.SqlServer.QueryProcessors;</w:t>
        </w:r>
      </w:ins>
    </w:p>
    <w:p w14:paraId="2E0D7930" w14:textId="77777777" w:rsidR="00C8673F" w:rsidRPr="00C8673F" w:rsidRDefault="00C8673F">
      <w:pPr>
        <w:pStyle w:val="Code"/>
        <w:rPr>
          <w:ins w:id="8933" w:author="Brian Wortman" w:date="2014-05-03T18:30:00Z"/>
        </w:rPr>
        <w:pPrChange w:id="8934" w:author="Brian Wortman" w:date="2014-05-03T18:31:00Z">
          <w:pPr>
            <w:pStyle w:val="BodyTextCont"/>
          </w:pPr>
        </w:pPrChange>
      </w:pPr>
      <w:ins w:id="8935" w:author="Brian Wortman" w:date="2014-05-03T18:30:00Z">
        <w:r w:rsidRPr="00C8673F">
          <w:t>using WebApi2Book.Web.Api.Models;</w:t>
        </w:r>
      </w:ins>
    </w:p>
    <w:p w14:paraId="55EEF603" w14:textId="77777777" w:rsidR="00C8673F" w:rsidRPr="00C8673F" w:rsidRDefault="00C8673F">
      <w:pPr>
        <w:pStyle w:val="Code"/>
        <w:rPr>
          <w:ins w:id="8936" w:author="Brian Wortman" w:date="2014-05-03T18:30:00Z"/>
        </w:rPr>
        <w:pPrChange w:id="8937" w:author="Brian Wortman" w:date="2014-05-03T18:31:00Z">
          <w:pPr>
            <w:pStyle w:val="BodyTextCont"/>
          </w:pPr>
        </w:pPrChange>
      </w:pPr>
    </w:p>
    <w:p w14:paraId="4B60A72F" w14:textId="77777777" w:rsidR="00C8673F" w:rsidRPr="00C8673F" w:rsidRDefault="00C8673F">
      <w:pPr>
        <w:pStyle w:val="Code"/>
        <w:rPr>
          <w:ins w:id="8938" w:author="Brian Wortman" w:date="2014-05-03T18:30:00Z"/>
        </w:rPr>
        <w:pPrChange w:id="8939" w:author="Brian Wortman" w:date="2014-05-03T18:31:00Z">
          <w:pPr>
            <w:pStyle w:val="BodyTextCont"/>
          </w:pPr>
        </w:pPrChange>
      </w:pPr>
      <w:ins w:id="8940" w:author="Brian Wortman" w:date="2014-05-03T18:30:00Z">
        <w:r w:rsidRPr="00C8673F">
          <w:t>namespace WebApi2Book.Web.Api.MaintenanceProcessing</w:t>
        </w:r>
      </w:ins>
    </w:p>
    <w:p w14:paraId="55FA8499" w14:textId="77777777" w:rsidR="00C8673F" w:rsidRPr="00C8673F" w:rsidRDefault="00C8673F">
      <w:pPr>
        <w:pStyle w:val="Code"/>
        <w:rPr>
          <w:ins w:id="8941" w:author="Brian Wortman" w:date="2014-05-03T18:30:00Z"/>
        </w:rPr>
        <w:pPrChange w:id="8942" w:author="Brian Wortman" w:date="2014-05-03T18:31:00Z">
          <w:pPr>
            <w:pStyle w:val="BodyTextCont"/>
          </w:pPr>
        </w:pPrChange>
      </w:pPr>
      <w:ins w:id="8943" w:author="Brian Wortman" w:date="2014-05-03T18:30:00Z">
        <w:r w:rsidRPr="00C8673F">
          <w:t>{</w:t>
        </w:r>
      </w:ins>
    </w:p>
    <w:p w14:paraId="06BDC936" w14:textId="77777777" w:rsidR="00C8673F" w:rsidRPr="00C8673F" w:rsidRDefault="00C8673F">
      <w:pPr>
        <w:pStyle w:val="Code"/>
        <w:rPr>
          <w:ins w:id="8944" w:author="Brian Wortman" w:date="2014-05-03T18:30:00Z"/>
        </w:rPr>
        <w:pPrChange w:id="8945" w:author="Brian Wortman" w:date="2014-05-03T18:31:00Z">
          <w:pPr>
            <w:pStyle w:val="BodyTextCont"/>
          </w:pPr>
        </w:pPrChange>
      </w:pPr>
      <w:ins w:id="8946" w:author="Brian Wortman" w:date="2014-05-03T18:30:00Z">
        <w:r w:rsidRPr="00C8673F">
          <w:t xml:space="preserve">    public class AddTaskMaintenanceProcessor : IAddTaskMaintenanceProcessor</w:t>
        </w:r>
      </w:ins>
    </w:p>
    <w:p w14:paraId="39DCD81C" w14:textId="77777777" w:rsidR="00C8673F" w:rsidRPr="00C8673F" w:rsidRDefault="00C8673F">
      <w:pPr>
        <w:pStyle w:val="Code"/>
        <w:rPr>
          <w:ins w:id="8947" w:author="Brian Wortman" w:date="2014-05-03T18:30:00Z"/>
        </w:rPr>
        <w:pPrChange w:id="8948" w:author="Brian Wortman" w:date="2014-05-03T18:31:00Z">
          <w:pPr>
            <w:pStyle w:val="BodyTextCont"/>
          </w:pPr>
        </w:pPrChange>
      </w:pPr>
      <w:ins w:id="8949" w:author="Brian Wortman" w:date="2014-05-03T18:30:00Z">
        <w:r w:rsidRPr="00C8673F">
          <w:t xml:space="preserve">    {</w:t>
        </w:r>
      </w:ins>
    </w:p>
    <w:p w14:paraId="685B8C8D" w14:textId="77777777" w:rsidR="00C8673F" w:rsidRPr="00C8673F" w:rsidRDefault="00C8673F">
      <w:pPr>
        <w:pStyle w:val="Code"/>
        <w:rPr>
          <w:ins w:id="8950" w:author="Brian Wortman" w:date="2014-05-03T18:30:00Z"/>
        </w:rPr>
        <w:pPrChange w:id="8951" w:author="Brian Wortman" w:date="2014-05-03T18:31:00Z">
          <w:pPr>
            <w:pStyle w:val="BodyTextCont"/>
          </w:pPr>
        </w:pPrChange>
      </w:pPr>
      <w:ins w:id="8952" w:author="Brian Wortman" w:date="2014-05-03T18:30:00Z">
        <w:r w:rsidRPr="00C8673F">
          <w:t xml:space="preserve">        private readonly IAutoMapper _autoMapper;</w:t>
        </w:r>
      </w:ins>
    </w:p>
    <w:p w14:paraId="1B2BEA05" w14:textId="77777777" w:rsidR="00C8673F" w:rsidRPr="00C8673F" w:rsidRDefault="00C8673F">
      <w:pPr>
        <w:pStyle w:val="Code"/>
        <w:rPr>
          <w:ins w:id="8953" w:author="Brian Wortman" w:date="2014-05-03T18:30:00Z"/>
        </w:rPr>
        <w:pPrChange w:id="8954" w:author="Brian Wortman" w:date="2014-05-03T18:31:00Z">
          <w:pPr>
            <w:pStyle w:val="BodyTextCont"/>
          </w:pPr>
        </w:pPrChange>
      </w:pPr>
      <w:ins w:id="8955" w:author="Brian Wortman" w:date="2014-05-03T18:30:00Z">
        <w:r w:rsidRPr="00C8673F">
          <w:t xml:space="preserve">        private readonly IAddTaskQueryProcessor _queryProcessor;</w:t>
        </w:r>
      </w:ins>
    </w:p>
    <w:p w14:paraId="7EBD91C3" w14:textId="77777777" w:rsidR="00C8673F" w:rsidRPr="00C8673F" w:rsidRDefault="00C8673F">
      <w:pPr>
        <w:pStyle w:val="Code"/>
        <w:rPr>
          <w:ins w:id="8956" w:author="Brian Wortman" w:date="2014-05-03T18:30:00Z"/>
        </w:rPr>
        <w:pPrChange w:id="8957" w:author="Brian Wortman" w:date="2014-05-03T18:31:00Z">
          <w:pPr>
            <w:pStyle w:val="BodyTextCont"/>
          </w:pPr>
        </w:pPrChange>
      </w:pPr>
    </w:p>
    <w:p w14:paraId="498DDEC6" w14:textId="77777777" w:rsidR="00C8673F" w:rsidRPr="00C8673F" w:rsidRDefault="00C8673F">
      <w:pPr>
        <w:pStyle w:val="Code"/>
        <w:rPr>
          <w:ins w:id="8958" w:author="Brian Wortman" w:date="2014-05-03T18:30:00Z"/>
        </w:rPr>
        <w:pPrChange w:id="8959" w:author="Brian Wortman" w:date="2014-05-03T18:31:00Z">
          <w:pPr>
            <w:pStyle w:val="BodyTextCont"/>
          </w:pPr>
        </w:pPrChange>
      </w:pPr>
      <w:ins w:id="8960" w:author="Brian Wortman" w:date="2014-05-03T18:30:00Z">
        <w:r w:rsidRPr="00C8673F">
          <w:t xml:space="preserve">        public AddTaskMaintenanceProcessor(IAddTaskQueryProcessor queryProcessor, IAutoMapper autoMapper)</w:t>
        </w:r>
      </w:ins>
    </w:p>
    <w:p w14:paraId="62A8325C" w14:textId="77777777" w:rsidR="00C8673F" w:rsidRPr="00C8673F" w:rsidRDefault="00C8673F">
      <w:pPr>
        <w:pStyle w:val="Code"/>
        <w:rPr>
          <w:ins w:id="8961" w:author="Brian Wortman" w:date="2014-05-03T18:30:00Z"/>
        </w:rPr>
        <w:pPrChange w:id="8962" w:author="Brian Wortman" w:date="2014-05-03T18:31:00Z">
          <w:pPr>
            <w:pStyle w:val="BodyTextCont"/>
          </w:pPr>
        </w:pPrChange>
      </w:pPr>
      <w:ins w:id="8963" w:author="Brian Wortman" w:date="2014-05-03T18:30:00Z">
        <w:r w:rsidRPr="00C8673F">
          <w:t xml:space="preserve">        {</w:t>
        </w:r>
      </w:ins>
    </w:p>
    <w:p w14:paraId="69A0EADB" w14:textId="77777777" w:rsidR="00C8673F" w:rsidRPr="00C8673F" w:rsidRDefault="00C8673F">
      <w:pPr>
        <w:pStyle w:val="Code"/>
        <w:rPr>
          <w:ins w:id="8964" w:author="Brian Wortman" w:date="2014-05-03T18:30:00Z"/>
        </w:rPr>
        <w:pPrChange w:id="8965" w:author="Brian Wortman" w:date="2014-05-03T18:31:00Z">
          <w:pPr>
            <w:pStyle w:val="BodyTextCont"/>
          </w:pPr>
        </w:pPrChange>
      </w:pPr>
      <w:ins w:id="8966" w:author="Brian Wortman" w:date="2014-05-03T18:30:00Z">
        <w:r w:rsidRPr="00C8673F">
          <w:t xml:space="preserve">            _queryProcessor = queryProcessor;</w:t>
        </w:r>
      </w:ins>
    </w:p>
    <w:p w14:paraId="5D5EC1ED" w14:textId="77777777" w:rsidR="00C8673F" w:rsidRPr="00C8673F" w:rsidRDefault="00C8673F">
      <w:pPr>
        <w:pStyle w:val="Code"/>
        <w:rPr>
          <w:ins w:id="8967" w:author="Brian Wortman" w:date="2014-05-03T18:30:00Z"/>
        </w:rPr>
        <w:pPrChange w:id="8968" w:author="Brian Wortman" w:date="2014-05-03T18:31:00Z">
          <w:pPr>
            <w:pStyle w:val="BodyTextCont"/>
          </w:pPr>
        </w:pPrChange>
      </w:pPr>
      <w:ins w:id="8969" w:author="Brian Wortman" w:date="2014-05-03T18:30:00Z">
        <w:r w:rsidRPr="00C8673F">
          <w:t xml:space="preserve">            _autoMapper = autoMapper;</w:t>
        </w:r>
      </w:ins>
    </w:p>
    <w:p w14:paraId="1742904B" w14:textId="77777777" w:rsidR="00C8673F" w:rsidRPr="00C8673F" w:rsidRDefault="00C8673F">
      <w:pPr>
        <w:pStyle w:val="Code"/>
        <w:rPr>
          <w:ins w:id="8970" w:author="Brian Wortman" w:date="2014-05-03T18:30:00Z"/>
        </w:rPr>
        <w:pPrChange w:id="8971" w:author="Brian Wortman" w:date="2014-05-03T18:31:00Z">
          <w:pPr>
            <w:pStyle w:val="BodyTextCont"/>
          </w:pPr>
        </w:pPrChange>
      </w:pPr>
      <w:ins w:id="8972" w:author="Brian Wortman" w:date="2014-05-03T18:30:00Z">
        <w:r w:rsidRPr="00C8673F">
          <w:t xml:space="preserve">        }</w:t>
        </w:r>
      </w:ins>
    </w:p>
    <w:p w14:paraId="6FA65600" w14:textId="77777777" w:rsidR="00C8673F" w:rsidRPr="00C8673F" w:rsidRDefault="00C8673F">
      <w:pPr>
        <w:pStyle w:val="Code"/>
        <w:rPr>
          <w:ins w:id="8973" w:author="Brian Wortman" w:date="2014-05-03T18:30:00Z"/>
        </w:rPr>
        <w:pPrChange w:id="8974" w:author="Brian Wortman" w:date="2014-05-03T18:31:00Z">
          <w:pPr>
            <w:pStyle w:val="BodyTextCont"/>
          </w:pPr>
        </w:pPrChange>
      </w:pPr>
    </w:p>
    <w:p w14:paraId="5B3E2626" w14:textId="77777777" w:rsidR="00C8673F" w:rsidRPr="00C8673F" w:rsidRDefault="00C8673F">
      <w:pPr>
        <w:pStyle w:val="Code"/>
        <w:rPr>
          <w:ins w:id="8975" w:author="Brian Wortman" w:date="2014-05-03T18:30:00Z"/>
        </w:rPr>
        <w:pPrChange w:id="8976" w:author="Brian Wortman" w:date="2014-05-03T18:31:00Z">
          <w:pPr>
            <w:pStyle w:val="BodyTextCont"/>
          </w:pPr>
        </w:pPrChange>
      </w:pPr>
      <w:ins w:id="8977" w:author="Brian Wortman" w:date="2014-05-03T18:30:00Z">
        <w:r w:rsidRPr="00C8673F">
          <w:t xml:space="preserve">        public Task AddTask(NewTask newTask)</w:t>
        </w:r>
      </w:ins>
    </w:p>
    <w:p w14:paraId="7A4A6C39" w14:textId="77777777" w:rsidR="00C8673F" w:rsidRPr="00C8673F" w:rsidRDefault="00C8673F">
      <w:pPr>
        <w:pStyle w:val="Code"/>
        <w:rPr>
          <w:ins w:id="8978" w:author="Brian Wortman" w:date="2014-05-03T18:30:00Z"/>
        </w:rPr>
        <w:pPrChange w:id="8979" w:author="Brian Wortman" w:date="2014-05-03T18:31:00Z">
          <w:pPr>
            <w:pStyle w:val="BodyTextCont"/>
          </w:pPr>
        </w:pPrChange>
      </w:pPr>
      <w:ins w:id="8980" w:author="Brian Wortman" w:date="2014-05-03T18:30:00Z">
        <w:r w:rsidRPr="00C8673F">
          <w:t xml:space="preserve">        {</w:t>
        </w:r>
      </w:ins>
    </w:p>
    <w:p w14:paraId="1426C08B" w14:textId="77777777" w:rsidR="00C8673F" w:rsidRPr="00C8673F" w:rsidRDefault="00C8673F">
      <w:pPr>
        <w:pStyle w:val="Code"/>
        <w:rPr>
          <w:ins w:id="8981" w:author="Brian Wortman" w:date="2014-05-03T18:30:00Z"/>
        </w:rPr>
        <w:pPrChange w:id="8982" w:author="Brian Wortman" w:date="2014-05-03T18:31:00Z">
          <w:pPr>
            <w:pStyle w:val="BodyTextCont"/>
          </w:pPr>
        </w:pPrChange>
      </w:pPr>
      <w:ins w:id="8983" w:author="Brian Wortman" w:date="2014-05-03T18:30:00Z">
        <w:r w:rsidRPr="00C8673F">
          <w:t xml:space="preserve">            var taskEntity = _autoMapper.Map&lt;Data.Entities.Task&gt;(newTask);</w:t>
        </w:r>
      </w:ins>
    </w:p>
    <w:p w14:paraId="2DB55576" w14:textId="77777777" w:rsidR="00C8673F" w:rsidRPr="00C8673F" w:rsidRDefault="00C8673F">
      <w:pPr>
        <w:pStyle w:val="Code"/>
        <w:rPr>
          <w:ins w:id="8984" w:author="Brian Wortman" w:date="2014-05-03T18:30:00Z"/>
        </w:rPr>
        <w:pPrChange w:id="8985" w:author="Brian Wortman" w:date="2014-05-03T18:31:00Z">
          <w:pPr>
            <w:pStyle w:val="BodyTextCont"/>
          </w:pPr>
        </w:pPrChange>
      </w:pPr>
    </w:p>
    <w:p w14:paraId="209C55DA" w14:textId="77777777" w:rsidR="00C8673F" w:rsidRPr="00C8673F" w:rsidRDefault="00C8673F">
      <w:pPr>
        <w:pStyle w:val="Code"/>
        <w:rPr>
          <w:ins w:id="8986" w:author="Brian Wortman" w:date="2014-05-03T18:30:00Z"/>
        </w:rPr>
        <w:pPrChange w:id="8987" w:author="Brian Wortman" w:date="2014-05-03T18:31:00Z">
          <w:pPr>
            <w:pStyle w:val="BodyTextCont"/>
          </w:pPr>
        </w:pPrChange>
      </w:pPr>
      <w:ins w:id="8988" w:author="Brian Wortman" w:date="2014-05-03T18:30:00Z">
        <w:r w:rsidRPr="00C8673F">
          <w:t xml:space="preserve">            _queryProcessor.AddTask(taskEntity);</w:t>
        </w:r>
      </w:ins>
    </w:p>
    <w:p w14:paraId="289658B3" w14:textId="77777777" w:rsidR="00C8673F" w:rsidRPr="00C8673F" w:rsidRDefault="00C8673F">
      <w:pPr>
        <w:pStyle w:val="Code"/>
        <w:rPr>
          <w:ins w:id="8989" w:author="Brian Wortman" w:date="2014-05-03T18:30:00Z"/>
        </w:rPr>
        <w:pPrChange w:id="8990" w:author="Brian Wortman" w:date="2014-05-03T18:31:00Z">
          <w:pPr>
            <w:pStyle w:val="BodyTextCont"/>
          </w:pPr>
        </w:pPrChange>
      </w:pPr>
    </w:p>
    <w:p w14:paraId="2AD58FF7" w14:textId="77777777" w:rsidR="00C8673F" w:rsidRPr="00C8673F" w:rsidRDefault="00C8673F">
      <w:pPr>
        <w:pStyle w:val="Code"/>
        <w:rPr>
          <w:ins w:id="8991" w:author="Brian Wortman" w:date="2014-05-03T18:30:00Z"/>
        </w:rPr>
        <w:pPrChange w:id="8992" w:author="Brian Wortman" w:date="2014-05-03T18:31:00Z">
          <w:pPr>
            <w:pStyle w:val="BodyTextCont"/>
          </w:pPr>
        </w:pPrChange>
      </w:pPr>
      <w:ins w:id="8993" w:author="Brian Wortman" w:date="2014-05-03T18:30:00Z">
        <w:r w:rsidRPr="00C8673F">
          <w:t xml:space="preserve">            var task = _autoMapper.Map&lt;Task&gt;(taskEntity);</w:t>
        </w:r>
      </w:ins>
    </w:p>
    <w:p w14:paraId="5E00AE67" w14:textId="77777777" w:rsidR="00C8673F" w:rsidRPr="00C8673F" w:rsidRDefault="00C8673F">
      <w:pPr>
        <w:pStyle w:val="Code"/>
        <w:rPr>
          <w:ins w:id="8994" w:author="Brian Wortman" w:date="2014-05-03T18:30:00Z"/>
        </w:rPr>
        <w:pPrChange w:id="8995" w:author="Brian Wortman" w:date="2014-05-03T18:31:00Z">
          <w:pPr>
            <w:pStyle w:val="BodyTextCont"/>
          </w:pPr>
        </w:pPrChange>
      </w:pPr>
    </w:p>
    <w:p w14:paraId="5B2F7DAF" w14:textId="77777777" w:rsidR="00C8673F" w:rsidRPr="00C8673F" w:rsidRDefault="00C8673F">
      <w:pPr>
        <w:pStyle w:val="Code"/>
        <w:rPr>
          <w:ins w:id="8996" w:author="Brian Wortman" w:date="2014-05-03T18:30:00Z"/>
        </w:rPr>
        <w:pPrChange w:id="8997" w:author="Brian Wortman" w:date="2014-05-03T18:31:00Z">
          <w:pPr>
            <w:pStyle w:val="BodyTextCont"/>
          </w:pPr>
        </w:pPrChange>
      </w:pPr>
      <w:ins w:id="8998" w:author="Brian Wortman" w:date="2014-05-03T18:30:00Z">
        <w:r w:rsidRPr="00C8673F">
          <w:t xml:space="preserve">            return task;</w:t>
        </w:r>
      </w:ins>
    </w:p>
    <w:p w14:paraId="47F57B5D" w14:textId="77777777" w:rsidR="00C8673F" w:rsidRPr="00C8673F" w:rsidRDefault="00C8673F">
      <w:pPr>
        <w:pStyle w:val="Code"/>
        <w:rPr>
          <w:ins w:id="8999" w:author="Brian Wortman" w:date="2014-05-03T18:30:00Z"/>
        </w:rPr>
        <w:pPrChange w:id="9000" w:author="Brian Wortman" w:date="2014-05-03T18:31:00Z">
          <w:pPr>
            <w:pStyle w:val="BodyTextCont"/>
          </w:pPr>
        </w:pPrChange>
      </w:pPr>
      <w:ins w:id="9001" w:author="Brian Wortman" w:date="2014-05-03T18:30:00Z">
        <w:r w:rsidRPr="00C8673F">
          <w:t xml:space="preserve">        }</w:t>
        </w:r>
      </w:ins>
    </w:p>
    <w:p w14:paraId="2F8A81FE" w14:textId="77777777" w:rsidR="00C8673F" w:rsidRPr="00C8673F" w:rsidRDefault="00C8673F">
      <w:pPr>
        <w:pStyle w:val="Code"/>
        <w:rPr>
          <w:ins w:id="9002" w:author="Brian Wortman" w:date="2014-05-03T18:30:00Z"/>
        </w:rPr>
        <w:pPrChange w:id="9003" w:author="Brian Wortman" w:date="2014-05-03T18:31:00Z">
          <w:pPr>
            <w:pStyle w:val="BodyTextCont"/>
          </w:pPr>
        </w:pPrChange>
      </w:pPr>
      <w:ins w:id="9004" w:author="Brian Wortman" w:date="2014-05-03T18:30:00Z">
        <w:r w:rsidRPr="00C8673F">
          <w:lastRenderedPageBreak/>
          <w:t xml:space="preserve">    }</w:t>
        </w:r>
      </w:ins>
    </w:p>
    <w:p w14:paraId="0FC35C5C" w14:textId="6FA9B3A1" w:rsidR="00B75371" w:rsidRDefault="00C8673F">
      <w:pPr>
        <w:pStyle w:val="Code"/>
        <w:rPr>
          <w:ins w:id="9005" w:author="Brian Wortman" w:date="2014-05-03T18:11:00Z"/>
        </w:rPr>
        <w:pPrChange w:id="9006" w:author="Brian Wortman" w:date="2014-05-03T18:31:00Z">
          <w:pPr/>
        </w:pPrChange>
      </w:pPr>
      <w:ins w:id="9007" w:author="Brian Wortman" w:date="2014-05-03T18:30:00Z">
        <w:r w:rsidRPr="00C8673F">
          <w:t>}</w:t>
        </w:r>
      </w:ins>
    </w:p>
    <w:p w14:paraId="3E70886A" w14:textId="77777777" w:rsidR="00C8673F" w:rsidRDefault="00C8673F">
      <w:pPr>
        <w:pStyle w:val="BodyTextCont"/>
        <w:rPr>
          <w:ins w:id="9008" w:author="Brian Wortman" w:date="2014-05-03T18:33:00Z"/>
        </w:rPr>
        <w:pPrChange w:id="9009" w:author="Brian Wortman" w:date="2014-05-03T18:33:00Z">
          <w:pPr/>
        </w:pPrChange>
      </w:pPr>
      <w:ins w:id="9010" w:author="Brian Wortman" w:date="2014-05-03T18:31:00Z">
        <w:r>
          <w:t xml:space="preserve">And now, as you may have guessed, wire-it in with Ninject by adding the following to </w:t>
        </w:r>
      </w:ins>
      <w:ins w:id="9011" w:author="Brian Wortman" w:date="2014-05-03T18:33:00Z">
        <w:r>
          <w:t xml:space="preserve">the </w:t>
        </w:r>
        <w:r w:rsidRPr="00C8673F">
          <w:rPr>
            <w:rStyle w:val="CodeInline"/>
            <w:rPrChange w:id="9012" w:author="Brian Wortman" w:date="2014-05-03T18:33:00Z">
              <w:rPr/>
            </w:rPrChange>
          </w:rPr>
          <w:t>AddBindings</w:t>
        </w:r>
        <w:r>
          <w:t xml:space="preserve"> method in </w:t>
        </w:r>
      </w:ins>
      <w:ins w:id="9013" w:author="Brian Wortman" w:date="2014-05-03T18:32:00Z">
        <w:r w:rsidRPr="00C8673F">
          <w:rPr>
            <w:rStyle w:val="CodeInline"/>
            <w:rPrChange w:id="9014" w:author="Brian Wortman" w:date="2014-05-03T18:33:00Z">
              <w:rPr/>
            </w:rPrChange>
          </w:rPr>
          <w:t>NinjectConfigurator</w:t>
        </w:r>
      </w:ins>
      <w:ins w:id="9015" w:author="Brian Wortman" w:date="2014-05-03T18:33:00Z">
        <w:r>
          <w:t>:</w:t>
        </w:r>
      </w:ins>
    </w:p>
    <w:p w14:paraId="1D3B0354" w14:textId="4CD32961" w:rsidR="00C8673F" w:rsidRDefault="00C8673F">
      <w:pPr>
        <w:pStyle w:val="Code"/>
        <w:rPr>
          <w:ins w:id="9016" w:author="Brian Wortman" w:date="2014-05-03T18:31:00Z"/>
        </w:rPr>
        <w:pPrChange w:id="9017" w:author="Brian Wortman" w:date="2014-05-03T18:34:00Z">
          <w:pPr/>
        </w:pPrChange>
      </w:pPr>
      <w:ins w:id="9018" w:author="Brian Wortman" w:date="2014-05-03T18:32:00Z">
        <w:r w:rsidRPr="00C8673F">
          <w:t>container.Bind&lt;IAddTaskMaintenanceProcessor&gt;().To&lt;AddTaskMaintenanceProcessor&gt;().InRequestScope();</w:t>
        </w:r>
      </w:ins>
    </w:p>
    <w:p w14:paraId="5C5D16D5" w14:textId="6C79BDAC" w:rsidR="00C8673F" w:rsidRDefault="00C8673F">
      <w:pPr>
        <w:pStyle w:val="BodyTextCont"/>
        <w:rPr>
          <w:ins w:id="9019" w:author="Brian Wortman" w:date="2014-05-03T18:41:00Z"/>
        </w:rPr>
        <w:pPrChange w:id="9020" w:author="Brian Wortman" w:date="2014-05-03T13:30:00Z">
          <w:pPr/>
        </w:pPrChange>
      </w:pPr>
      <w:ins w:id="9021" w:author="Brian Wortman" w:date="2014-05-03T18:35:00Z">
        <w:r>
          <w:t xml:space="preserve">At this point we're ready to hook all of this up to the controller so that we can </w:t>
        </w:r>
        <w:r w:rsidR="00C0238A">
          <w:t>start actually persisting tasks</w:t>
        </w:r>
      </w:ins>
      <w:ins w:id="9022" w:author="Brian Wortman" w:date="2014-05-03T18:42:00Z">
        <w:r w:rsidR="00C0238A">
          <w:t>. R</w:t>
        </w:r>
      </w:ins>
      <w:ins w:id="9023" w:author="Brian Wortman" w:date="2014-05-03T18:41:00Z">
        <w:r w:rsidR="00C0238A">
          <w:t>e</w:t>
        </w:r>
      </w:ins>
      <w:ins w:id="9024" w:author="Brian Wortman" w:date="2014-05-03T18:35:00Z">
        <w:r w:rsidR="00C0238A">
          <w:t xml:space="preserve">implement the </w:t>
        </w:r>
        <w:r w:rsidR="00C0238A" w:rsidRPr="00C0238A">
          <w:rPr>
            <w:rStyle w:val="CodeInline"/>
            <w:rPrChange w:id="9025" w:author="Brian Wortman" w:date="2014-05-03T18:41:00Z">
              <w:rPr/>
            </w:rPrChange>
          </w:rPr>
          <w:t>TasksController</w:t>
        </w:r>
        <w:r w:rsidR="00C0238A">
          <w:t xml:space="preserve"> as follows:</w:t>
        </w:r>
      </w:ins>
    </w:p>
    <w:p w14:paraId="1B49B28B" w14:textId="77777777" w:rsidR="00C0238A" w:rsidRPr="00C0238A" w:rsidRDefault="00C0238A">
      <w:pPr>
        <w:pStyle w:val="Code"/>
        <w:rPr>
          <w:ins w:id="9026" w:author="Brian Wortman" w:date="2014-05-03T18:41:00Z"/>
        </w:rPr>
        <w:pPrChange w:id="9027" w:author="Brian Wortman" w:date="2014-05-03T18:41:00Z">
          <w:pPr>
            <w:pStyle w:val="BodyTextCont"/>
          </w:pPr>
        </w:pPrChange>
      </w:pPr>
      <w:ins w:id="9028" w:author="Brian Wortman" w:date="2014-05-03T18:41:00Z">
        <w:r w:rsidRPr="00C0238A">
          <w:t>using System.Net.Http;</w:t>
        </w:r>
      </w:ins>
    </w:p>
    <w:p w14:paraId="75533138" w14:textId="77777777" w:rsidR="00C0238A" w:rsidRPr="00C0238A" w:rsidRDefault="00C0238A">
      <w:pPr>
        <w:pStyle w:val="Code"/>
        <w:rPr>
          <w:ins w:id="9029" w:author="Brian Wortman" w:date="2014-05-03T18:41:00Z"/>
        </w:rPr>
        <w:pPrChange w:id="9030" w:author="Brian Wortman" w:date="2014-05-03T18:41:00Z">
          <w:pPr>
            <w:pStyle w:val="BodyTextCont"/>
          </w:pPr>
        </w:pPrChange>
      </w:pPr>
      <w:ins w:id="9031" w:author="Brian Wortman" w:date="2014-05-03T18:41:00Z">
        <w:r w:rsidRPr="00C0238A">
          <w:t>using System.Web.Http;</w:t>
        </w:r>
      </w:ins>
    </w:p>
    <w:p w14:paraId="1394306D" w14:textId="77777777" w:rsidR="00C0238A" w:rsidRPr="00C0238A" w:rsidRDefault="00C0238A">
      <w:pPr>
        <w:pStyle w:val="Code"/>
        <w:rPr>
          <w:ins w:id="9032" w:author="Brian Wortman" w:date="2014-05-03T18:41:00Z"/>
        </w:rPr>
        <w:pPrChange w:id="9033" w:author="Brian Wortman" w:date="2014-05-03T18:41:00Z">
          <w:pPr>
            <w:pStyle w:val="BodyTextCont"/>
          </w:pPr>
        </w:pPrChange>
      </w:pPr>
      <w:ins w:id="9034" w:author="Brian Wortman" w:date="2014-05-03T18:41:00Z">
        <w:r w:rsidRPr="00C0238A">
          <w:t>using WebApi2Book.Web.Api.Models;</w:t>
        </w:r>
      </w:ins>
    </w:p>
    <w:p w14:paraId="37127B79" w14:textId="77777777" w:rsidR="00C0238A" w:rsidRPr="00C0238A" w:rsidRDefault="00C0238A">
      <w:pPr>
        <w:pStyle w:val="Code"/>
        <w:rPr>
          <w:ins w:id="9035" w:author="Brian Wortman" w:date="2014-05-03T18:41:00Z"/>
        </w:rPr>
        <w:pPrChange w:id="9036" w:author="Brian Wortman" w:date="2014-05-03T18:41:00Z">
          <w:pPr>
            <w:pStyle w:val="BodyTextCont"/>
          </w:pPr>
        </w:pPrChange>
      </w:pPr>
      <w:ins w:id="9037" w:author="Brian Wortman" w:date="2014-05-03T18:41:00Z">
        <w:r w:rsidRPr="00C0238A">
          <w:t>using WebApi2Book.Web.Common;</w:t>
        </w:r>
      </w:ins>
    </w:p>
    <w:p w14:paraId="5B179B6F" w14:textId="77777777" w:rsidR="00C0238A" w:rsidRPr="00C0238A" w:rsidRDefault="00C0238A">
      <w:pPr>
        <w:pStyle w:val="Code"/>
        <w:rPr>
          <w:ins w:id="9038" w:author="Brian Wortman" w:date="2014-05-03T18:41:00Z"/>
        </w:rPr>
        <w:pPrChange w:id="9039" w:author="Brian Wortman" w:date="2014-05-03T18:41:00Z">
          <w:pPr>
            <w:pStyle w:val="BodyTextCont"/>
          </w:pPr>
        </w:pPrChange>
      </w:pPr>
      <w:ins w:id="9040" w:author="Brian Wortman" w:date="2014-05-03T18:41:00Z">
        <w:r w:rsidRPr="00C0238A">
          <w:t>using WebApi2Book.Web.Common.Routing;</w:t>
        </w:r>
      </w:ins>
    </w:p>
    <w:p w14:paraId="33B2E04B" w14:textId="77777777" w:rsidR="00C0238A" w:rsidRPr="00C0238A" w:rsidRDefault="00C0238A">
      <w:pPr>
        <w:pStyle w:val="Code"/>
        <w:rPr>
          <w:ins w:id="9041" w:author="Brian Wortman" w:date="2014-05-03T18:41:00Z"/>
        </w:rPr>
        <w:pPrChange w:id="9042" w:author="Brian Wortman" w:date="2014-05-03T18:41:00Z">
          <w:pPr>
            <w:pStyle w:val="BodyTextCont"/>
          </w:pPr>
        </w:pPrChange>
      </w:pPr>
      <w:ins w:id="9043" w:author="Brian Wortman" w:date="2014-05-03T18:41:00Z">
        <w:r w:rsidRPr="00C0238A">
          <w:t>using WebApi2Book.Web.Api.MaintenanceProcessing;</w:t>
        </w:r>
      </w:ins>
    </w:p>
    <w:p w14:paraId="70537775" w14:textId="77777777" w:rsidR="00C0238A" w:rsidRPr="00C0238A" w:rsidRDefault="00C0238A">
      <w:pPr>
        <w:pStyle w:val="Code"/>
        <w:rPr>
          <w:ins w:id="9044" w:author="Brian Wortman" w:date="2014-05-03T18:41:00Z"/>
        </w:rPr>
        <w:pPrChange w:id="9045" w:author="Brian Wortman" w:date="2014-05-03T18:41:00Z">
          <w:pPr>
            <w:pStyle w:val="BodyTextCont"/>
          </w:pPr>
        </w:pPrChange>
      </w:pPr>
    </w:p>
    <w:p w14:paraId="4D1AB804" w14:textId="77777777" w:rsidR="00C0238A" w:rsidRPr="00C0238A" w:rsidRDefault="00C0238A">
      <w:pPr>
        <w:pStyle w:val="Code"/>
        <w:rPr>
          <w:ins w:id="9046" w:author="Brian Wortman" w:date="2014-05-03T18:41:00Z"/>
        </w:rPr>
        <w:pPrChange w:id="9047" w:author="Brian Wortman" w:date="2014-05-03T18:41:00Z">
          <w:pPr>
            <w:pStyle w:val="BodyTextCont"/>
          </w:pPr>
        </w:pPrChange>
      </w:pPr>
      <w:ins w:id="9048" w:author="Brian Wortman" w:date="2014-05-03T18:41:00Z">
        <w:r w:rsidRPr="00C0238A">
          <w:t>namespace WebApi2Book.Web.Api.Controllers.V1</w:t>
        </w:r>
      </w:ins>
    </w:p>
    <w:p w14:paraId="15125CAE" w14:textId="77777777" w:rsidR="00C0238A" w:rsidRPr="00C0238A" w:rsidRDefault="00C0238A">
      <w:pPr>
        <w:pStyle w:val="Code"/>
        <w:rPr>
          <w:ins w:id="9049" w:author="Brian Wortman" w:date="2014-05-03T18:41:00Z"/>
        </w:rPr>
        <w:pPrChange w:id="9050" w:author="Brian Wortman" w:date="2014-05-03T18:41:00Z">
          <w:pPr>
            <w:pStyle w:val="BodyTextCont"/>
          </w:pPr>
        </w:pPrChange>
      </w:pPr>
      <w:ins w:id="9051" w:author="Brian Wortman" w:date="2014-05-03T18:41:00Z">
        <w:r w:rsidRPr="00C0238A">
          <w:t>{</w:t>
        </w:r>
      </w:ins>
    </w:p>
    <w:p w14:paraId="7C7A2FE9" w14:textId="77777777" w:rsidR="00C0238A" w:rsidRPr="00C0238A" w:rsidRDefault="00C0238A">
      <w:pPr>
        <w:pStyle w:val="Code"/>
        <w:rPr>
          <w:ins w:id="9052" w:author="Brian Wortman" w:date="2014-05-03T18:41:00Z"/>
        </w:rPr>
        <w:pPrChange w:id="9053" w:author="Brian Wortman" w:date="2014-05-03T18:41:00Z">
          <w:pPr>
            <w:pStyle w:val="BodyTextCont"/>
          </w:pPr>
        </w:pPrChange>
      </w:pPr>
      <w:ins w:id="9054" w:author="Brian Wortman" w:date="2014-05-03T18:41:00Z">
        <w:r w:rsidRPr="00C0238A">
          <w:t xml:space="preserve">    [ApiVersion1RoutePrefix("tasks")]</w:t>
        </w:r>
      </w:ins>
    </w:p>
    <w:p w14:paraId="768D0064" w14:textId="77777777" w:rsidR="00C0238A" w:rsidRPr="00C0238A" w:rsidRDefault="00C0238A">
      <w:pPr>
        <w:pStyle w:val="Code"/>
        <w:rPr>
          <w:ins w:id="9055" w:author="Brian Wortman" w:date="2014-05-03T18:41:00Z"/>
        </w:rPr>
        <w:pPrChange w:id="9056" w:author="Brian Wortman" w:date="2014-05-03T18:41:00Z">
          <w:pPr>
            <w:pStyle w:val="BodyTextCont"/>
          </w:pPr>
        </w:pPrChange>
      </w:pPr>
      <w:ins w:id="9057" w:author="Brian Wortman" w:date="2014-05-03T18:41:00Z">
        <w:r w:rsidRPr="00C0238A">
          <w:t xml:space="preserve">    [UnitOfWorkActionFilter]</w:t>
        </w:r>
      </w:ins>
    </w:p>
    <w:p w14:paraId="1A54FB2F" w14:textId="77777777" w:rsidR="00C0238A" w:rsidRPr="00C0238A" w:rsidRDefault="00C0238A">
      <w:pPr>
        <w:pStyle w:val="Code"/>
        <w:rPr>
          <w:ins w:id="9058" w:author="Brian Wortman" w:date="2014-05-03T18:41:00Z"/>
        </w:rPr>
        <w:pPrChange w:id="9059" w:author="Brian Wortman" w:date="2014-05-03T18:41:00Z">
          <w:pPr>
            <w:pStyle w:val="BodyTextCont"/>
          </w:pPr>
        </w:pPrChange>
      </w:pPr>
      <w:ins w:id="9060" w:author="Brian Wortman" w:date="2014-05-03T18:41:00Z">
        <w:r w:rsidRPr="00C0238A">
          <w:t xml:space="preserve">    public class TasksController : ApiController</w:t>
        </w:r>
      </w:ins>
    </w:p>
    <w:p w14:paraId="4935017B" w14:textId="77777777" w:rsidR="00C0238A" w:rsidRPr="00C0238A" w:rsidRDefault="00C0238A">
      <w:pPr>
        <w:pStyle w:val="Code"/>
        <w:rPr>
          <w:ins w:id="9061" w:author="Brian Wortman" w:date="2014-05-03T18:41:00Z"/>
        </w:rPr>
        <w:pPrChange w:id="9062" w:author="Brian Wortman" w:date="2014-05-03T18:41:00Z">
          <w:pPr>
            <w:pStyle w:val="BodyTextCont"/>
          </w:pPr>
        </w:pPrChange>
      </w:pPr>
      <w:ins w:id="9063" w:author="Brian Wortman" w:date="2014-05-03T18:41:00Z">
        <w:r w:rsidRPr="00C0238A">
          <w:t xml:space="preserve">    {</w:t>
        </w:r>
      </w:ins>
    </w:p>
    <w:p w14:paraId="1186A97F" w14:textId="77777777" w:rsidR="00C0238A" w:rsidRPr="00C0238A" w:rsidRDefault="00C0238A">
      <w:pPr>
        <w:pStyle w:val="Code"/>
        <w:rPr>
          <w:ins w:id="9064" w:author="Brian Wortman" w:date="2014-05-03T18:41:00Z"/>
        </w:rPr>
        <w:pPrChange w:id="9065" w:author="Brian Wortman" w:date="2014-05-03T18:41:00Z">
          <w:pPr>
            <w:pStyle w:val="BodyTextCont"/>
          </w:pPr>
        </w:pPrChange>
      </w:pPr>
      <w:ins w:id="9066" w:author="Brian Wortman" w:date="2014-05-03T18:41:00Z">
        <w:r w:rsidRPr="00C0238A">
          <w:t xml:space="preserve">        private readonly IAddTaskMaintenanceProcessor _addTaskMaintenanceProcessor;</w:t>
        </w:r>
      </w:ins>
    </w:p>
    <w:p w14:paraId="7621307F" w14:textId="77777777" w:rsidR="00C0238A" w:rsidRPr="00C0238A" w:rsidRDefault="00C0238A">
      <w:pPr>
        <w:pStyle w:val="Code"/>
        <w:rPr>
          <w:ins w:id="9067" w:author="Brian Wortman" w:date="2014-05-03T18:41:00Z"/>
        </w:rPr>
        <w:pPrChange w:id="9068" w:author="Brian Wortman" w:date="2014-05-03T18:41:00Z">
          <w:pPr>
            <w:pStyle w:val="BodyTextCont"/>
          </w:pPr>
        </w:pPrChange>
      </w:pPr>
    </w:p>
    <w:p w14:paraId="724E5D4A" w14:textId="77777777" w:rsidR="00C0238A" w:rsidRPr="00C0238A" w:rsidRDefault="00C0238A">
      <w:pPr>
        <w:pStyle w:val="Code"/>
        <w:rPr>
          <w:ins w:id="9069" w:author="Brian Wortman" w:date="2014-05-03T18:41:00Z"/>
        </w:rPr>
        <w:pPrChange w:id="9070" w:author="Brian Wortman" w:date="2014-05-03T18:41:00Z">
          <w:pPr>
            <w:pStyle w:val="BodyTextCont"/>
          </w:pPr>
        </w:pPrChange>
      </w:pPr>
      <w:ins w:id="9071" w:author="Brian Wortman" w:date="2014-05-03T18:41:00Z">
        <w:r w:rsidRPr="00C0238A">
          <w:t xml:space="preserve">        public TasksController(IAddTaskMaintenanceProcessor addTaskMaintenanceProcessor)</w:t>
        </w:r>
      </w:ins>
    </w:p>
    <w:p w14:paraId="435DC21D" w14:textId="77777777" w:rsidR="00C0238A" w:rsidRPr="00C0238A" w:rsidRDefault="00C0238A">
      <w:pPr>
        <w:pStyle w:val="Code"/>
        <w:rPr>
          <w:ins w:id="9072" w:author="Brian Wortman" w:date="2014-05-03T18:41:00Z"/>
        </w:rPr>
        <w:pPrChange w:id="9073" w:author="Brian Wortman" w:date="2014-05-03T18:41:00Z">
          <w:pPr>
            <w:pStyle w:val="BodyTextCont"/>
          </w:pPr>
        </w:pPrChange>
      </w:pPr>
      <w:ins w:id="9074" w:author="Brian Wortman" w:date="2014-05-03T18:41:00Z">
        <w:r w:rsidRPr="00C0238A">
          <w:t xml:space="preserve">        {</w:t>
        </w:r>
      </w:ins>
    </w:p>
    <w:p w14:paraId="7EECB177" w14:textId="77777777" w:rsidR="00C0238A" w:rsidRPr="00C0238A" w:rsidRDefault="00C0238A">
      <w:pPr>
        <w:pStyle w:val="Code"/>
        <w:rPr>
          <w:ins w:id="9075" w:author="Brian Wortman" w:date="2014-05-03T18:41:00Z"/>
        </w:rPr>
        <w:pPrChange w:id="9076" w:author="Brian Wortman" w:date="2014-05-03T18:41:00Z">
          <w:pPr>
            <w:pStyle w:val="BodyTextCont"/>
          </w:pPr>
        </w:pPrChange>
      </w:pPr>
      <w:ins w:id="9077" w:author="Brian Wortman" w:date="2014-05-03T18:41:00Z">
        <w:r w:rsidRPr="00C0238A">
          <w:t xml:space="preserve">            _addTaskMaintenanceProcessor = addTaskMaintenanceProcessor;</w:t>
        </w:r>
      </w:ins>
    </w:p>
    <w:p w14:paraId="596127C0" w14:textId="77777777" w:rsidR="00C0238A" w:rsidRPr="00C0238A" w:rsidRDefault="00C0238A">
      <w:pPr>
        <w:pStyle w:val="Code"/>
        <w:rPr>
          <w:ins w:id="9078" w:author="Brian Wortman" w:date="2014-05-03T18:41:00Z"/>
        </w:rPr>
        <w:pPrChange w:id="9079" w:author="Brian Wortman" w:date="2014-05-03T18:41:00Z">
          <w:pPr>
            <w:pStyle w:val="BodyTextCont"/>
          </w:pPr>
        </w:pPrChange>
      </w:pPr>
      <w:ins w:id="9080" w:author="Brian Wortman" w:date="2014-05-03T18:41:00Z">
        <w:r w:rsidRPr="00C0238A">
          <w:t xml:space="preserve">        }</w:t>
        </w:r>
      </w:ins>
    </w:p>
    <w:p w14:paraId="7F3EE4F6" w14:textId="77777777" w:rsidR="00C0238A" w:rsidRPr="00C0238A" w:rsidRDefault="00C0238A">
      <w:pPr>
        <w:pStyle w:val="Code"/>
        <w:rPr>
          <w:ins w:id="9081" w:author="Brian Wortman" w:date="2014-05-03T18:41:00Z"/>
        </w:rPr>
        <w:pPrChange w:id="9082" w:author="Brian Wortman" w:date="2014-05-03T18:41:00Z">
          <w:pPr>
            <w:pStyle w:val="BodyTextCont"/>
          </w:pPr>
        </w:pPrChange>
      </w:pPr>
    </w:p>
    <w:p w14:paraId="2AE2A702" w14:textId="77777777" w:rsidR="00C0238A" w:rsidRPr="00C0238A" w:rsidRDefault="00C0238A">
      <w:pPr>
        <w:pStyle w:val="Code"/>
        <w:rPr>
          <w:ins w:id="9083" w:author="Brian Wortman" w:date="2014-05-03T18:41:00Z"/>
        </w:rPr>
        <w:pPrChange w:id="9084" w:author="Brian Wortman" w:date="2014-05-03T18:41:00Z">
          <w:pPr>
            <w:pStyle w:val="BodyTextCont"/>
          </w:pPr>
        </w:pPrChange>
      </w:pPr>
      <w:ins w:id="9085" w:author="Brian Wortman" w:date="2014-05-03T18:41:00Z">
        <w:r w:rsidRPr="00C0238A">
          <w:t xml:space="preserve">        [Route("", Name = "AddTaskRoute")]</w:t>
        </w:r>
      </w:ins>
    </w:p>
    <w:p w14:paraId="542DB218" w14:textId="77777777" w:rsidR="00C0238A" w:rsidRPr="00C0238A" w:rsidRDefault="00C0238A">
      <w:pPr>
        <w:pStyle w:val="Code"/>
        <w:rPr>
          <w:ins w:id="9086" w:author="Brian Wortman" w:date="2014-05-03T18:41:00Z"/>
        </w:rPr>
        <w:pPrChange w:id="9087" w:author="Brian Wortman" w:date="2014-05-03T18:41:00Z">
          <w:pPr>
            <w:pStyle w:val="BodyTextCont"/>
          </w:pPr>
        </w:pPrChange>
      </w:pPr>
      <w:ins w:id="9088" w:author="Brian Wortman" w:date="2014-05-03T18:41:00Z">
        <w:r w:rsidRPr="00C0238A">
          <w:t xml:space="preserve">        [HttpPost]</w:t>
        </w:r>
      </w:ins>
    </w:p>
    <w:p w14:paraId="78162FA9" w14:textId="77777777" w:rsidR="00C0238A" w:rsidRPr="00C0238A" w:rsidRDefault="00C0238A">
      <w:pPr>
        <w:pStyle w:val="Code"/>
        <w:rPr>
          <w:ins w:id="9089" w:author="Brian Wortman" w:date="2014-05-03T18:41:00Z"/>
        </w:rPr>
        <w:pPrChange w:id="9090" w:author="Brian Wortman" w:date="2014-05-03T18:41:00Z">
          <w:pPr>
            <w:pStyle w:val="BodyTextCont"/>
          </w:pPr>
        </w:pPrChange>
      </w:pPr>
      <w:ins w:id="9091" w:author="Brian Wortman" w:date="2014-05-03T18:41:00Z">
        <w:r w:rsidRPr="00C0238A">
          <w:t xml:space="preserve">        public Task AddTask(HttpRequestMessage requestMessage, NewTask newTask)</w:t>
        </w:r>
      </w:ins>
    </w:p>
    <w:p w14:paraId="062F6AA6" w14:textId="77777777" w:rsidR="00C0238A" w:rsidRPr="00C0238A" w:rsidRDefault="00C0238A">
      <w:pPr>
        <w:pStyle w:val="Code"/>
        <w:rPr>
          <w:ins w:id="9092" w:author="Brian Wortman" w:date="2014-05-03T18:41:00Z"/>
        </w:rPr>
        <w:pPrChange w:id="9093" w:author="Brian Wortman" w:date="2014-05-03T18:41:00Z">
          <w:pPr>
            <w:pStyle w:val="BodyTextCont"/>
          </w:pPr>
        </w:pPrChange>
      </w:pPr>
      <w:ins w:id="9094" w:author="Brian Wortman" w:date="2014-05-03T18:41:00Z">
        <w:r w:rsidRPr="00C0238A">
          <w:t xml:space="preserve">        {</w:t>
        </w:r>
      </w:ins>
    </w:p>
    <w:p w14:paraId="641B0658" w14:textId="77777777" w:rsidR="00C0238A" w:rsidRPr="00C0238A" w:rsidRDefault="00C0238A">
      <w:pPr>
        <w:pStyle w:val="Code"/>
        <w:rPr>
          <w:ins w:id="9095" w:author="Brian Wortman" w:date="2014-05-03T18:41:00Z"/>
        </w:rPr>
        <w:pPrChange w:id="9096" w:author="Brian Wortman" w:date="2014-05-03T18:41:00Z">
          <w:pPr>
            <w:pStyle w:val="BodyTextCont"/>
          </w:pPr>
        </w:pPrChange>
      </w:pPr>
      <w:ins w:id="9097" w:author="Brian Wortman" w:date="2014-05-03T18:41:00Z">
        <w:r w:rsidRPr="00C0238A">
          <w:t xml:space="preserve">            var task = _addTaskMaintenanceProcessor.AddTask(newTask);</w:t>
        </w:r>
      </w:ins>
    </w:p>
    <w:p w14:paraId="7BCF45F7" w14:textId="77777777" w:rsidR="00C0238A" w:rsidRPr="00C0238A" w:rsidRDefault="00C0238A">
      <w:pPr>
        <w:pStyle w:val="Code"/>
        <w:rPr>
          <w:ins w:id="9098" w:author="Brian Wortman" w:date="2014-05-03T18:41:00Z"/>
        </w:rPr>
        <w:pPrChange w:id="9099" w:author="Brian Wortman" w:date="2014-05-03T18:41:00Z">
          <w:pPr>
            <w:pStyle w:val="BodyTextCont"/>
          </w:pPr>
        </w:pPrChange>
      </w:pPr>
    </w:p>
    <w:p w14:paraId="59BC196D" w14:textId="77777777" w:rsidR="00C0238A" w:rsidRPr="00C0238A" w:rsidRDefault="00C0238A">
      <w:pPr>
        <w:pStyle w:val="Code"/>
        <w:rPr>
          <w:ins w:id="9100" w:author="Brian Wortman" w:date="2014-05-03T18:41:00Z"/>
        </w:rPr>
        <w:pPrChange w:id="9101" w:author="Brian Wortman" w:date="2014-05-03T18:41:00Z">
          <w:pPr>
            <w:pStyle w:val="BodyTextCont"/>
          </w:pPr>
        </w:pPrChange>
      </w:pPr>
      <w:ins w:id="9102" w:author="Brian Wortman" w:date="2014-05-03T18:41:00Z">
        <w:r w:rsidRPr="00C0238A">
          <w:t xml:space="preserve">            return task;</w:t>
        </w:r>
      </w:ins>
    </w:p>
    <w:p w14:paraId="20285ED0" w14:textId="77777777" w:rsidR="00C0238A" w:rsidRPr="00C0238A" w:rsidRDefault="00C0238A">
      <w:pPr>
        <w:pStyle w:val="Code"/>
        <w:rPr>
          <w:ins w:id="9103" w:author="Brian Wortman" w:date="2014-05-03T18:41:00Z"/>
        </w:rPr>
        <w:pPrChange w:id="9104" w:author="Brian Wortman" w:date="2014-05-03T18:41:00Z">
          <w:pPr>
            <w:pStyle w:val="BodyTextCont"/>
          </w:pPr>
        </w:pPrChange>
      </w:pPr>
      <w:ins w:id="9105" w:author="Brian Wortman" w:date="2014-05-03T18:41:00Z">
        <w:r w:rsidRPr="00C0238A">
          <w:t xml:space="preserve">        }</w:t>
        </w:r>
      </w:ins>
    </w:p>
    <w:p w14:paraId="47CA20D6" w14:textId="77777777" w:rsidR="00C0238A" w:rsidRPr="00C0238A" w:rsidRDefault="00C0238A">
      <w:pPr>
        <w:pStyle w:val="Code"/>
        <w:rPr>
          <w:ins w:id="9106" w:author="Brian Wortman" w:date="2014-05-03T18:41:00Z"/>
        </w:rPr>
        <w:pPrChange w:id="9107" w:author="Brian Wortman" w:date="2014-05-03T18:41:00Z">
          <w:pPr>
            <w:pStyle w:val="BodyTextCont"/>
          </w:pPr>
        </w:pPrChange>
      </w:pPr>
      <w:ins w:id="9108" w:author="Brian Wortman" w:date="2014-05-03T18:41:00Z">
        <w:r w:rsidRPr="00C0238A">
          <w:t xml:space="preserve">    }</w:t>
        </w:r>
      </w:ins>
    </w:p>
    <w:p w14:paraId="437251B3" w14:textId="305A9253" w:rsidR="00C0238A" w:rsidRDefault="00C0238A">
      <w:pPr>
        <w:pStyle w:val="Code"/>
        <w:rPr>
          <w:ins w:id="9109" w:author="Brian Wortman" w:date="2014-05-03T18:42:00Z"/>
        </w:rPr>
        <w:pPrChange w:id="9110" w:author="Brian Wortman" w:date="2014-05-03T18:41:00Z">
          <w:pPr/>
        </w:pPrChange>
      </w:pPr>
      <w:ins w:id="9111" w:author="Brian Wortman" w:date="2014-05-03T18:41:00Z">
        <w:r w:rsidRPr="00C0238A">
          <w:t>}</w:t>
        </w:r>
      </w:ins>
    </w:p>
    <w:p w14:paraId="0C4E20BB" w14:textId="4AB4D34B" w:rsidR="00C0238A" w:rsidRDefault="00C0238A">
      <w:pPr>
        <w:pStyle w:val="BodyTextCont"/>
        <w:rPr>
          <w:ins w:id="9112" w:author="Brian Wortman" w:date="2014-05-03T18:44:00Z"/>
        </w:rPr>
        <w:pPrChange w:id="9113" w:author="Brian Wortman" w:date="2014-05-03T18:43:00Z">
          <w:pPr/>
        </w:pPrChange>
      </w:pPr>
      <w:ins w:id="9114" w:author="Brian Wortman" w:date="2014-05-03T18:42:00Z">
        <w:r>
          <w:t xml:space="preserve">In this implementation we see the controller simply delegating off its work to the </w:t>
        </w:r>
      </w:ins>
      <w:ins w:id="9115" w:author="Brian Wortman" w:date="2014-05-03T18:43:00Z">
        <w:r w:rsidRPr="00C0238A">
          <w:rPr>
            <w:rStyle w:val="CodeInline"/>
            <w:rPrChange w:id="9116" w:author="Brian Wortman" w:date="2014-05-03T18:43:00Z">
              <w:rPr/>
            </w:rPrChange>
          </w:rPr>
          <w:t>IAddTaskMaintenanceProcessor</w:t>
        </w:r>
        <w:r>
          <w:t>.</w:t>
        </w:r>
      </w:ins>
      <w:ins w:id="9117" w:author="Brian Wortman" w:date="2014-05-03T18:44:00Z">
        <w:r>
          <w:t xml:space="preserve"> Yes, we practice what we preach. The benefits of this will be reemphasized in our discussion of legacy SOAP message</w:t>
        </w:r>
      </w:ins>
      <w:ins w:id="9118" w:author="Brian Wortman" w:date="2014-05-03T18:52:00Z">
        <w:r w:rsidR="007D1F95">
          <w:t xml:space="preserve"> </w:t>
        </w:r>
      </w:ins>
      <w:ins w:id="9119" w:author="Brian Wortman" w:date="2014-05-03T18:44:00Z">
        <w:r>
          <w:t>s</w:t>
        </w:r>
      </w:ins>
      <w:ins w:id="9120" w:author="Brian Wortman" w:date="2014-05-03T18:52:00Z">
        <w:r w:rsidR="007D1F95">
          <w:t>upport</w:t>
        </w:r>
      </w:ins>
      <w:ins w:id="9121" w:author="Brian Wortman" w:date="2014-05-03T18:44:00Z">
        <w:r>
          <w:t>.</w:t>
        </w:r>
      </w:ins>
      <w:ins w:id="9122" w:author="Brian Wortman" w:date="2014-05-03T18:52:00Z">
        <w:r w:rsidR="007D1F95">
          <w:t xml:space="preserve"> And you can imagine the benefits this brings to the controller in terms of </w:t>
        </w:r>
      </w:ins>
      <w:ins w:id="9123" w:author="Brian Wortman" w:date="2014-05-03T18:53:00Z">
        <w:r w:rsidR="007D1F95">
          <w:t>unit-</w:t>
        </w:r>
      </w:ins>
      <w:ins w:id="9124" w:author="Brian Wortman" w:date="2014-05-03T18:52:00Z">
        <w:r w:rsidR="007D1F95">
          <w:t>testability.</w:t>
        </w:r>
      </w:ins>
    </w:p>
    <w:p w14:paraId="156E5D08" w14:textId="209DD0E6" w:rsidR="00C0238A" w:rsidRDefault="007D1F95">
      <w:pPr>
        <w:pStyle w:val="BodyTextCont"/>
        <w:rPr>
          <w:ins w:id="9125" w:author="Brian Wortman" w:date="2014-05-03T18:55:00Z"/>
        </w:rPr>
        <w:pPrChange w:id="9126" w:author="Brian Wortman" w:date="2014-05-03T18:43:00Z">
          <w:pPr/>
        </w:pPrChange>
      </w:pPr>
      <w:ins w:id="9127" w:author="Brian Wortman" w:date="2014-05-03T18:52:00Z">
        <w:r>
          <w:t>Anyway, f</w:t>
        </w:r>
      </w:ins>
      <w:ins w:id="9128" w:author="Brian Wortman" w:date="2014-05-03T18:44:00Z">
        <w:r w:rsidR="00C0238A">
          <w:t xml:space="preserve">or now, </w:t>
        </w:r>
      </w:ins>
      <w:ins w:id="9129" w:author="Brian Wortman" w:date="2014-05-03T18:46:00Z">
        <w:r w:rsidR="00C0238A">
          <w:t xml:space="preserve">go ahead and </w:t>
        </w:r>
      </w:ins>
      <w:ins w:id="9130" w:author="Brian Wortman" w:date="2014-05-03T18:44:00Z">
        <w:r w:rsidR="00C0238A">
          <w:t xml:space="preserve">run the demo that we first ran back </w:t>
        </w:r>
      </w:ins>
      <w:ins w:id="9131" w:author="Brian Wortman" w:date="2014-05-03T18:46:00Z">
        <w:r w:rsidR="00C0238A">
          <w:t>at the end of</w:t>
        </w:r>
      </w:ins>
      <w:ins w:id="9132" w:author="Brian Wortman" w:date="2014-05-03T18:44:00Z">
        <w:r w:rsidR="00C0238A">
          <w:t xml:space="preserve"> the </w:t>
        </w:r>
      </w:ins>
      <w:ins w:id="9133" w:author="Brian Wortman" w:date="2014-05-03T18:46:00Z">
        <w:r w:rsidR="00C0238A">
          <w:t>Implementing POST section.</w:t>
        </w:r>
      </w:ins>
      <w:ins w:id="9134" w:author="Brian Wortman" w:date="2014-05-03T18:48:00Z">
        <w:r w:rsidR="00C0238A">
          <w:t xml:space="preserve"> What do you see? An exception??? Yes, an exception. </w:t>
        </w:r>
      </w:ins>
      <w:ins w:id="9135" w:author="Brian Wortman" w:date="2014-05-03T18:53:00Z">
        <w:r>
          <w:t xml:space="preserve">As a consolation, </w:t>
        </w:r>
      </w:ins>
      <w:ins w:id="9136" w:author="Brian Wortman" w:date="2014-05-03T18:49:00Z">
        <w:r w:rsidR="00C0238A">
          <w:t xml:space="preserve">open the log file and </w:t>
        </w:r>
      </w:ins>
      <w:ins w:id="9137" w:author="Brian Wortman" w:date="2014-05-03T18:48:00Z">
        <w:r w:rsidR="00C0238A">
          <w:t xml:space="preserve">note how </w:t>
        </w:r>
      </w:ins>
      <w:ins w:id="9138" w:author="Brian Wortman" w:date="2014-05-03T18:50:00Z">
        <w:r w:rsidR="00C0238A">
          <w:t xml:space="preserve">well-documented </w:t>
        </w:r>
      </w:ins>
      <w:ins w:id="9139" w:author="Brian Wortman" w:date="2014-05-03T18:53:00Z">
        <w:r>
          <w:t xml:space="preserve">the exception </w:t>
        </w:r>
      </w:ins>
      <w:ins w:id="9140" w:author="Brian Wortman" w:date="2014-05-03T18:48:00Z">
        <w:r w:rsidR="00C0238A">
          <w:t>appears</w:t>
        </w:r>
      </w:ins>
      <w:ins w:id="9141" w:author="Brian Wortman" w:date="2014-05-03T18:57:00Z">
        <w:r>
          <w:t>!</w:t>
        </w:r>
      </w:ins>
      <w:ins w:id="9142" w:author="Brian Wortman" w:date="2014-05-03T18:50:00Z">
        <w:r w:rsidR="00C0238A">
          <w:t xml:space="preserve"> Also note that </w:t>
        </w:r>
      </w:ins>
      <w:ins w:id="9143" w:author="Brian Wortman" w:date="2014-05-03T18:53:00Z">
        <w:r>
          <w:t xml:space="preserve">the </w:t>
        </w:r>
      </w:ins>
      <w:ins w:id="9144" w:author="Brian Wortman" w:date="2014-05-03T18:50:00Z">
        <w:r w:rsidR="00C0238A">
          <w:t>client (we're using Fiddler) received a response prepared by our</w:t>
        </w:r>
      </w:ins>
      <w:ins w:id="9145" w:author="Brian Wortman" w:date="2014-05-03T19:11:00Z">
        <w:r w:rsidR="003D1E3D">
          <w:t xml:space="preserve"> custom</w:t>
        </w:r>
      </w:ins>
      <w:ins w:id="9146" w:author="Brian Wortman" w:date="2014-05-03T18:50:00Z">
        <w:r w:rsidR="00C0238A">
          <w:t xml:space="preserve"> </w:t>
        </w:r>
      </w:ins>
      <w:ins w:id="9147" w:author="Brian Wortman" w:date="2014-05-03T18:51:00Z">
        <w:r w:rsidRPr="007D1F95">
          <w:rPr>
            <w:rStyle w:val="CodeInline"/>
            <w:rPrChange w:id="9148" w:author="Brian Wortman" w:date="2014-05-03T18:51:00Z">
              <w:rPr/>
            </w:rPrChange>
          </w:rPr>
          <w:t>GlobalExceptionHandler</w:t>
        </w:r>
        <w:r>
          <w:t>.</w:t>
        </w:r>
      </w:ins>
      <w:ins w:id="9149" w:author="Brian Wortman" w:date="2014-05-03T19:12:00Z">
        <w:r w:rsidR="003D1E3D">
          <w:t xml:space="preserve"> At least it's nice to know that our error handling is working </w:t>
        </w:r>
        <w:r w:rsidR="003D1E3D" w:rsidRPr="003D1E3D">
          <w:sym w:font="Wingdings" w:char="F04A"/>
        </w:r>
      </w:ins>
    </w:p>
    <w:p w14:paraId="47768190" w14:textId="35D7F546" w:rsidR="007D1F95" w:rsidRDefault="007D1F95">
      <w:pPr>
        <w:pStyle w:val="BodyTextCont"/>
        <w:rPr>
          <w:ins w:id="9150" w:author="Brian Wortman" w:date="2014-05-03T19:04:00Z"/>
        </w:rPr>
        <w:pPrChange w:id="9151" w:author="Brian Wortman" w:date="2014-05-03T18:43:00Z">
          <w:pPr/>
        </w:pPrChange>
      </w:pPr>
      <w:ins w:id="9152" w:author="Brian Wortman" w:date="2014-05-03T18:57:00Z">
        <w:r>
          <w:t>The cause of the exception, as you may have deduced by examining the log file, is that there is no User in the session.</w:t>
        </w:r>
      </w:ins>
      <w:ins w:id="9153" w:author="Brian Wortman" w:date="2014-05-03T18:58:00Z">
        <w:r>
          <w:t xml:space="preserve"> This is because we haven't done any authentication or authorization. Since we won't get to that until the </w:t>
        </w:r>
        <w:r>
          <w:lastRenderedPageBreak/>
          <w:t>Security chapter, and since we really want to see the persistence work, we're going to implement a temporary hack.</w:t>
        </w:r>
      </w:ins>
      <w:ins w:id="9154" w:author="Brian Wortman" w:date="2014-05-03T19:03:00Z">
        <w:r w:rsidR="003D1E3D">
          <w:t xml:space="preserve"> </w:t>
        </w:r>
      </w:ins>
      <w:ins w:id="9155" w:author="Brian Wortman" w:date="2014-05-03T19:04:00Z">
        <w:r w:rsidR="003D1E3D">
          <w:t>Change</w:t>
        </w:r>
      </w:ins>
      <w:ins w:id="9156" w:author="Brian Wortman" w:date="2014-05-03T19:03:00Z">
        <w:r w:rsidR="003D1E3D">
          <w:t xml:space="preserve"> the following line in AddTaskQueryProcessor</w:t>
        </w:r>
      </w:ins>
      <w:ins w:id="9157" w:author="Brian Wortman" w:date="2014-05-03T19:04:00Z">
        <w:r w:rsidR="003D1E3D">
          <w:t xml:space="preserve"> from this…</w:t>
        </w:r>
      </w:ins>
    </w:p>
    <w:p w14:paraId="531A1744" w14:textId="77777777" w:rsidR="003D1E3D" w:rsidRDefault="003D1E3D">
      <w:pPr>
        <w:pStyle w:val="Code"/>
        <w:rPr>
          <w:ins w:id="9158" w:author="Brian Wortman" w:date="2014-05-03T19:05:00Z"/>
        </w:rPr>
        <w:pPrChange w:id="9159" w:author="Brian Wortman" w:date="2014-05-03T19:05:00Z">
          <w:pPr/>
        </w:pPrChange>
      </w:pPr>
      <w:ins w:id="9160" w:author="Brian Wortman" w:date="2014-05-03T19:04:00Z">
        <w:r w:rsidRPr="003D1E3D">
          <w:t>task.CreatedBy = _session.QueryOver&lt;User&gt;().Where(x =&gt; x.Username ==</w:t>
        </w:r>
      </w:ins>
    </w:p>
    <w:p w14:paraId="72AF9E87" w14:textId="2F9BD677" w:rsidR="003D1E3D" w:rsidRDefault="003D1E3D">
      <w:pPr>
        <w:pStyle w:val="Code"/>
        <w:rPr>
          <w:ins w:id="9161" w:author="Brian Wortman" w:date="2014-05-03T19:04:00Z"/>
        </w:rPr>
        <w:pPrChange w:id="9162" w:author="Brian Wortman" w:date="2014-05-03T19:05:00Z">
          <w:pPr/>
        </w:pPrChange>
      </w:pPr>
      <w:ins w:id="9163" w:author="Brian Wortman" w:date="2014-05-03T19:05:00Z">
        <w:r>
          <w:t xml:space="preserve">                             </w:t>
        </w:r>
      </w:ins>
      <w:ins w:id="9164" w:author="Brian Wortman" w:date="2014-05-03T19:04:00Z">
        <w:r w:rsidRPr="003D1E3D">
          <w:t xml:space="preserve"> </w:t>
        </w:r>
      </w:ins>
      <w:ins w:id="9165" w:author="Brian Wortman" w:date="2014-05-03T19:05:00Z">
        <w:r>
          <w:t xml:space="preserve">  </w:t>
        </w:r>
      </w:ins>
      <w:ins w:id="9166" w:author="Brian Wortman" w:date="2014-05-03T19:04:00Z">
        <w:r w:rsidRPr="003D1E3D">
          <w:t>_userSession.Username).SingleOrDefault();</w:t>
        </w:r>
      </w:ins>
    </w:p>
    <w:p w14:paraId="415E711D" w14:textId="34AF5619" w:rsidR="003D1E3D" w:rsidRDefault="003D1E3D">
      <w:pPr>
        <w:pStyle w:val="BodyTextCont"/>
        <w:rPr>
          <w:ins w:id="9167" w:author="Brian Wortman" w:date="2014-05-03T19:04:00Z"/>
        </w:rPr>
        <w:pPrChange w:id="9168" w:author="Brian Wortman" w:date="2014-05-03T18:43:00Z">
          <w:pPr/>
        </w:pPrChange>
      </w:pPr>
      <w:ins w:id="9169" w:author="Brian Wortman" w:date="2014-05-03T19:04:00Z">
        <w:r>
          <w:t>… to this:</w:t>
        </w:r>
      </w:ins>
    </w:p>
    <w:p w14:paraId="290EB7D6" w14:textId="3E3ADA2F" w:rsidR="003D1E3D" w:rsidRDefault="003D1E3D">
      <w:pPr>
        <w:pStyle w:val="Code"/>
        <w:rPr>
          <w:ins w:id="9170" w:author="Brian Wortman" w:date="2014-05-03T19:04:00Z"/>
        </w:rPr>
        <w:pPrChange w:id="9171" w:author="Brian Wortman" w:date="2014-05-03T19:05:00Z">
          <w:pPr/>
        </w:pPrChange>
      </w:pPr>
      <w:ins w:id="9172" w:author="Brian Wortman" w:date="2014-05-03T19:04:00Z">
        <w:r w:rsidRPr="003D1E3D">
          <w:t>task.CreatedBy = _session.Get&lt;User&gt;(1L);</w:t>
        </w:r>
      </w:ins>
      <w:ins w:id="9173" w:author="Brian Wortman" w:date="2014-05-03T19:10:00Z">
        <w:r>
          <w:t xml:space="preserve"> // HACK: All tasks created by user 1 for now</w:t>
        </w:r>
      </w:ins>
    </w:p>
    <w:p w14:paraId="450A7B09" w14:textId="60DE1454" w:rsidR="003D1E3D" w:rsidRDefault="003D1E3D">
      <w:pPr>
        <w:pStyle w:val="BodyTextCont"/>
        <w:rPr>
          <w:ins w:id="9174" w:author="Brian Wortman" w:date="2014-05-03T19:06:00Z"/>
        </w:rPr>
        <w:pPrChange w:id="9175" w:author="Brian Wortman" w:date="2014-05-03T18:43:00Z">
          <w:pPr/>
        </w:pPrChange>
      </w:pPr>
      <w:ins w:id="9176" w:author="Brian Wortman" w:date="2014-05-03T19:04:00Z">
        <w:r>
          <w:t>And then re-run the demo.</w:t>
        </w:r>
      </w:ins>
      <w:ins w:id="9177" w:author="Brian Wortman" w:date="2014-05-03T19:06:00Z">
        <w:r>
          <w:t xml:space="preserve"> You should see something similar to the following</w:t>
        </w:r>
      </w:ins>
      <w:ins w:id="9178" w:author="Brian Wortman" w:date="2014-05-03T19:07:00Z">
        <w:r>
          <w:t xml:space="preserve"> [abbreviated] response</w:t>
        </w:r>
      </w:ins>
      <w:ins w:id="9179" w:author="Brian Wortman" w:date="2014-05-03T19:06:00Z">
        <w:r>
          <w:t>:</w:t>
        </w:r>
      </w:ins>
    </w:p>
    <w:p w14:paraId="0FC4531B" w14:textId="77777777" w:rsidR="003D1E3D" w:rsidRPr="003D1E3D" w:rsidRDefault="003D1E3D">
      <w:pPr>
        <w:pStyle w:val="Code"/>
        <w:rPr>
          <w:ins w:id="9180" w:author="Brian Wortman" w:date="2014-05-03T19:06:00Z"/>
        </w:rPr>
        <w:pPrChange w:id="9181" w:author="Brian Wortman" w:date="2014-05-03T19:07:00Z">
          <w:pPr>
            <w:pStyle w:val="BodyTextCont"/>
          </w:pPr>
        </w:pPrChange>
      </w:pPr>
      <w:ins w:id="9182" w:author="Brian Wortman" w:date="2014-05-03T19:06:00Z">
        <w:r w:rsidRPr="003D1E3D">
          <w:t>HTTP/1.1 200 OK</w:t>
        </w:r>
      </w:ins>
    </w:p>
    <w:p w14:paraId="51C56C50" w14:textId="77777777" w:rsidR="003D1E3D" w:rsidRPr="003D1E3D" w:rsidRDefault="003D1E3D">
      <w:pPr>
        <w:pStyle w:val="Code"/>
        <w:rPr>
          <w:ins w:id="9183" w:author="Brian Wortman" w:date="2014-05-03T19:06:00Z"/>
        </w:rPr>
        <w:pPrChange w:id="9184" w:author="Brian Wortman" w:date="2014-05-03T19:07:00Z">
          <w:pPr>
            <w:pStyle w:val="BodyTextCont"/>
          </w:pPr>
        </w:pPrChange>
      </w:pPr>
      <w:ins w:id="9185" w:author="Brian Wortman" w:date="2014-05-03T19:06:00Z">
        <w:r w:rsidRPr="003D1E3D">
          <w:t>Content-Type: text/json; charset=utf-8</w:t>
        </w:r>
      </w:ins>
    </w:p>
    <w:p w14:paraId="238C52BE" w14:textId="77777777" w:rsidR="003D1E3D" w:rsidRPr="003D1E3D" w:rsidRDefault="003D1E3D">
      <w:pPr>
        <w:pStyle w:val="Code"/>
        <w:rPr>
          <w:ins w:id="9186" w:author="Brian Wortman" w:date="2014-05-03T19:06:00Z"/>
        </w:rPr>
        <w:pPrChange w:id="9187" w:author="Brian Wortman" w:date="2014-05-03T19:07:00Z">
          <w:pPr>
            <w:pStyle w:val="BodyTextCont"/>
          </w:pPr>
        </w:pPrChange>
      </w:pPr>
    </w:p>
    <w:p w14:paraId="087F5D0A" w14:textId="594F1704" w:rsidR="003D1E3D" w:rsidRDefault="003D1E3D">
      <w:pPr>
        <w:pStyle w:val="Code"/>
        <w:rPr>
          <w:ins w:id="9188" w:author="Brian Wortman" w:date="2014-05-03T18:35:00Z"/>
        </w:rPr>
        <w:pPrChange w:id="9189" w:author="Brian Wortman" w:date="2014-05-03T19:07:00Z">
          <w:pPr/>
        </w:pPrChange>
      </w:pPr>
      <w:ins w:id="9190" w:author="Brian Wortman" w:date="2014-05-03T19:06:00Z">
        <w:r w:rsidRPr="003D1E3D">
          <w:t>{"TaskId":8,"Subject":"Fix something important","StartDate":null,"DueDate":null,"CreatedDate":"2014-05-03T23:02:53.2704726Z","CompletedDate":null,"Status":{"StatusId":1,"Name":"Not Started","Ordinal":0},"Assignees":[],"Links":[]}</w:t>
        </w:r>
      </w:ins>
    </w:p>
    <w:p w14:paraId="10C77895" w14:textId="3C1FC8F7" w:rsidR="006C42FD" w:rsidRDefault="003D1E3D">
      <w:pPr>
        <w:pStyle w:val="BodyTextCont"/>
        <w:rPr>
          <w:ins w:id="9191" w:author="Brian Wortman" w:date="2014-05-03T19:14:00Z"/>
        </w:rPr>
        <w:pPrChange w:id="9192" w:author="Brian Wortman" w:date="2014-05-03T13:30:00Z">
          <w:pPr/>
        </w:pPrChange>
      </w:pPr>
      <w:ins w:id="9193" w:author="Brian Wortman" w:date="2014-05-03T19:09:00Z">
        <w:r>
          <w:t xml:space="preserve">Furthermore, if you examine the task table you will see that the </w:t>
        </w:r>
        <w:r w:rsidRPr="003D1E3D">
          <w:rPr>
            <w:rStyle w:val="CodeInline"/>
            <w:rPrChange w:id="9194" w:author="Brian Wortman" w:date="2014-05-03T19:10:00Z">
              <w:rPr/>
            </w:rPrChange>
          </w:rPr>
          <w:t>Task</w:t>
        </w:r>
        <w:r>
          <w:t xml:space="preserve"> has been persisted to the database.</w:t>
        </w:r>
      </w:ins>
      <w:ins w:id="9195" w:author="Brian Wortman" w:date="2014-05-03T19:15:00Z">
        <w:r w:rsidR="006C42FD">
          <w:t xml:space="preserve"> Great!</w:t>
        </w:r>
      </w:ins>
      <w:ins w:id="9196" w:author="Brian Wortman" w:date="2014-05-03T19:18:00Z">
        <w:r w:rsidR="006C42FD">
          <w:t xml:space="preserve"> </w:t>
        </w:r>
      </w:ins>
      <w:ins w:id="9197" w:author="Brian Wortman" w:date="2014-05-03T19:17:00Z">
        <w:r w:rsidR="006C42FD">
          <w:t>However (isn't there always a "however"?)</w:t>
        </w:r>
      </w:ins>
      <w:ins w:id="9198" w:author="Brian Wortman" w:date="2014-05-03T19:18:00Z">
        <w:r w:rsidR="006C42FD">
          <w:t>,</w:t>
        </w:r>
      </w:ins>
      <w:ins w:id="9199" w:author="Brian Wortman" w:date="2014-05-03T19:17:00Z">
        <w:r w:rsidR="006C42FD">
          <w:t xml:space="preserve"> w</w:t>
        </w:r>
      </w:ins>
      <w:ins w:id="9200" w:author="Brian Wortman" w:date="2014-05-03T19:15:00Z">
        <w:r w:rsidR="006C42FD">
          <w:t xml:space="preserve">e've got to do something about the HTTP status code. </w:t>
        </w:r>
      </w:ins>
      <w:ins w:id="9201" w:author="Brian Wortman" w:date="2014-05-03T19:18:00Z">
        <w:r w:rsidR="006C42FD">
          <w:t xml:space="preserve">A Web API </w:t>
        </w:r>
      </w:ins>
      <w:ins w:id="9202" w:author="Brian Wortman" w:date="2014-05-03T19:15:00Z">
        <w:r w:rsidR="006C42FD">
          <w:t>should be returning a 201</w:t>
        </w:r>
      </w:ins>
      <w:ins w:id="9203" w:author="Brian Wortman" w:date="2014-05-03T19:16:00Z">
        <w:r w:rsidR="006C42FD">
          <w:t xml:space="preserve"> to indicate that a new resource was created</w:t>
        </w:r>
      </w:ins>
      <w:ins w:id="9204" w:author="Brian Wortman" w:date="2014-05-03T19:19:00Z">
        <w:r w:rsidR="006C42FD">
          <w:t>, but ours is returning a 200</w:t>
        </w:r>
      </w:ins>
      <w:ins w:id="9205" w:author="Brian Wortman" w:date="2014-05-03T19:16:00Z">
        <w:r w:rsidR="006C42FD">
          <w:t>. We should also be populating the response message's Location header. We'll get to that next.</w:t>
        </w:r>
      </w:ins>
    </w:p>
    <w:p w14:paraId="7180C52E" w14:textId="74197C6E" w:rsidR="006C42FD" w:rsidRDefault="006C42FD" w:rsidP="006C42FD">
      <w:pPr>
        <w:pStyle w:val="Heading2"/>
        <w:rPr>
          <w:ins w:id="9206" w:author="Brian Wortman" w:date="2014-05-03T19:14:00Z"/>
        </w:rPr>
        <w:pPrChange w:id="9207" w:author="Brian Wortman" w:date="2014-05-03T19:15:00Z">
          <w:pPr/>
        </w:pPrChange>
      </w:pPr>
      <w:ins w:id="9208" w:author="Brian Wortman" w:date="2014-05-03T19:14:00Z">
        <w:r>
          <w:t>IHttpActionResult</w:t>
        </w:r>
      </w:ins>
    </w:p>
    <w:p w14:paraId="1B8FAA30" w14:textId="209F421C" w:rsidR="006C42FD" w:rsidRDefault="006C42FD">
      <w:pPr>
        <w:pStyle w:val="BodyTextCont"/>
        <w:rPr>
          <w:ins w:id="9209" w:author="Brian Wortman" w:date="2014-05-03T19:19:00Z"/>
        </w:rPr>
        <w:pPrChange w:id="9210" w:author="Brian Wortman" w:date="2014-05-03T13:30:00Z">
          <w:pPr/>
        </w:pPrChange>
      </w:pPr>
      <w:ins w:id="9211" w:author="Brian Wortman" w:date="2014-05-03T19:19:00Z">
        <w:r>
          <w:t>TODO</w:t>
        </w:r>
        <w:bookmarkStart w:id="9212" w:name="_GoBack"/>
        <w:bookmarkEnd w:id="9212"/>
      </w:ins>
    </w:p>
    <w:p w14:paraId="2A6D90CF" w14:textId="77777777" w:rsidR="006C42FD" w:rsidRDefault="006C42FD">
      <w:pPr>
        <w:pStyle w:val="BodyTextCont"/>
        <w:rPr>
          <w:ins w:id="9213" w:author="Brian Wortman" w:date="2014-05-03T19:19:00Z"/>
        </w:rPr>
        <w:pPrChange w:id="9214" w:author="Brian Wortman" w:date="2014-05-03T13:30:00Z">
          <w:pPr/>
        </w:pPrChange>
      </w:pPr>
    </w:p>
    <w:p w14:paraId="48593050" w14:textId="77777777" w:rsidR="006C42FD" w:rsidRDefault="006C42FD">
      <w:pPr>
        <w:pStyle w:val="BodyTextCont"/>
        <w:rPr>
          <w:ins w:id="9215" w:author="Brian Wortman" w:date="2014-05-03T19:08:00Z"/>
        </w:rPr>
        <w:pPrChange w:id="9216" w:author="Brian Wortman" w:date="2014-05-03T13:30:00Z">
          <w:pPr/>
        </w:pPrChange>
      </w:pPr>
    </w:p>
    <w:p w14:paraId="408F0FCB" w14:textId="72D11869" w:rsidR="005B07AE" w:rsidRDefault="005B07AE">
      <w:pPr>
        <w:pStyle w:val="BodyTextCont"/>
        <w:rPr>
          <w:ins w:id="9217" w:author="Brian Wortman" w:date="2014-05-03T13:30:00Z"/>
        </w:rPr>
        <w:pPrChange w:id="9218" w:author="Brian Wortman" w:date="2014-05-03T13:30:00Z">
          <w:pPr/>
        </w:pPrChange>
      </w:pPr>
      <w:ins w:id="9219" w:author="Brian Wortman" w:date="2014-05-03T13:30:00Z">
        <w:r>
          <w:t xml:space="preserve">We've made great progress, but we're still lacking input validation. </w:t>
        </w:r>
        <w:r w:rsidRPr="005B07AE">
          <w:rPr>
            <w:rStyle w:val="CodeInline"/>
            <w:rPrChange w:id="9220" w:author="Brian Wortman" w:date="2014-05-03T13:35:00Z">
              <w:rPr/>
            </w:rPrChange>
          </w:rPr>
          <w:t>Subject</w:t>
        </w:r>
        <w:r>
          <w:t xml:space="preserve"> is a required field</w:t>
        </w:r>
      </w:ins>
      <w:ins w:id="9221" w:author="Brian Wortman" w:date="2014-05-03T13:33:00Z">
        <w:r>
          <w:t xml:space="preserve"> in the </w:t>
        </w:r>
      </w:ins>
      <w:ins w:id="9222" w:author="Brian Wortman" w:date="2014-05-03T13:35:00Z">
        <w:r w:rsidRPr="005B07AE">
          <w:rPr>
            <w:rStyle w:val="CodeInline"/>
            <w:rPrChange w:id="9223" w:author="Brian Wortman" w:date="2014-05-03T13:35:00Z">
              <w:rPr/>
            </w:rPrChange>
          </w:rPr>
          <w:t>Task</w:t>
        </w:r>
        <w:r>
          <w:t xml:space="preserve"> </w:t>
        </w:r>
      </w:ins>
      <w:ins w:id="9224" w:author="Brian Wortman" w:date="2014-05-03T13:33:00Z">
        <w:r>
          <w:t>database</w:t>
        </w:r>
      </w:ins>
      <w:ins w:id="9225" w:author="Brian Wortman" w:date="2014-05-03T13:35:00Z">
        <w:r>
          <w:t xml:space="preserve"> table</w:t>
        </w:r>
      </w:ins>
      <w:ins w:id="9226" w:author="Brian Wortman" w:date="2014-05-03T13:30:00Z">
        <w:r>
          <w:t xml:space="preserve">, </w:t>
        </w:r>
      </w:ins>
      <w:ins w:id="9227" w:author="Brian Wortman" w:date="2014-05-03T13:33:00Z">
        <w:r>
          <w:t xml:space="preserve">and we're wasting valuable server resources by </w:t>
        </w:r>
      </w:ins>
      <w:ins w:id="9228" w:author="Brian Wortman" w:date="2014-05-03T13:30:00Z">
        <w:r>
          <w:t>allowing message</w:t>
        </w:r>
      </w:ins>
      <w:ins w:id="9229" w:author="Brian Wortman" w:date="2014-05-03T13:33:00Z">
        <w:r>
          <w:t>s</w:t>
        </w:r>
      </w:ins>
      <w:ins w:id="9230" w:author="Brian Wortman" w:date="2014-05-03T19:11:00Z">
        <w:r w:rsidR="003D1E3D">
          <w:t xml:space="preserve"> with no subject</w:t>
        </w:r>
      </w:ins>
      <w:ins w:id="9231" w:author="Brian Wortman" w:date="2014-05-03T13:30:00Z">
        <w:r>
          <w:t xml:space="preserve"> to reach the database</w:t>
        </w:r>
      </w:ins>
      <w:ins w:id="9232" w:author="Brian Wortman" w:date="2014-05-03T18:48:00Z">
        <w:r w:rsidR="00C0238A">
          <w:t xml:space="preserve"> if they are </w:t>
        </w:r>
      </w:ins>
      <w:ins w:id="9233" w:author="Brian Wortman" w:date="2014-05-03T13:34:00Z">
        <w:r>
          <w:t>only to be rejected by it</w:t>
        </w:r>
      </w:ins>
      <w:ins w:id="9234" w:author="Brian Wortman" w:date="2014-05-03T13:30:00Z">
        <w:r>
          <w:t>.</w:t>
        </w:r>
      </w:ins>
      <w:ins w:id="9235" w:author="Brian Wortman" w:date="2014-05-03T13:35:00Z">
        <w:r>
          <w:t xml:space="preserve"> Let's take care of that problem next.</w:t>
        </w:r>
      </w:ins>
    </w:p>
    <w:p w14:paraId="141D15E8" w14:textId="7F454803" w:rsidR="00073127" w:rsidRPr="00073127" w:rsidRDefault="00B53B5F">
      <w:pPr>
        <w:pStyle w:val="Heading1"/>
        <w:rPr>
          <w:ins w:id="9236" w:author="Brian Wortman" w:date="2014-05-02T20:04:00Z"/>
        </w:rPr>
        <w:pPrChange w:id="9237" w:author="Brian Wortman" w:date="2014-05-02T20:05:00Z">
          <w:pPr/>
        </w:pPrChange>
      </w:pPr>
      <w:ins w:id="9238" w:author="Brian Wortman" w:date="2014-05-02T20:04:00Z">
        <w:r>
          <w:t>Input V</w:t>
        </w:r>
        <w:r w:rsidR="00073127" w:rsidRPr="00073127">
          <w:t>alidation</w:t>
        </w:r>
      </w:ins>
    </w:p>
    <w:p w14:paraId="2D22EBA8" w14:textId="77777777" w:rsidR="00073127" w:rsidRDefault="00073127" w:rsidP="00073127">
      <w:pPr>
        <w:rPr>
          <w:ins w:id="9239" w:author="Brian Wortman" w:date="2014-05-02T20:05:00Z"/>
        </w:rPr>
      </w:pPr>
    </w:p>
    <w:p w14:paraId="35219391" w14:textId="1E613A56" w:rsidR="00073127" w:rsidRPr="00130755" w:rsidDel="00C8673F" w:rsidRDefault="00073127" w:rsidP="00073127">
      <w:pPr>
        <w:rPr>
          <w:del w:id="9240" w:author="Brian Wortman" w:date="2014-05-03T18:34:00Z"/>
        </w:rPr>
      </w:pPr>
    </w:p>
    <w:p w14:paraId="09713BDC" w14:textId="77777777" w:rsidR="00130755" w:rsidRDefault="00130755" w:rsidP="00130755">
      <w:pPr>
        <w:pStyle w:val="Heading1"/>
        <w:rPr>
          <w:ins w:id="9241" w:author="Brian Wortman" w:date="2014-05-02T20:01:00Z"/>
        </w:rPr>
      </w:pPr>
      <w:r w:rsidRPr="00130755">
        <w:t>Summary</w:t>
      </w:r>
    </w:p>
    <w:p w14:paraId="5424E455" w14:textId="77777777" w:rsidR="00073127" w:rsidRDefault="00073127">
      <w:pPr>
        <w:rPr>
          <w:ins w:id="9242" w:author="Brian Wortman" w:date="2014-05-02T20:01:00Z"/>
        </w:rPr>
        <w:pPrChange w:id="9243" w:author="Brian Wortman" w:date="2014-05-02T20:01:00Z">
          <w:pPr>
            <w:pStyle w:val="Heading1"/>
          </w:pPr>
        </w:pPrChange>
      </w:pPr>
    </w:p>
    <w:p w14:paraId="2658780F" w14:textId="1049369A" w:rsidR="00073127" w:rsidRDefault="00073127">
      <w:pPr>
        <w:rPr>
          <w:ins w:id="9244" w:author="Brian Wortman" w:date="2014-05-02T20:01:00Z"/>
        </w:rPr>
        <w:pPrChange w:id="9245" w:author="Brian Wortman" w:date="2014-05-02T20:01:00Z">
          <w:pPr>
            <w:pStyle w:val="Heading1"/>
          </w:pPr>
        </w:pPrChange>
      </w:pPr>
      <w:ins w:id="9246" w:author="Brian Wortman" w:date="2014-05-02T20:01:00Z">
        <w:r>
          <w:t>TODO…</w:t>
        </w:r>
      </w:ins>
    </w:p>
    <w:p w14:paraId="2B028F7F" w14:textId="77777777" w:rsidR="00073127" w:rsidRPr="00073127" w:rsidRDefault="00073127">
      <w:pPr>
        <w:rPr>
          <w:rPrChange w:id="9247" w:author="Brian Wortman" w:date="2014-05-02T20:01:00Z">
            <w:rPr/>
          </w:rPrChange>
        </w:rPr>
        <w:pPrChange w:id="9248" w:author="Brian Wortman" w:date="2014-05-02T20:01:00Z">
          <w:pPr>
            <w:pStyle w:val="Heading1"/>
          </w:pPr>
        </w:pPrChange>
      </w:pPr>
    </w:p>
    <w:p w14:paraId="581220C4" w14:textId="77777777" w:rsidR="00130755" w:rsidRPr="00130755" w:rsidRDefault="00130755" w:rsidP="00130755">
      <w:r w:rsidRPr="00130755">
        <w:lastRenderedPageBreak/>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lastRenderedPageBreak/>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8" w:author="Brian Wortman" w:date="2014-04-26T14:59:00Z" w:initials="BW">
    <w:p w14:paraId="3F2AAE1A" w14:textId="77777777" w:rsidR="00920562" w:rsidRDefault="00920562">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8E736F" w14:textId="77777777" w:rsidR="005269CE" w:rsidRDefault="005269CE">
      <w:r>
        <w:separator/>
      </w:r>
    </w:p>
  </w:endnote>
  <w:endnote w:type="continuationSeparator" w:id="0">
    <w:p w14:paraId="45EB0B35" w14:textId="77777777" w:rsidR="005269CE" w:rsidRDefault="00526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AA3B0E0B-7693-4AAC-A01A-AFF5B774E1EB}"/>
    <w:embedBold r:id="rId2" w:fontKey="{13E78782-DD6F-4F3E-B893-2381D4C0A7B7}"/>
    <w:embedItalic r:id="rId3" w:fontKey="{1BF935C4-574A-4CC8-87D1-D100E6ACE6EC}"/>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2084F27-6609-4284-B993-31D97C2F9EA1}"/>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6F1E5AF9-0014-41D9-9CC1-534CE3CFFABA}"/>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4F83DAF2-B3FA-4AAE-9A26-7AE3143001A3}"/>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7" w:fontKey="{D56912E0-AB3D-429F-9F7B-0743552284A4}"/>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8" w:fontKey="{4BECC118-8A51-4269-A43F-04986911681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920562" w:rsidRPr="00222F70" w:rsidRDefault="00920562">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C42FD">
      <w:rPr>
        <w:rStyle w:val="PageNumber"/>
        <w:noProof/>
      </w:rPr>
      <w:t>60</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920562" w:rsidRPr="00222F70" w:rsidRDefault="00920562"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C42FD">
      <w:rPr>
        <w:rStyle w:val="PageNumber"/>
        <w:noProof/>
      </w:rPr>
      <w:t>59</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920562" w:rsidRDefault="00920562"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C42FD">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770C46" w14:textId="77777777" w:rsidR="005269CE" w:rsidRDefault="005269CE">
      <w:r>
        <w:separator/>
      </w:r>
    </w:p>
  </w:footnote>
  <w:footnote w:type="continuationSeparator" w:id="0">
    <w:p w14:paraId="5F36FD0A" w14:textId="77777777" w:rsidR="005269CE" w:rsidRDefault="005269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920562" w:rsidRPr="003C7D0E" w:rsidRDefault="00920562"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9249" w:author="Brian Wortman" w:date="2014-04-25T18:00:00Z">
      <w:r>
        <w:t xml:space="preserve">Implementing a </w:t>
      </w:r>
    </w:ins>
    <w:del w:id="9250" w:author="Brian Wortman" w:date="2014-04-24T13:08:00Z">
      <w:r w:rsidRPr="00B7514A" w:rsidDel="00592E44">
        <w:delText>Controllers</w:delText>
      </w:r>
    </w:del>
    <w:ins w:id="9251" w:author="Brian Wortman" w:date="2014-04-24T13:08:00Z">
      <w:r>
        <w:t>Post</w:t>
      </w:r>
    </w:ins>
    <w:del w:id="9252" w:author="Brian Wortman" w:date="2014-04-24T13:36:00Z">
      <w:r w:rsidRPr="00B7514A" w:rsidDel="001A0BA5">
        <w:delText xml:space="preserve">, Dependencies, </w:delText>
      </w:r>
    </w:del>
    <w:del w:id="9253" w:author="Brian Wortman" w:date="2014-04-24T13:02:00Z">
      <w:r w:rsidRPr="00B7514A" w:rsidDel="00F81E4B">
        <w:delText xml:space="preserve">and Managing the Data base </w:delText>
      </w:r>
    </w:del>
    <w:del w:id="9254"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920562" w:rsidRPr="002A45BE" w:rsidRDefault="00920562"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9255" w:author="Brian Wortman" w:date="2014-04-24T13:08:00Z">
      <w:r w:rsidRPr="00B7514A" w:rsidDel="00592E44">
        <w:delText>Controllers</w:delText>
      </w:r>
    </w:del>
    <w:del w:id="9256" w:author="Brian Wortman" w:date="2014-04-24T13:36:00Z">
      <w:r w:rsidRPr="00B7514A" w:rsidDel="001A0BA5">
        <w:delText xml:space="preserve">, Dependencies, </w:delText>
      </w:r>
    </w:del>
    <w:del w:id="9257" w:author="Brian Wortman" w:date="2014-04-24T13:02:00Z">
      <w:r w:rsidRPr="00B7514A" w:rsidDel="00F81E4B">
        <w:delText xml:space="preserve">and Managing the Data base </w:delText>
      </w:r>
    </w:del>
    <w:del w:id="9258" w:author="Brian Wortman" w:date="2014-04-24T13:36:00Z">
      <w:r w:rsidRPr="00B7514A" w:rsidDel="001A0BA5">
        <w:delText>Unit of Work</w:delText>
      </w:r>
    </w:del>
    <w:ins w:id="9259"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920562" w:rsidRDefault="00920562"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920562" w:rsidRPr="00B44665" w:rsidRDefault="00920562"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60A7B"/>
    <w:rsid w:val="0006160B"/>
    <w:rsid w:val="00061D2C"/>
    <w:rsid w:val="00064306"/>
    <w:rsid w:val="000644A7"/>
    <w:rsid w:val="000654FD"/>
    <w:rsid w:val="0006730A"/>
    <w:rsid w:val="00073127"/>
    <w:rsid w:val="00074D79"/>
    <w:rsid w:val="0007636F"/>
    <w:rsid w:val="00082B8F"/>
    <w:rsid w:val="000847CC"/>
    <w:rsid w:val="00086F89"/>
    <w:rsid w:val="00087318"/>
    <w:rsid w:val="000911BB"/>
    <w:rsid w:val="000912A2"/>
    <w:rsid w:val="00093262"/>
    <w:rsid w:val="0009547A"/>
    <w:rsid w:val="00096521"/>
    <w:rsid w:val="000A0F0B"/>
    <w:rsid w:val="000A1872"/>
    <w:rsid w:val="000A5317"/>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32DF"/>
    <w:rsid w:val="00114845"/>
    <w:rsid w:val="001176CB"/>
    <w:rsid w:val="001208AB"/>
    <w:rsid w:val="00120CBA"/>
    <w:rsid w:val="0012387C"/>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2C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340E"/>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409C"/>
    <w:rsid w:val="004740F9"/>
    <w:rsid w:val="00476566"/>
    <w:rsid w:val="004765E8"/>
    <w:rsid w:val="0048129C"/>
    <w:rsid w:val="00482044"/>
    <w:rsid w:val="00482FAE"/>
    <w:rsid w:val="00482FE8"/>
    <w:rsid w:val="004833B9"/>
    <w:rsid w:val="004841DD"/>
    <w:rsid w:val="004852FF"/>
    <w:rsid w:val="00485A74"/>
    <w:rsid w:val="0048663D"/>
    <w:rsid w:val="0049001D"/>
    <w:rsid w:val="004940D0"/>
    <w:rsid w:val="00494E3B"/>
    <w:rsid w:val="00496522"/>
    <w:rsid w:val="004A3D15"/>
    <w:rsid w:val="004A5621"/>
    <w:rsid w:val="004A6112"/>
    <w:rsid w:val="004A7381"/>
    <w:rsid w:val="004A73A7"/>
    <w:rsid w:val="004A73DB"/>
    <w:rsid w:val="004B250E"/>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9E7"/>
    <w:rsid w:val="005269CE"/>
    <w:rsid w:val="00533041"/>
    <w:rsid w:val="005341CA"/>
    <w:rsid w:val="00535523"/>
    <w:rsid w:val="00536D37"/>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4B51"/>
    <w:rsid w:val="00597434"/>
    <w:rsid w:val="005A055B"/>
    <w:rsid w:val="005B07AE"/>
    <w:rsid w:val="005B20ED"/>
    <w:rsid w:val="005B300D"/>
    <w:rsid w:val="005B67E4"/>
    <w:rsid w:val="005C35C4"/>
    <w:rsid w:val="005C3977"/>
    <w:rsid w:val="005C3A8D"/>
    <w:rsid w:val="005C40BF"/>
    <w:rsid w:val="005D500D"/>
    <w:rsid w:val="005D57F4"/>
    <w:rsid w:val="005D5C62"/>
    <w:rsid w:val="005D629A"/>
    <w:rsid w:val="005D7925"/>
    <w:rsid w:val="005E16CA"/>
    <w:rsid w:val="005E22AF"/>
    <w:rsid w:val="005E3D28"/>
    <w:rsid w:val="005E4591"/>
    <w:rsid w:val="005F0FC4"/>
    <w:rsid w:val="005F2464"/>
    <w:rsid w:val="005F2534"/>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5CED"/>
    <w:rsid w:val="007162D8"/>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56E19"/>
    <w:rsid w:val="0075745F"/>
    <w:rsid w:val="00760309"/>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4EC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3AF4"/>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2BEE"/>
    <w:rsid w:val="00A157E3"/>
    <w:rsid w:val="00A16795"/>
    <w:rsid w:val="00A16881"/>
    <w:rsid w:val="00A1759E"/>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371"/>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5060"/>
    <w:rsid w:val="00BC6DE3"/>
    <w:rsid w:val="00BD1EB4"/>
    <w:rsid w:val="00BD26D6"/>
    <w:rsid w:val="00BD3CBE"/>
    <w:rsid w:val="00BD4988"/>
    <w:rsid w:val="00BD5585"/>
    <w:rsid w:val="00BD5C3C"/>
    <w:rsid w:val="00BD5DBB"/>
    <w:rsid w:val="00BE38DD"/>
    <w:rsid w:val="00BE4716"/>
    <w:rsid w:val="00BE53CC"/>
    <w:rsid w:val="00BF0160"/>
    <w:rsid w:val="00BF1E23"/>
    <w:rsid w:val="00BF32F9"/>
    <w:rsid w:val="00BF4A28"/>
    <w:rsid w:val="00BF508B"/>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619D"/>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70FE9"/>
    <w:rsid w:val="00D74524"/>
    <w:rsid w:val="00D74D68"/>
    <w:rsid w:val="00D77159"/>
    <w:rsid w:val="00D80366"/>
    <w:rsid w:val="00D80D85"/>
    <w:rsid w:val="00D8126E"/>
    <w:rsid w:val="00D821E9"/>
    <w:rsid w:val="00D83D1F"/>
    <w:rsid w:val="00D847F8"/>
    <w:rsid w:val="00D84E02"/>
    <w:rsid w:val="00D8504C"/>
    <w:rsid w:val="00D85D5E"/>
    <w:rsid w:val="00D8657E"/>
    <w:rsid w:val="00D86686"/>
    <w:rsid w:val="00D90C34"/>
    <w:rsid w:val="00D90FE9"/>
    <w:rsid w:val="00D9159B"/>
    <w:rsid w:val="00D922CD"/>
    <w:rsid w:val="00D925CD"/>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608"/>
    <w:rsid w:val="00EA773B"/>
    <w:rsid w:val="00EB564F"/>
    <w:rsid w:val="00EB6D68"/>
    <w:rsid w:val="00EB773D"/>
    <w:rsid w:val="00EC2A38"/>
    <w:rsid w:val="00ED0529"/>
    <w:rsid w:val="00ED2CD1"/>
    <w:rsid w:val="00ED66F7"/>
    <w:rsid w:val="00ED7B4E"/>
    <w:rsid w:val="00EE135F"/>
    <w:rsid w:val="00EE2A9F"/>
    <w:rsid w:val="00EE7386"/>
    <w:rsid w:val="00EE7B41"/>
    <w:rsid w:val="00EF400C"/>
    <w:rsid w:val="00EF42C6"/>
    <w:rsid w:val="00EF488A"/>
    <w:rsid w:val="00EF79DF"/>
    <w:rsid w:val="00F0170C"/>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016"/>
    <w:rsid w:val="00F62E97"/>
    <w:rsid w:val="00F65414"/>
    <w:rsid w:val="00F70DCC"/>
    <w:rsid w:val="00F753E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6D77"/>
    <w:rsid w:val="00FC718E"/>
    <w:rsid w:val="00FD343E"/>
    <w:rsid w:val="00FD5693"/>
    <w:rsid w:val="00FD5BDF"/>
    <w:rsid w:val="00FD638A"/>
    <w:rsid w:val="00FE1445"/>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6C42FD"/>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6C42FD"/>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6C42FD"/>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6C42FD"/>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6C42FD"/>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6C42FD"/>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6C42F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C42FD"/>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6C42FD"/>
    <w:pPr>
      <w:keepLines/>
      <w:numPr>
        <w:numId w:val="4"/>
      </w:numPr>
      <w:spacing w:before="120" w:after="120" w:line="240" w:lineRule="auto"/>
      <w:ind w:right="864"/>
    </w:pPr>
    <w:rPr>
      <w:rFonts w:ascii="Utopia" w:hAnsi="Utopia"/>
      <w:sz w:val="18"/>
    </w:rPr>
  </w:style>
  <w:style w:type="character" w:customStyle="1" w:styleId="CodeBold">
    <w:name w:val="Code Bold"/>
    <w:rsid w:val="006C42FD"/>
    <w:rPr>
      <w:rFonts w:ascii="TheSansMonoConBlack" w:hAnsi="TheSansMonoConBlack"/>
      <w:sz w:val="18"/>
    </w:rPr>
  </w:style>
  <w:style w:type="paragraph" w:customStyle="1" w:styleId="ChapterNumber">
    <w:name w:val="Chapter Number"/>
    <w:next w:val="Normal"/>
    <w:autoRedefine/>
    <w:qFormat/>
    <w:rsid w:val="006C42FD"/>
    <w:pPr>
      <w:keepNext/>
      <w:spacing w:after="240"/>
    </w:pPr>
    <w:rPr>
      <w:rFonts w:ascii="Arial" w:hAnsi="Arial"/>
      <w:b/>
      <w:caps/>
      <w:sz w:val="28"/>
      <w:szCs w:val="28"/>
    </w:rPr>
  </w:style>
  <w:style w:type="paragraph" w:customStyle="1" w:styleId="ChapterTitle">
    <w:name w:val="Chapter Title"/>
    <w:next w:val="Normal"/>
    <w:rsid w:val="006C42FD"/>
    <w:pPr>
      <w:spacing w:before="240" w:after="1200"/>
    </w:pPr>
    <w:rPr>
      <w:rFonts w:ascii="Arial Narrow" w:hAnsi="Arial Narrow"/>
      <w:b/>
      <w:sz w:val="60"/>
      <w:szCs w:val="48"/>
    </w:rPr>
  </w:style>
  <w:style w:type="paragraph" w:customStyle="1" w:styleId="FigureCaption">
    <w:name w:val="Figure Caption"/>
    <w:next w:val="Normal"/>
    <w:qFormat/>
    <w:rsid w:val="006C42FD"/>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6C42FD"/>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6C42FD"/>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6C42FD"/>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6C42FD"/>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6C42FD"/>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6C42FD"/>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6C42FD"/>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6C42FD"/>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6C42FD"/>
    <w:pPr>
      <w:spacing w:before="120" w:after="120"/>
      <w:contextualSpacing/>
    </w:pPr>
    <w:rPr>
      <w:rFonts w:ascii="Utopia" w:hAnsi="Utopia"/>
      <w:sz w:val="18"/>
    </w:rPr>
  </w:style>
  <w:style w:type="paragraph" w:customStyle="1" w:styleId="TableCaption">
    <w:name w:val="Table Caption"/>
    <w:basedOn w:val="FigureCaption"/>
    <w:next w:val="Normal"/>
    <w:qFormat/>
    <w:rsid w:val="006C42FD"/>
    <w:pPr>
      <w:spacing w:after="120"/>
    </w:pPr>
  </w:style>
  <w:style w:type="paragraph" w:customStyle="1" w:styleId="TableHead">
    <w:name w:val="Table Head"/>
    <w:next w:val="Normal"/>
    <w:rsid w:val="006C42FD"/>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6C42FD"/>
    <w:pPr>
      <w:spacing w:before="60" w:after="240"/>
      <w:contextualSpacing/>
    </w:pPr>
    <w:rPr>
      <w:rFonts w:ascii="Utopia" w:hAnsi="Utopia"/>
      <w:i/>
      <w:sz w:val="18"/>
    </w:rPr>
  </w:style>
  <w:style w:type="table" w:styleId="TableGrid">
    <w:name w:val="Table Grid"/>
    <w:basedOn w:val="TableNormal"/>
    <w:rsid w:val="006C42FD"/>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6C42FD"/>
    <w:pPr>
      <w:numPr>
        <w:numId w:val="0"/>
      </w:numPr>
      <w:ind w:left="864"/>
    </w:pPr>
  </w:style>
  <w:style w:type="paragraph" w:customStyle="1" w:styleId="NumList">
    <w:name w:val="Num List"/>
    <w:basedOn w:val="Normal"/>
    <w:rsid w:val="006C42FD"/>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6C42FD"/>
    <w:pPr>
      <w:spacing w:before="0"/>
      <w:ind w:left="0" w:right="0"/>
      <w:jc w:val="right"/>
    </w:pPr>
    <w:rPr>
      <w:i w:val="0"/>
    </w:rPr>
  </w:style>
  <w:style w:type="paragraph" w:customStyle="1" w:styleId="ExerciseHead">
    <w:name w:val="Exercise Head"/>
    <w:basedOn w:val="Normal"/>
    <w:next w:val="Normal"/>
    <w:rsid w:val="006C42FD"/>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6C42FD"/>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6C42FD"/>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6C42FD"/>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6C42FD"/>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6C42FD"/>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6C42FD"/>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6C42FD"/>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6C42FD"/>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6C42FD"/>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6C42FD"/>
  </w:style>
  <w:style w:type="paragraph" w:customStyle="1" w:styleId="SideBarSubhead">
    <w:name w:val="Side Bar Subhead"/>
    <w:basedOn w:val="Normal"/>
    <w:rsid w:val="006C42FD"/>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6C42FD"/>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6C42FD"/>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6C42FD"/>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6C42FD"/>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6C42FD"/>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6C42FD"/>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6C42FD"/>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6C42FD"/>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6C42FD"/>
    <w:pPr>
      <w:spacing w:before="120" w:after="120"/>
    </w:pPr>
    <w:rPr>
      <w:rFonts w:ascii="Arial" w:hAnsi="Arial"/>
      <w:sz w:val="18"/>
    </w:rPr>
  </w:style>
  <w:style w:type="paragraph" w:styleId="Revision">
    <w:name w:val="Revision"/>
    <w:hidden/>
    <w:uiPriority w:val="99"/>
    <w:semiHidden/>
    <w:rsid w:val="006C42FD"/>
    <w:rPr>
      <w:rFonts w:ascii="Calibri" w:eastAsia="Calibri" w:hAnsi="Calibri"/>
      <w:sz w:val="22"/>
      <w:szCs w:val="22"/>
    </w:rPr>
  </w:style>
  <w:style w:type="character" w:styleId="IntenseEmphasis">
    <w:name w:val="Intense Emphasis"/>
    <w:basedOn w:val="DefaultParagraphFont"/>
    <w:uiPriority w:val="21"/>
    <w:qFormat/>
    <w:rsid w:val="006C42FD"/>
    <w:rPr>
      <w:b/>
      <w:bCs/>
      <w:i/>
      <w:iCs/>
      <w:color w:val="auto"/>
    </w:rPr>
  </w:style>
  <w:style w:type="character" w:styleId="Emphasis">
    <w:name w:val="Emphasis"/>
    <w:basedOn w:val="DefaultParagraphFont"/>
    <w:qFormat/>
    <w:rsid w:val="006C42FD"/>
    <w:rPr>
      <w:i/>
      <w:iCs/>
    </w:rPr>
  </w:style>
  <w:style w:type="character" w:styleId="Strong">
    <w:name w:val="Strong"/>
    <w:basedOn w:val="DefaultParagraphFont"/>
    <w:qFormat/>
    <w:rsid w:val="006C42FD"/>
    <w:rPr>
      <w:b/>
      <w:bCs/>
    </w:rPr>
  </w:style>
  <w:style w:type="paragraph" w:styleId="Subtitle">
    <w:name w:val="Subtitle"/>
    <w:basedOn w:val="Normal"/>
    <w:next w:val="Normal"/>
    <w:link w:val="SubtitleChar"/>
    <w:qFormat/>
    <w:rsid w:val="006C42FD"/>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6C42FD"/>
    <w:rPr>
      <w:rFonts w:ascii="ZapfDingbats" w:hAnsi="ZapfDingbats"/>
      <w:color w:val="auto"/>
      <w:szCs w:val="24"/>
    </w:rPr>
  </w:style>
  <w:style w:type="paragraph" w:customStyle="1" w:styleId="Code">
    <w:name w:val="Code"/>
    <w:basedOn w:val="Normal"/>
    <w:link w:val="CodeChar"/>
    <w:qFormat/>
    <w:rsid w:val="006C42FD"/>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6C42FD"/>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EE765B8-CEF6-4BDB-9CD4-A4DACB13E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649</TotalTime>
  <Pages>62</Pages>
  <Words>24406</Words>
  <Characters>139119</Characters>
  <Application>Microsoft Office Word</Application>
  <DocSecurity>0</DocSecurity>
  <Lines>1159</Lines>
  <Paragraphs>32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63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10</cp:revision>
  <cp:lastPrinted>2012-09-27T18:23:00Z</cp:lastPrinted>
  <dcterms:created xsi:type="dcterms:W3CDTF">2014-05-03T00:15:00Z</dcterms:created>
  <dcterms:modified xsi:type="dcterms:W3CDTF">2014-05-03T23:19:00Z</dcterms:modified>
</cp:coreProperties>
</file>